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notesSlides/notesSlide3.xml" ContentType="application/vnd.openxmlformats-officedocument.presentationml.notesSlide+xml"/>
  <Override PartName="/ppt/ink/ink2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3.xml" ContentType="application/inkml+xml"/>
  <Override PartName="/ppt/notesSlides/notesSlide11.xml" ContentType="application/vnd.openxmlformats-officedocument.presentationml.notesSlide+xml"/>
  <Override PartName="/ppt/ink/ink4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ink/ink5.xml" ContentType="application/inkml+xml"/>
  <Override PartName="/ppt/notesSlides/notesSlide14.xml" ContentType="application/vnd.openxmlformats-officedocument.presentationml.notesSlide+xml"/>
  <Override PartName="/ppt/ink/ink6.xml" ContentType="application/inkml+xml"/>
  <Override PartName="/ppt/notesSlides/notesSlide15.xml" ContentType="application/vnd.openxmlformats-officedocument.presentationml.notesSlide+xml"/>
  <Override PartName="/ppt/ink/ink7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ink/ink8.xml" ContentType="application/inkml+xml"/>
  <Override PartName="/ppt/notesSlides/notesSlide18.xml" ContentType="application/vnd.openxmlformats-officedocument.presentationml.notesSlide+xml"/>
  <Override PartName="/ppt/ink/ink9.xml" ContentType="application/inkml+xml"/>
  <Override PartName="/ppt/notesSlides/notesSlide19.xml" ContentType="application/vnd.openxmlformats-officedocument.presentationml.notesSlide+xml"/>
  <Override PartName="/ppt/ink/ink10.xml" ContentType="application/inkml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ink/ink11.xml" ContentType="application/inkml+xml"/>
  <Override PartName="/ppt/notesSlides/notesSlide26.xml" ContentType="application/vnd.openxmlformats-officedocument.presentationml.notesSlide+xml"/>
  <Override PartName="/ppt/ink/ink12.xml" ContentType="application/inkml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ink/ink13.xml" ContentType="application/inkml+xml"/>
  <Override PartName="/ppt/notesSlides/notesSlide29.xml" ContentType="application/vnd.openxmlformats-officedocument.presentationml.notesSlide+xml"/>
  <Override PartName="/ppt/ink/ink14.xml" ContentType="application/inkml+xml"/>
  <Override PartName="/ppt/notesSlides/notesSlide30.xml" ContentType="application/vnd.openxmlformats-officedocument.presentationml.notesSlide+xml"/>
  <Override PartName="/ppt/ink/ink15.xml" ContentType="application/inkml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ink/ink16.xml" ContentType="application/inkml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notesSlides/notesSlide38.xml" ContentType="application/vnd.openxmlformats-officedocument.presentationml.notesSlide+xml"/>
  <Override PartName="/ppt/ink/ink22.xml" ContentType="application/inkml+xml"/>
  <Override PartName="/ppt/notesSlides/notesSlide39.xml" ContentType="application/vnd.openxmlformats-officedocument.presentationml.notesSlide+xml"/>
  <Override PartName="/ppt/ink/ink23.xml" ContentType="application/inkml+xml"/>
  <Override PartName="/ppt/notesSlides/notesSlide40.xml" ContentType="application/vnd.openxmlformats-officedocument.presentationml.notesSlide+xml"/>
  <Override PartName="/ppt/ink/ink24.xml" ContentType="application/inkml+xml"/>
  <Override PartName="/ppt/notesSlides/notesSlide41.xml" ContentType="application/vnd.openxmlformats-officedocument.presentationml.notesSlide+xml"/>
  <Override PartName="/ppt/ink/ink25.xml" ContentType="application/inkml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notesSlides/notesSlide44.xml" ContentType="application/vnd.openxmlformats-officedocument.presentationml.notesSlide+xml"/>
  <Override PartName="/ppt/ink/ink31.xml" ContentType="application/inkml+xml"/>
  <Override PartName="/ppt/notesSlides/notesSlide45.xml" ContentType="application/vnd.openxmlformats-officedocument.presentationml.notesSlide+xml"/>
  <Override PartName="/ppt/ink/ink32.xml" ContentType="application/inkml+xml"/>
  <Override PartName="/ppt/ink/ink33.xml" ContentType="application/inkml+xml"/>
  <Override PartName="/ppt/notesSlides/notesSlide46.xml" ContentType="application/vnd.openxmlformats-officedocument.presentationml.notesSlide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notesSlides/notesSlide49.xml" ContentType="application/vnd.openxmlformats-officedocument.presentationml.notesSlide+xml"/>
  <Override PartName="/ppt/ink/ink48.xml" ContentType="application/inkml+xml"/>
  <Override PartName="/ppt/notesSlides/notesSlide50.xml" ContentType="application/vnd.openxmlformats-officedocument.presentationml.notesSlide+xml"/>
  <Override PartName="/ppt/ink/ink49.xml" ContentType="application/inkml+xml"/>
  <Override PartName="/ppt/notesSlides/notesSlide51.xml" ContentType="application/vnd.openxmlformats-officedocument.presentationml.notesSlide+xml"/>
  <Override PartName="/ppt/ink/ink50.xml" ContentType="application/inkml+xml"/>
  <Override PartName="/ppt/notesSlides/notesSlide52.xml" ContentType="application/vnd.openxmlformats-officedocument.presentationml.notesSlide+xml"/>
  <Override PartName="/ppt/ink/ink51.xml" ContentType="application/inkml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notesSlides/notesSlide55.xml" ContentType="application/vnd.openxmlformats-officedocument.presentationml.notesSlide+xml"/>
  <Override PartName="/ppt/ink/ink73.xml" ContentType="application/inkml+xml"/>
  <Override PartName="/ppt/notesSlides/notesSlide56.xml" ContentType="application/vnd.openxmlformats-officedocument.presentationml.notesSlide+xml"/>
  <Override PartName="/ppt/ink/ink74.xml" ContentType="application/inkml+xml"/>
  <Override PartName="/ppt/notesSlides/notesSlide57.xml" ContentType="application/vnd.openxmlformats-officedocument.presentationml.notesSlide+xml"/>
  <Override PartName="/ppt/ink/ink75.xml" ContentType="application/inkml+xml"/>
  <Override PartName="/ppt/notesSlides/notesSlide58.xml" ContentType="application/vnd.openxmlformats-officedocument.presentationml.notesSlide+xml"/>
  <Override PartName="/ppt/ink/ink76.xml" ContentType="application/inkml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notesSlides/notesSlide62.xml" ContentType="application/vnd.openxmlformats-officedocument.presentationml.notesSlide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notesSlides/notesSlide63.xml" ContentType="application/vnd.openxmlformats-officedocument.presentationml.notesSlide+xml"/>
  <Override PartName="/ppt/ink/ink91.xml" ContentType="application/inkml+xml"/>
  <Override PartName="/ppt/ink/ink92.xml" ContentType="application/inkml+xml"/>
  <Override PartName="/ppt/ink/ink93.xml" ContentType="application/inkml+xml"/>
  <Override PartName="/ppt/notesSlides/notesSlide64.xml" ContentType="application/vnd.openxmlformats-officedocument.presentationml.notesSlide+xml"/>
  <Override PartName="/ppt/ink/ink94.xml" ContentType="application/inkml+xml"/>
  <Override PartName="/ppt/notesSlides/notesSlide65.xml" ContentType="application/vnd.openxmlformats-officedocument.presentationml.notesSlide+xml"/>
  <Override PartName="/ppt/ink/ink95.xml" ContentType="application/inkml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ink/ink96.xml" ContentType="application/inkml+xml"/>
  <Override PartName="/ppt/notesSlides/notesSlide68.xml" ContentType="application/vnd.openxmlformats-officedocument.presentationml.notesSlide+xml"/>
  <Override PartName="/ppt/ink/ink97.xml" ContentType="application/inkml+xml"/>
  <Override PartName="/ppt/notesSlides/notesSlide69.xml" ContentType="application/vnd.openxmlformats-officedocument.presentationml.notesSlide+xml"/>
  <Override PartName="/ppt/ink/ink98.xml" ContentType="application/inkml+xml"/>
  <Override PartName="/ppt/notesSlides/notesSlide70.xml" ContentType="application/vnd.openxmlformats-officedocument.presentationml.notesSlide+xml"/>
  <Override PartName="/ppt/ink/ink99.xml" ContentType="application/inkml+xml"/>
  <Override PartName="/ppt/notesSlides/notesSlide71.xml" ContentType="application/vnd.openxmlformats-officedocument.presentationml.notesSlide+xml"/>
  <Override PartName="/ppt/ink/ink100.xml" ContentType="application/inkml+xml"/>
  <Override PartName="/ppt/notesSlides/notesSlide72.xml" ContentType="application/vnd.openxmlformats-officedocument.presentationml.notesSlide+xml"/>
  <Override PartName="/ppt/ink/ink101.xml" ContentType="application/inkml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ink/ink102.xml" ContentType="application/inkml+xml"/>
  <Override PartName="/ppt/notesSlides/notesSlide75.xml" ContentType="application/vnd.openxmlformats-officedocument.presentationml.notesSlide+xml"/>
  <Override PartName="/ppt/ink/ink103.xml" ContentType="application/inkml+xml"/>
  <Override PartName="/ppt/notesSlides/notesSlide76.xml" ContentType="application/vnd.openxmlformats-officedocument.presentationml.notesSlide+xml"/>
  <Override PartName="/ppt/ink/ink104.xml" ContentType="application/inkml+xml"/>
  <Override PartName="/ppt/notesSlides/notesSlide77.xml" ContentType="application/vnd.openxmlformats-officedocument.presentationml.notesSlide+xml"/>
  <Override PartName="/ppt/ink/ink105.xml" ContentType="application/inkml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ink/ink106.xml" ContentType="application/inkml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ink/ink107.xml" ContentType="application/inkml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ink/ink108.xml" ContentType="application/inkml+xml"/>
  <Override PartName="/ppt/notesSlides/notesSlide86.xml" ContentType="application/vnd.openxmlformats-officedocument.presentationml.notesSlide+xml"/>
  <Override PartName="/ppt/ink/ink109.xml" ContentType="application/inkml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ink/ink110.xml" ContentType="application/inkml+xml"/>
  <Override PartName="/ppt/notesSlides/notesSlide90.xml" ContentType="application/vnd.openxmlformats-officedocument.presentationml.notesSlide+xml"/>
  <Override PartName="/ppt/ink/ink111.xml" ContentType="application/inkml+xml"/>
  <Override PartName="/ppt/notesSlides/notesSlide91.xml" ContentType="application/vnd.openxmlformats-officedocument.presentationml.notesSlide+xml"/>
  <Override PartName="/ppt/ink/ink112.xml" ContentType="application/inkml+xml"/>
  <Override PartName="/ppt/notesSlides/notesSlide92.xml" ContentType="application/vnd.openxmlformats-officedocument.presentationml.notesSlide+xml"/>
  <Override PartName="/ppt/ink/ink113.xml" ContentType="application/inkml+xml"/>
  <Override PartName="/ppt/notesSlides/notesSlide93.xml" ContentType="application/vnd.openxmlformats-officedocument.presentationml.notesSlide+xml"/>
  <Override PartName="/ppt/ink/ink114.xml" ContentType="application/inkml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ink/ink115.xml" ContentType="application/inkml+xml"/>
  <Override PartName="/ppt/notesSlides/notesSlide96.xml" ContentType="application/vnd.openxmlformats-officedocument.presentationml.notesSlide+xml"/>
  <Override PartName="/ppt/ink/ink116.xml" ContentType="application/inkml+xml"/>
  <Override PartName="/ppt/notesSlides/notesSlide97.xml" ContentType="application/vnd.openxmlformats-officedocument.presentationml.notesSlide+xml"/>
  <Override PartName="/ppt/ink/ink117.xml" ContentType="application/inkml+xml"/>
  <Override PartName="/ppt/notesSlides/notesSlide98.xml" ContentType="application/vnd.openxmlformats-officedocument.presentationml.notesSlide+xml"/>
  <Override PartName="/ppt/ink/ink118.xml" ContentType="application/inkml+xml"/>
  <Override PartName="/ppt/notesSlides/notesSlide99.xml" ContentType="application/vnd.openxmlformats-officedocument.presentationml.notesSlide+xml"/>
  <Override PartName="/ppt/ink/ink119.xml" ContentType="application/inkml+xml"/>
  <Override PartName="/ppt/notesSlides/notesSlide100.xml" ContentType="application/vnd.openxmlformats-officedocument.presentationml.notesSlide+xml"/>
  <Override PartName="/ppt/ink/ink120.xml" ContentType="application/inkml+xml"/>
  <Override PartName="/ppt/notesSlides/notesSlide101.xml" ContentType="application/vnd.openxmlformats-officedocument.presentationml.notesSlide+xml"/>
  <Override PartName="/ppt/ink/ink121.xml" ContentType="application/inkml+xml"/>
  <Override PartName="/ppt/notesSlides/notesSlide102.xml" ContentType="application/vnd.openxmlformats-officedocument.presentationml.notesSlide+xml"/>
  <Override PartName="/ppt/ink/ink122.xml" ContentType="application/inkml+xml"/>
  <Override PartName="/ppt/notesSlides/notesSlide103.xml" ContentType="application/vnd.openxmlformats-officedocument.presentationml.notesSlide+xml"/>
  <Override PartName="/ppt/ink/ink123.xml" ContentType="application/inkml+xml"/>
  <Override PartName="/ppt/notesSlides/notesSlide104.xml" ContentType="application/vnd.openxmlformats-officedocument.presentationml.notesSlide+xml"/>
  <Override PartName="/ppt/ink/ink124.xml" ContentType="application/inkml+xml"/>
  <Override PartName="/ppt/notesSlides/notesSlide105.xml" ContentType="application/vnd.openxmlformats-officedocument.presentationml.notesSlide+xml"/>
  <Override PartName="/ppt/ink/ink125.xml" ContentType="application/inkml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ink/ink126.xml" ContentType="application/inkml+xml"/>
  <Override PartName="/ppt/notesSlides/notesSlide110.xml" ContentType="application/vnd.openxmlformats-officedocument.presentationml.notesSlide+xml"/>
  <Override PartName="/ppt/ink/ink127.xml" ContentType="application/inkml+xml"/>
  <Override PartName="/ppt/notesSlides/notesSlide111.xml" ContentType="application/vnd.openxmlformats-officedocument.presentationml.notesSlide+xml"/>
  <Override PartName="/ppt/ink/ink128.xml" ContentType="application/inkml+xml"/>
  <Override PartName="/ppt/notesSlides/notesSlide112.xml" ContentType="application/vnd.openxmlformats-officedocument.presentationml.notesSlide+xml"/>
  <Override PartName="/ppt/ink/ink129.xml" ContentType="application/inkml+xml"/>
  <Override PartName="/ppt/notesSlides/notesSlide113.xml" ContentType="application/vnd.openxmlformats-officedocument.presentationml.notesSlide+xml"/>
  <Override PartName="/ppt/ink/ink130.xml" ContentType="application/inkml+xml"/>
  <Override PartName="/ppt/notesSlides/notesSlide114.xml" ContentType="application/vnd.openxmlformats-officedocument.presentationml.notesSlide+xml"/>
  <Override PartName="/ppt/ink/ink131.xml" ContentType="application/inkml+xml"/>
  <Override PartName="/ppt/notesSlides/notesSlide115.xml" ContentType="application/vnd.openxmlformats-officedocument.presentationml.notesSlide+xml"/>
  <Override PartName="/ppt/ink/ink132.xml" ContentType="application/inkml+xml"/>
  <Override PartName="/ppt/notesSlides/notesSlide116.xml" ContentType="application/vnd.openxmlformats-officedocument.presentationml.notesSlide+xml"/>
  <Override PartName="/ppt/ink/ink133.xml" ContentType="application/inkml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ink/ink134.xml" ContentType="application/inkml+xml"/>
  <Override PartName="/ppt/notesSlides/notesSlide120.xml" ContentType="application/vnd.openxmlformats-officedocument.presentationml.notesSlide+xml"/>
  <Override PartName="/ppt/ink/ink135.xml" ContentType="application/inkml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ink/ink136.xml" ContentType="application/inkml+xml"/>
  <Override PartName="/ppt/notesSlides/notesSlide124.xml" ContentType="application/vnd.openxmlformats-officedocument.presentationml.notesSlide+xml"/>
  <Override PartName="/ppt/ink/ink137.xml" ContentType="application/inkml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ink/ink138.xml" ContentType="application/inkml+xml"/>
  <Override PartName="/ppt/notesSlides/notesSlide127.xml" ContentType="application/vnd.openxmlformats-officedocument.presentationml.notesSlide+xml"/>
  <Override PartName="/ppt/ink/ink139.xml" ContentType="application/inkml+xml"/>
  <Override PartName="/ppt/notesSlides/notesSlide128.xml" ContentType="application/vnd.openxmlformats-officedocument.presentationml.notesSlide+xml"/>
  <Override PartName="/ppt/ink/ink140.xml" ContentType="application/inkml+xml"/>
  <Override PartName="/ppt/notesSlides/notesSlide129.xml" ContentType="application/vnd.openxmlformats-officedocument.presentationml.notesSlide+xml"/>
  <Override PartName="/ppt/ink/ink141.xml" ContentType="application/inkml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ink/ink142.xml" ContentType="application/inkml+xml"/>
  <Override PartName="/ppt/notesSlides/notesSlide132.xml" ContentType="application/vnd.openxmlformats-officedocument.presentationml.notesSlide+xml"/>
  <Override PartName="/ppt/ink/ink143.xml" ContentType="application/inkml+xml"/>
  <Override PartName="/ppt/notesSlides/notesSlide133.xml" ContentType="application/vnd.openxmlformats-officedocument.presentationml.notesSlide+xml"/>
  <Override PartName="/ppt/ink/ink144.xml" ContentType="application/inkml+xml"/>
  <Override PartName="/ppt/notesSlides/notesSlide134.xml" ContentType="application/vnd.openxmlformats-officedocument.presentationml.notesSlide+xml"/>
  <Override PartName="/ppt/ink/ink145.xml" ContentType="application/inkml+xml"/>
  <Override PartName="/ppt/notesSlides/notesSlide135.xml" ContentType="application/vnd.openxmlformats-officedocument.presentationml.notesSlide+xml"/>
  <Override PartName="/ppt/ink/ink146.xml" ContentType="application/inkml+xml"/>
  <Override PartName="/ppt/notesSlides/notesSlide136.xml" ContentType="application/vnd.openxmlformats-officedocument.presentationml.notesSlide+xml"/>
  <Override PartName="/ppt/ink/ink147.xml" ContentType="application/inkml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ink/ink148.xml" ContentType="application/inkml+xml"/>
  <Override PartName="/ppt/notesSlides/notesSlide139.xml" ContentType="application/vnd.openxmlformats-officedocument.presentationml.notesSlide+xml"/>
  <Override PartName="/ppt/ink/ink149.xml" ContentType="application/inkml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ink/ink150.xml" ContentType="application/inkml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ink/ink151.xml" ContentType="application/inkml+xml"/>
  <Override PartName="/ppt/notesSlides/notesSlide146.xml" ContentType="application/vnd.openxmlformats-officedocument.presentationml.notesSlide+xml"/>
  <Override PartName="/ppt/ink/ink152.xml" ContentType="application/inkml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ink/ink153.xml" ContentType="application/inkml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ink/ink154.xml" ContentType="application/inkml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ink/ink155.xml" ContentType="application/inkml+xml"/>
  <Override PartName="/ppt/notesSlides/notesSlide154.xml" ContentType="application/vnd.openxmlformats-officedocument.presentationml.notesSlide+xml"/>
  <Override PartName="/ppt/ink/ink156.xml" ContentType="application/inkml+xml"/>
  <Override PartName="/ppt/notesSlides/notesSlide155.xml" ContentType="application/vnd.openxmlformats-officedocument.presentationml.notesSlide+xml"/>
  <Override PartName="/ppt/ink/ink157.xml" ContentType="application/inkml+xml"/>
  <Override PartName="/ppt/notesSlides/notesSlide156.xml" ContentType="application/vnd.openxmlformats-officedocument.presentationml.notesSlide+xml"/>
  <Override PartName="/ppt/ink/ink158.xml" ContentType="application/inkml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ink/ink159.xml" ContentType="application/inkml+xml"/>
  <Override PartName="/ppt/notesSlides/notesSlide159.xml" ContentType="application/vnd.openxmlformats-officedocument.presentationml.notesSlide+xml"/>
  <Override PartName="/ppt/ink/ink160.xml" ContentType="application/inkml+xml"/>
  <Override PartName="/ppt/notesSlides/notesSlide160.xml" ContentType="application/vnd.openxmlformats-officedocument.presentationml.notesSlide+xml"/>
  <Override PartName="/ppt/ink/ink161.xml" ContentType="application/inkml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ink/ink162.xml" ContentType="application/inkml+xml"/>
  <Override PartName="/ppt/notesSlides/notesSlide163.xml" ContentType="application/vnd.openxmlformats-officedocument.presentationml.notesSlide+xml"/>
  <Override PartName="/ppt/ink/ink163.xml" ContentType="application/inkml+xml"/>
  <Override PartName="/ppt/notesSlides/notesSlide164.xml" ContentType="application/vnd.openxmlformats-officedocument.presentationml.notesSlide+xml"/>
  <Override PartName="/ppt/ink/ink164.xml" ContentType="application/inkml+xml"/>
  <Override PartName="/ppt/notesSlides/notesSlide165.xml" ContentType="application/vnd.openxmlformats-officedocument.presentationml.notesSlide+xml"/>
  <Override PartName="/ppt/ink/ink165.xml" ContentType="application/inkml+xml"/>
  <Override PartName="/ppt/notesSlides/notesSlide166.xml" ContentType="application/vnd.openxmlformats-officedocument.presentationml.notesSlide+xml"/>
  <Override PartName="/ppt/ink/ink166.xml" ContentType="application/inkml+xml"/>
  <Override PartName="/ppt/notesSlides/notesSlide167.xml" ContentType="application/vnd.openxmlformats-officedocument.presentationml.notesSlide+xml"/>
  <Override PartName="/ppt/ink/ink167.xml" ContentType="application/inkml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ink/ink168.xml" ContentType="application/inkml+xml"/>
  <Override PartName="/ppt/notesSlides/notesSlide170.xml" ContentType="application/vnd.openxmlformats-officedocument.presentationml.notesSlide+xml"/>
  <Override PartName="/ppt/ink/ink169.xml" ContentType="application/inkml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8" r:id="rId1"/>
    <p:sldMasterId id="2147483730" r:id="rId2"/>
    <p:sldMasterId id="2147483779" r:id="rId3"/>
  </p:sldMasterIdLst>
  <p:notesMasterIdLst>
    <p:notesMasterId r:id="rId177"/>
  </p:notesMasterIdLst>
  <p:sldIdLst>
    <p:sldId id="454" r:id="rId4"/>
    <p:sldId id="257" r:id="rId5"/>
    <p:sldId id="708" r:id="rId6"/>
    <p:sldId id="709" r:id="rId7"/>
    <p:sldId id="710" r:id="rId8"/>
    <p:sldId id="885" r:id="rId9"/>
    <p:sldId id="713" r:id="rId10"/>
    <p:sldId id="714" r:id="rId11"/>
    <p:sldId id="886" r:id="rId12"/>
    <p:sldId id="780" r:id="rId13"/>
    <p:sldId id="781" r:id="rId14"/>
    <p:sldId id="716" r:id="rId15"/>
    <p:sldId id="782" r:id="rId16"/>
    <p:sldId id="783" r:id="rId17"/>
    <p:sldId id="784" r:id="rId18"/>
    <p:sldId id="715" r:id="rId19"/>
    <p:sldId id="888" r:id="rId20"/>
    <p:sldId id="889" r:id="rId21"/>
    <p:sldId id="785" r:id="rId22"/>
    <p:sldId id="717" r:id="rId23"/>
    <p:sldId id="887" r:id="rId24"/>
    <p:sldId id="711" r:id="rId25"/>
    <p:sldId id="718" r:id="rId26"/>
    <p:sldId id="724" r:id="rId27"/>
    <p:sldId id="786" r:id="rId28"/>
    <p:sldId id="787" r:id="rId29"/>
    <p:sldId id="725" r:id="rId30"/>
    <p:sldId id="788" r:id="rId31"/>
    <p:sldId id="789" r:id="rId32"/>
    <p:sldId id="790" r:id="rId33"/>
    <p:sldId id="726" r:id="rId34"/>
    <p:sldId id="791" r:id="rId35"/>
    <p:sldId id="727" r:id="rId36"/>
    <p:sldId id="712" r:id="rId37"/>
    <p:sldId id="728" r:id="rId38"/>
    <p:sldId id="729" r:id="rId39"/>
    <p:sldId id="792" r:id="rId40"/>
    <p:sldId id="793" r:id="rId41"/>
    <p:sldId id="794" r:id="rId42"/>
    <p:sldId id="795" r:id="rId43"/>
    <p:sldId id="796" r:id="rId44"/>
    <p:sldId id="730" r:id="rId45"/>
    <p:sldId id="797" r:id="rId46"/>
    <p:sldId id="800" r:id="rId47"/>
    <p:sldId id="799" r:id="rId48"/>
    <p:sldId id="798" r:id="rId49"/>
    <p:sldId id="731" r:id="rId50"/>
    <p:sldId id="801" r:id="rId51"/>
    <p:sldId id="802" r:id="rId52"/>
    <p:sldId id="804" r:id="rId53"/>
    <p:sldId id="803" r:id="rId54"/>
    <p:sldId id="805" r:id="rId55"/>
    <p:sldId id="732" r:id="rId56"/>
    <p:sldId id="890" r:id="rId57"/>
    <p:sldId id="806" r:id="rId58"/>
    <p:sldId id="807" r:id="rId59"/>
    <p:sldId id="808" r:id="rId60"/>
    <p:sldId id="809" r:id="rId61"/>
    <p:sldId id="733" r:id="rId62"/>
    <p:sldId id="734" r:id="rId63"/>
    <p:sldId id="810" r:id="rId64"/>
    <p:sldId id="811" r:id="rId65"/>
    <p:sldId id="812" r:id="rId66"/>
    <p:sldId id="813" r:id="rId67"/>
    <p:sldId id="814" r:id="rId68"/>
    <p:sldId id="735" r:id="rId69"/>
    <p:sldId id="815" r:id="rId70"/>
    <p:sldId id="816" r:id="rId71"/>
    <p:sldId id="817" r:id="rId72"/>
    <p:sldId id="818" r:id="rId73"/>
    <p:sldId id="819" r:id="rId74"/>
    <p:sldId id="820" r:id="rId75"/>
    <p:sldId id="736" r:id="rId76"/>
    <p:sldId id="821" r:id="rId77"/>
    <p:sldId id="822" r:id="rId78"/>
    <p:sldId id="823" r:id="rId79"/>
    <p:sldId id="825" r:id="rId80"/>
    <p:sldId id="824" r:id="rId81"/>
    <p:sldId id="739" r:id="rId82"/>
    <p:sldId id="740" r:id="rId83"/>
    <p:sldId id="826" r:id="rId84"/>
    <p:sldId id="741" r:id="rId85"/>
    <p:sldId id="827" r:id="rId86"/>
    <p:sldId id="742" r:id="rId87"/>
    <p:sldId id="828" r:id="rId88"/>
    <p:sldId id="829" r:id="rId89"/>
    <p:sldId id="907" r:id="rId90"/>
    <p:sldId id="908" r:id="rId91"/>
    <p:sldId id="909" r:id="rId92"/>
    <p:sldId id="910" r:id="rId93"/>
    <p:sldId id="911" r:id="rId94"/>
    <p:sldId id="912" r:id="rId95"/>
    <p:sldId id="913" r:id="rId96"/>
    <p:sldId id="914" r:id="rId97"/>
    <p:sldId id="915" r:id="rId98"/>
    <p:sldId id="916" r:id="rId99"/>
    <p:sldId id="917" r:id="rId100"/>
    <p:sldId id="918" r:id="rId101"/>
    <p:sldId id="919" r:id="rId102"/>
    <p:sldId id="920" r:id="rId103"/>
    <p:sldId id="921" r:id="rId104"/>
    <p:sldId id="922" r:id="rId105"/>
    <p:sldId id="923" r:id="rId106"/>
    <p:sldId id="924" r:id="rId107"/>
    <p:sldId id="925" r:id="rId108"/>
    <p:sldId id="926" r:id="rId109"/>
    <p:sldId id="927" r:id="rId110"/>
    <p:sldId id="928" r:id="rId111"/>
    <p:sldId id="929" r:id="rId112"/>
    <p:sldId id="930" r:id="rId113"/>
    <p:sldId id="931" r:id="rId114"/>
    <p:sldId id="932" r:id="rId115"/>
    <p:sldId id="933" r:id="rId116"/>
    <p:sldId id="934" r:id="rId117"/>
    <p:sldId id="935" r:id="rId118"/>
    <p:sldId id="936" r:id="rId119"/>
    <p:sldId id="758" r:id="rId120"/>
    <p:sldId id="759" r:id="rId121"/>
    <p:sldId id="848" r:id="rId122"/>
    <p:sldId id="849" r:id="rId123"/>
    <p:sldId id="763" r:id="rId124"/>
    <p:sldId id="764" r:id="rId125"/>
    <p:sldId id="850" r:id="rId126"/>
    <p:sldId id="851" r:id="rId127"/>
    <p:sldId id="765" r:id="rId128"/>
    <p:sldId id="852" r:id="rId129"/>
    <p:sldId id="854" r:id="rId130"/>
    <p:sldId id="855" r:id="rId131"/>
    <p:sldId id="856" r:id="rId132"/>
    <p:sldId id="766" r:id="rId133"/>
    <p:sldId id="857" r:id="rId134"/>
    <p:sldId id="858" r:id="rId135"/>
    <p:sldId id="859" r:id="rId136"/>
    <p:sldId id="860" r:id="rId137"/>
    <p:sldId id="861" r:id="rId138"/>
    <p:sldId id="862" r:id="rId139"/>
    <p:sldId id="767" r:id="rId140"/>
    <p:sldId id="863" r:id="rId141"/>
    <p:sldId id="864" r:id="rId142"/>
    <p:sldId id="760" r:id="rId143"/>
    <p:sldId id="762" r:id="rId144"/>
    <p:sldId id="770" r:id="rId145"/>
    <p:sldId id="865" r:id="rId146"/>
    <p:sldId id="771" r:id="rId147"/>
    <p:sldId id="866" r:id="rId148"/>
    <p:sldId id="867" r:id="rId149"/>
    <p:sldId id="772" r:id="rId150"/>
    <p:sldId id="773" r:id="rId151"/>
    <p:sldId id="868" r:id="rId152"/>
    <p:sldId id="774" r:id="rId153"/>
    <p:sldId id="869" r:id="rId154"/>
    <p:sldId id="775" r:id="rId155"/>
    <p:sldId id="776" r:id="rId156"/>
    <p:sldId id="870" r:id="rId157"/>
    <p:sldId id="871" r:id="rId158"/>
    <p:sldId id="872" r:id="rId159"/>
    <p:sldId id="873" r:id="rId160"/>
    <p:sldId id="777" r:id="rId161"/>
    <p:sldId id="874" r:id="rId162"/>
    <p:sldId id="875" r:id="rId163"/>
    <p:sldId id="876" r:id="rId164"/>
    <p:sldId id="778" r:id="rId165"/>
    <p:sldId id="877" r:id="rId166"/>
    <p:sldId id="878" r:id="rId167"/>
    <p:sldId id="879" r:id="rId168"/>
    <p:sldId id="880" r:id="rId169"/>
    <p:sldId id="881" r:id="rId170"/>
    <p:sldId id="882" r:id="rId171"/>
    <p:sldId id="779" r:id="rId172"/>
    <p:sldId id="883" r:id="rId173"/>
    <p:sldId id="884" r:id="rId174"/>
    <p:sldId id="489" r:id="rId175"/>
    <p:sldId id="906" r:id="rId176"/>
  </p:sldIdLst>
  <p:sldSz cx="12192000" cy="6858000"/>
  <p:notesSz cx="6858000" cy="9144000"/>
  <p:defaultTextStyle>
    <a:defPPr>
      <a:defRPr lang="ar-SA"/>
    </a:defPPr>
    <a:lvl1pPr algn="ctr" rtl="1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Garamond" pitchFamily="18" charset="0"/>
        <a:ea typeface="+mn-ea"/>
        <a:cs typeface="Arial" pitchFamily="34" charset="0"/>
      </a:defRPr>
    </a:lvl1pPr>
    <a:lvl2pPr marL="457200" algn="ctr" rtl="1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Garamond" pitchFamily="18" charset="0"/>
        <a:ea typeface="+mn-ea"/>
        <a:cs typeface="Arial" pitchFamily="34" charset="0"/>
      </a:defRPr>
    </a:lvl2pPr>
    <a:lvl3pPr marL="914400" algn="ctr" rtl="1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Garamond" pitchFamily="18" charset="0"/>
        <a:ea typeface="+mn-ea"/>
        <a:cs typeface="Arial" pitchFamily="34" charset="0"/>
      </a:defRPr>
    </a:lvl3pPr>
    <a:lvl4pPr marL="1371600" algn="ctr" rtl="1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Garamond" pitchFamily="18" charset="0"/>
        <a:ea typeface="+mn-ea"/>
        <a:cs typeface="Arial" pitchFamily="34" charset="0"/>
      </a:defRPr>
    </a:lvl4pPr>
    <a:lvl5pPr marL="1828800" algn="ctr" rtl="1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Garamond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Garamond" pitchFamily="18" charset="0"/>
        <a:ea typeface="+mn-ea"/>
        <a:cs typeface="Arial" pitchFamily="34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Garamond" pitchFamily="18" charset="0"/>
        <a:ea typeface="+mn-ea"/>
        <a:cs typeface="Arial" pitchFamily="34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Garamond" pitchFamily="18" charset="0"/>
        <a:ea typeface="+mn-ea"/>
        <a:cs typeface="Arial" pitchFamily="34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Garamond" pitchFamily="18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9B0FF"/>
    <a:srgbClr val="6699FF"/>
    <a:srgbClr val="FF5050"/>
    <a:srgbClr val="FFFF66"/>
    <a:srgbClr val="FFFF00"/>
    <a:srgbClr val="99CCFF"/>
    <a:srgbClr val="00CC00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672" autoAdjust="0"/>
    <p:restoredTop sz="94057" autoAdjust="0"/>
  </p:normalViewPr>
  <p:slideViewPr>
    <p:cSldViewPr>
      <p:cViewPr varScale="1">
        <p:scale>
          <a:sx n="60" d="100"/>
          <a:sy n="60" d="100"/>
        </p:scale>
        <p:origin x="78" y="3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528"/>
    </p:cViewPr>
  </p:sorterViewPr>
  <p:notesViewPr>
    <p:cSldViewPr>
      <p:cViewPr varScale="1">
        <p:scale>
          <a:sx n="56" d="100"/>
          <a:sy n="56" d="100"/>
        </p:scale>
        <p:origin x="-1872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38" Type="http://schemas.openxmlformats.org/officeDocument/2006/relationships/slide" Target="slides/slide135.xml"/><Relationship Id="rId154" Type="http://schemas.openxmlformats.org/officeDocument/2006/relationships/slide" Target="slides/slide151.xml"/><Relationship Id="rId159" Type="http://schemas.openxmlformats.org/officeDocument/2006/relationships/slide" Target="slides/slide156.xml"/><Relationship Id="rId175" Type="http://schemas.openxmlformats.org/officeDocument/2006/relationships/slide" Target="slides/slide172.xml"/><Relationship Id="rId170" Type="http://schemas.openxmlformats.org/officeDocument/2006/relationships/slide" Target="slides/slide167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28" Type="http://schemas.openxmlformats.org/officeDocument/2006/relationships/slide" Target="slides/slide125.xml"/><Relationship Id="rId144" Type="http://schemas.openxmlformats.org/officeDocument/2006/relationships/slide" Target="slides/slide141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165" Type="http://schemas.openxmlformats.org/officeDocument/2006/relationships/slide" Target="slides/slide162.xml"/><Relationship Id="rId181" Type="http://schemas.openxmlformats.org/officeDocument/2006/relationships/tableStyles" Target="tableStyles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34" Type="http://schemas.openxmlformats.org/officeDocument/2006/relationships/slide" Target="slides/slide131.xml"/><Relationship Id="rId139" Type="http://schemas.openxmlformats.org/officeDocument/2006/relationships/slide" Target="slides/slide13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55" Type="http://schemas.openxmlformats.org/officeDocument/2006/relationships/slide" Target="slides/slide152.xml"/><Relationship Id="rId171" Type="http://schemas.openxmlformats.org/officeDocument/2006/relationships/slide" Target="slides/slide168.xml"/><Relationship Id="rId176" Type="http://schemas.openxmlformats.org/officeDocument/2006/relationships/slide" Target="slides/slide17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45" Type="http://schemas.openxmlformats.org/officeDocument/2006/relationships/slide" Target="slides/slide142.xml"/><Relationship Id="rId161" Type="http://schemas.openxmlformats.org/officeDocument/2006/relationships/slide" Target="slides/slide158.xml"/><Relationship Id="rId166" Type="http://schemas.openxmlformats.org/officeDocument/2006/relationships/slide" Target="slides/slide16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51" Type="http://schemas.openxmlformats.org/officeDocument/2006/relationships/slide" Target="slides/slide148.xml"/><Relationship Id="rId156" Type="http://schemas.openxmlformats.org/officeDocument/2006/relationships/slide" Target="slides/slide153.xml"/><Relationship Id="rId177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72" Type="http://schemas.openxmlformats.org/officeDocument/2006/relationships/slide" Target="slides/slide169.xml"/><Relationship Id="rId180" Type="http://schemas.openxmlformats.org/officeDocument/2006/relationships/theme" Target="theme/theme1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167" Type="http://schemas.openxmlformats.org/officeDocument/2006/relationships/slide" Target="slides/slide164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178" Type="http://schemas.openxmlformats.org/officeDocument/2006/relationships/presProps" Target="presProps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73" Type="http://schemas.openxmlformats.org/officeDocument/2006/relationships/slide" Target="slides/slide170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slide" Target="slides/slide165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74" Type="http://schemas.openxmlformats.org/officeDocument/2006/relationships/slide" Target="slides/slide171.xml"/><Relationship Id="rId179" Type="http://schemas.openxmlformats.org/officeDocument/2006/relationships/viewProps" Target="viewProps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64" Type="http://schemas.openxmlformats.org/officeDocument/2006/relationships/slide" Target="slides/slide161.xml"/><Relationship Id="rId169" Type="http://schemas.openxmlformats.org/officeDocument/2006/relationships/slide" Target="slides/slide1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1:53:26.5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797 9473 57 0,'18'-34'38'0,"-1"1"0"16,10 6-1-16,5-1-37 16,22 13 2-16,21 9-1 15,22 7 0-15,22 0 0 0,29 1 0 16,20-5-1-16,20 0 0 15,18-3 0-15,14-7 0 16,10 1 0-16,8-7-1 16,0-3 1-16,-9-1 0 15,-6 0 0-15,-10 0 1 16,-14-2 0-16,-11 6 1 15,-19 1 0-15,-17 4-1 16,-13-1 1-16,-13 3-1 16,-14 2 0-16,-9 3 0 15,-16 0-1-15,-11 0 0 16,-10 2 0-16,-14 1 1 15,-8 2-1-15,-10 6 2 16,-9 9-1-16,-7 11 0 0,-8 18 0 16,-6 19 1-16,-4 25 0 15,-3 34-1-15,-8 34 0 16,1 28-1-16,-7 35 1 15,-4 31 1-15,-5 25-1 16,1 20 1-16,-3 17-1 16,0 9 2-16,-1 3-2 15,1 14 2-15,3 0-2 16,1 7 0-16,1-3 1 15,5 1-2-15,3 1 1 16,2-8-1-16,3-7 1 16,5-10-1-16,5-15 0 15,1-22 0-15,6-12-2 16,4-34 0-16,8-16-12 15,4-57-29-15,8-30-1 0,-9-61 0 16,-7-48 0-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2:37:52.745"/>
    </inkml:context>
    <inkml:brush xml:id="br0">
      <inkml:brushProperty name="width" value="0.05292" units="cm"/>
      <inkml:brushProperty name="height" value="0.05292" units="cm"/>
      <inkml:brushProperty name="color" value="#FFC000"/>
    </inkml:brush>
    <inkml:brush xml:id="br1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0433 6025 16 0,'0'-10'35'0,"0"10"0"16,10-19 0-16,4 14-27 15,-4-8-2-15,12 7-2 16,-5-3 0-16,10 3-2 16,-4 2 0-16,7 2 0 15,-3 2-2-15,2 2 1 16,-4 0-1-16,1 4 0 15,-5-1 0-15,-4 6 0 16,-5-1-1-16,-5 2 1 16,-5-1 0-16,-7 5 0 15,-6 0 0-15,-5 3 0 0,-6-2-1 16,0 2 2-16,-6-2-1 15,2 0 0-15,0-2-1 16,5-3 1-16,3-3 0 16,6-2 0-16,12-7 0 15,0 0 0-15,0 0 0 16,0 0 0-16,26 1 0 15,-3-7 0-15,5-1 0 16,1-1 0-16,4 3 1 16,0 2-1-16,-3 1 2 15,-3 7-1-15,-5 3 0 16,-7 4 1-16,-10 7-2 15,-6 4 2-15,-8 0-2 16,-9 6 1-16,-6 0-1 16,-4-2 0-16,-1 0-1 0,-5-5-1 15,8 0-1-15,-3-10-6 16,15-1-27-16,-4-15-2 15,18 4 1-15</inkml:trace>
  <inkml:trace contextRef="#ctx0" brushRef="#br0" timeOffset="401.0229">10950 5957 35 0,'0'0'37'0,"12"-7"1"15,-12 7-1-15,0 0-31 0,14-8-2 16,-2 8-1-16,1 0 0 16,6-1-1-16,-1 0-1 15,5 0 0-15,0 1 0 16,-1 2-1-16,-2 0 2 15,-2 4-4-15,-6 3 2 16,-6 4 2-16,-6 4-2 16,-7 5 0-16,-9 5 0 15,-6 5 0-15,-9 6 0 16,-1 4 0-16,-1-2 0 15,0-2 0-15,6 1 0 16,3-7 0-16,8-4 1 16,9-7-1-16,9-10 0 0,10-6-1 15,11-6-2 1,5-11-5-16,21 2-30 0,-4-12-1 15,14 2-1-15,0-7 0 16</inkml:trace>
  <inkml:trace contextRef="#ctx0" brushRef="#br0" timeOffset="870.0498">11682 6039 39 0,'0'0'39'15,"0"0"0"-15,0 0-2 16,7 13-31-16,-7 10-4 16,5 4-1-16,1 7-1 15,1 4-1-15,-1 1 0 16,7 2-4-16,-7-13-9 15,7 8-22-15,-7-13-3 16,4-1 2-16</inkml:trace>
  <inkml:trace contextRef="#ctx0" brushRef="#br0" timeOffset="1171.067">11656 6056 18 0,'5'-20'35'0,"7"6"0"0,0-1 0 15,14 10-26-15,-6-1-4 16,4 12 0-16,-1-1-2 16,6 6-1-16,-4 4 0 15,1 4 0-15,-4 0-1 16,-3 6 0-16,-4 0 1 15,-5 1-1-15,-5 1 0 16,-9 2 0-16,-6-3 0 16,-8 4 0-16,-6-2-1 15,-5-3-2-15,-1 2 0 16,-4-10-4-16,9 5-17 15,-3-13-13-15,13-2-2 0,1-10 0 16</inkml:trace>
  <inkml:trace contextRef="#ctx0" brushRef="#br0" timeOffset="1504.086">12177 6044 41 0,'0'0'38'16,"0"0"1"-16,-18 28-2 15,-8-4-33-15,-2 10 0 16,-10 5-2-16,1 6 0 16,2 0-1-16,4-3-1 15,6-1 0-15,10-10-1 16,11-2 0-16,11-14 1 0,13-8-1 15,6-9 0-15,12-8 0 16,-1-14 0-16,4-7 1 16,-4-6 0-16,-6-3 0 15,-7-3 0-15,-5 1 0 16,-9 0-1-16,-6 12-1 15,-9-1-4-15,5 15-28 16,-12 2-3-16,12 14 0 16,-20-5-1-16</inkml:trace>
  <inkml:trace contextRef="#ctx0" brushRef="#br0" timeOffset="1988.1137">12292 6106 45 0,'0'0'37'0,"4"22"2"16,-11-9-2-16,5 6-34 16,-5 6-2-16,2 5 1 15,3 0-2-15,1 3 0 16,4-7 0-16,2-2 0 15,7-4 0-15,1-8-1 16,5-8 0-16,0-7 1 16,6-9-1-16,-1-10 0 15,-4-8 1-15,2-2-1 16,0-8 2-16,-6 2-1 0,-1 0 2 15,-5 5-1-15,-3 7 1 16,-4 10-1-16,-2 16 0 16,0 0 0-16,-11 3 1 15,5 16-1-15,1 5-1 16,-2 6 0-16,5 3-1 15,2-1 1-15,2 1 0 16,9-2 0-16,0-6 0 16,6-5 0-16,2-5 0 15,5-11 0-15,0-5 0 16,2-6 1-16,-2-8-1 15,-2-8 0-15,2-1-3 16,-8-12-2-16,5 9-10 16,-12-15-22-16,10 9-2 0,-13-5 2 15</inkml:trace>
  <inkml:trace contextRef="#ctx0" brushRef="#br0" timeOffset="2373.1357">12790 6031 44 0,'0'13'37'0,"8"12"2"16,-9-4-2-16,6 13-31 15,-5 0-2-15,4 6-1 16,-4 1-1-16,-1 0-1 16,-3-3 0-16,0-2 0 15,-1-6-2-15,1-8 1 16,1-5 0-16,3-17 0 0,0 0-1 15,0 0 0-15,6-35 1 16,3-3-2-16,6-7 0 16,-1-5 2-16,7-5-1 15,-1 1 1-15,0 5 0 16,1 5 1-16,-2 9-1 15,-2 13 3-15,-2 11-2 16,-3 10 0-16,-12 1 0 16,18 20 0-16,-12 2 0 15,-1 9 0-15,-2 4-1 16,-2 3 0-16,-2-1-1 15,1 1 0-15,0-2-2 16,-1-7-4-16,9-1-7 16,-8-28-24-16,13 20-2 0,-13-20 2 15</inkml:trace>
  <inkml:trace contextRef="#ctx0" brushRef="#br0" timeOffset="2592.1483">13194 6046 41 0,'12'-5'38'16,"-12"5"2"-16,0 0-2 15,0 0-29-15,9 28-3 16,-10-4-4-16,4 10 0 16,-3-1-1-16,1 4 0 15,0-1-2-15,3-3 0 16,1-2-2-16,-4-8-7 15,15 3-28-15,-13-16-1 0,7 1-1 16,-10-11 1-16</inkml:trace>
  <inkml:trace contextRef="#ctx0" brushRef="#br0" timeOffset="2799.1601">13145 6008 47 0,'-22'-17'41'16,"22"17"-3"-16,0 0 0 15,0 0-35-15,0 0 0 16,18 7-2-16,2-1-1 16,5 3-4-16,11 3-2 15,-5-11-8-15,15 10-24 16,-3-10 0-16,5 3 0 0</inkml:trace>
  <inkml:trace contextRef="#ctx0" brushRef="#br0" timeOffset="3092.1769">13658 6004 39 0,'0'0'38'16,"0"0"2"-16,0 0-1 15,-33 13-27-15,5 2-5 16,-10 5-3-16,-6 5-1 16,-1 7-1-16,1 3 0 15,3 2-2-15,7 0 1 16,6 0-2-16,10-3 2 15,13-4-2-15,18-7 1 16,7-7-1-16,12-11 0 16,7-6 1-16,7-9-1 0,5-8 0 15,-5-6 1-15,-2-5 0 16,-9-7-1-16,-10-2 2 15,-12-1-2-15,-9 2 0 16,-17-2-3-16,-2 17-11 16,-14-10-24-16,3 12-2 15,-9 2 1-15,6 7-1 16</inkml:trace>
  <inkml:trace contextRef="#ctx0" brushRef="#br0" timeOffset="3727.2132">14423 6009 12 0,'3'-13'36'15,"-3"13"1"-15,2-19-1 16,-2 19-21-16,-14-7-6 16,2 10-2-16,-11 0-3 15,-1 8 0-15,-11 4-2 16,1 6 0-16,-7 7-1 15,1 6-1-15,-1 3 1 0,5 3-1 16,4 2 1 0,7-4-1-16,7-3 0 0,10-4 0 15,8-6 0-15,8-10 1 16,10-6-1-16,7-8 0 15,9-5 0-15,4-12 0 16,5-7-1-16,0-11-2 16,1-3-2-16,-8-10-6 15,11 6-26-15,-24-8-1 16,-2 11 0-16</inkml:trace>
  <inkml:trace contextRef="#ctx0" brushRef="#br0" timeOffset="3899.223">14338 5949 31 0,'-15'9'37'16,"-7"-2"1"-16,8 12 0 0,-10-5-27 15,15 12-4-15,-3 1-2 16,9 5-1-16,-2 6-2 16,4 2 0-16,-1 2-2 15,5-3-2-15,5 8-7 16,-10-10-30-16,11 4 0 15,-10-8-2-15,-2 3 0 16</inkml:trace>
  <inkml:trace contextRef="#ctx0" brushRef="#br0" timeOffset="6893.3943">12303 4968 20 0,'0'0'29'0,"0"0"-16"16,0 0-4-16,0 0-3 15,-1 15 2-15,1-15-3 16,-8 10 0-16,8-10-2 16,-13 17 0-16,13-17 1 15,-16 20-2-15,5-8 1 16,2-1-2-16,-5 2 2 15,2 2-2-15,-2-3 2 16,-4 1-3-16,2 1 0 0,-7-1 0 16,3-1 1-16,-3 2-1 15,-2-2 1-15,-2 0-1 16,-1-1 1-16,0-1 0 15,-3-1 0-15,3 2 0 16,-2-3 1-16,1 1-1 16,-4 0 0-16,4 3 1 15,-8-2-1-15,3 3 0 16,-1 1-1-16,-5 0 1 15,-4-1-1-15,1 4 1 16,-2 0-1-16,-6-1 1 16,0 1-1-16,-6 1 0 0,-3-3 1 15,-3 1-1 1,-2-1 0-16,-5 0 1 0,-3-3-1 15,-4 2 1-15,-4-2-1 16,1 0 0-16,-7 0 0 16,-2-3 1-16,1 0-2 15,-2-2 2-15,-1 1-1 16,2-4 0-16,0 0 1 15,0 0 0-15,-1-3-1 16,4 4 1-16,-6-1-1 16,1 3 1-16,0 0-1 15,-3 0 0-15,-1 1 0 16,-1 1 0-16,-1 2 0 15,1-4 0-15,1 0 0 16,0-4 0-16,4-2 1 16,6-2-1-16,1-2 0 0,7-4 0 15,5-3 1-15,1-1-1 16,4-2 1-16,2-1-1 15,-3 1 1-15,8-2-1 16,-2-2 0-16,3 0 0 16,2 0 1-16,4 0-1 15,0-3 0-15,5 3 1 16,1-3-1-16,4 4 1 15,-1-3-1-15,1 2 0 16,1 0 1-16,-1 1-1 16,2 1 0-16,-2 1 0 15,-2-1 1-15,4 2-1 16,-1 0 0-16,3 2 0 0,2-2 0 15,6 1 0-15,3-1 0 16,5-1 0-16,5-1 1 16,5 2-1-16,2 0 0 15,4-1 1-15,7 2-1 16,0 12 0-16,16-17-1 15,-1 15-1-15,12 14-11 16,-1-6-23-16,14 9-4 16,8 1 2-16</inkml:trace>
  <inkml:trace contextRef="#ctx0" brushRef="#br0" timeOffset="9868.5645">9848 5678 14 0,'0'0'23'0,"0"0"-3"16,-11-16-5-16,11 16-1 15,-13 0-5-15,13 0-3 16,-20 16-1-16,9-2-1 16,-8 6 0-16,2 6-1 15,-9 4 1-15,3 8-1 16,-2 6 0-16,-1 4-1 0,0 4 0 15,5 8-1-15,1-1 0 16,6 1 0-16,5-4-1 16,7 1 1-16,4-6-2 15,7-6 2-15,4-7-1 16,5-6 0-16,5-10 0 15,5-4 1-15,1-6-1 16,5-6 0-16,-2-4 1 16,4-5-1-16,-1-4 1 15,-1-1-1-15,-3-2 1 16,-1 0-1-16,-3 1 0 15,-2-3 0-15,-3 2 0 16,1 2-1-16,-1 1 2 0,-3 0-1 16,-2 3 0-1,-2 0 0-15,-1 0 0 0,-4 3 0 16,-10 1 1-16,11-3-1 15,-11 3 0-15,0 0 0 16,-16-5 0-16,2 4 0 16,-1-2 0-16,-2 0 1 15,-3 0-1-15,0-1 2 16,-1-1-1-16,5 1 0 15,3 2 1-15,13 2-1 16,-16-6 1-16,16 6-1 16,0 0 0-16,0 0-1 15,0 0 0-15,15-9 0 16,0 4 0-16,7 2 1 0,5 2-1 15,2-2 0 1,3 2 0-16,1 2 0 0,-2 0 0 16,-4 2 1-16,-6 4-1 15,-8-2 0-15,-13-5 0 16,2 22-1-16,-12-7 0 15,-8 1-1-15,-4 4-3 16,-11-7-13-16,6 5-17 16,-2-7-3-16,8-3 1 15</inkml:trace>
  <inkml:trace contextRef="#ctx0" brushRef="#br0" timeOffset="10278.5878">10354 5819 3 0,'-9'-11'33'15,"0"0"-2"-15,9 11 5 16,-25-9-23-16,15 22-5 0,-8-2-1 16,-1 13-3-16,0 6 1 15,4 14-2-15,-4 7 0 16,5 6-1-16,0 8-1 15,5 2 1-15,5 3-2 16,8-1 0-16,4 2-1 16,5-6 0-16,9-6-2 15,2-14-7-15,24 0-25 16,-1-10-2-16,13-4 1 15</inkml:trace>
  <inkml:trace contextRef="#ctx0" brushRef="#br0" timeOffset="11014.63">14517 5581 11 0,'13'1'34'16,"-13"-1"-1"-16,26 12 3 16,-26-12-28-16,28 28-2 15,-9-8-1-15,5 7 0 16,3 6-2-16,0 5 1 15,2 3-1-15,0 4-1 16,0 2 0-16,0 4 0 16,-2 1-1-16,-3 5 0 15,-4-1 0-15,-6 1-1 16,-10 0 0-16,-4-3 1 15,-4-1-2-15,-10-3 0 0,-9-1-1 16,-9-8-3-16,1 7-18 16,-18-15-13-16,7 1-2 15,-8-12 1-15</inkml:trace>
  <inkml:trace contextRef="#ctx0" brushRef="#br0" timeOffset="11559.6612">15161 6098 17 0,'0'0'36'15,"0"0"-1"-15,3-11 1 16,12 10-29-16,4-7-2 16,13 1-1-16,2-4 0 15,13-2-2-15,3-3 1 16,11-1-1-16,2-1-1 15,3 0-1-15,-2 4-2 16,-4-2-2-16,0 10-3 16,-20-5-18-16,0 9-12 15,-20-1 1-15,0 6-1 0</inkml:trace>
  <inkml:trace contextRef="#ctx0" brushRef="#br0" timeOffset="11803.675">15193 6272 27 0,'-16'14'35'16,"3"-10"1"-16,18 9-11 15,-5-13-18-15,34-8-2 16,-1-2 0-16,15-3-2 15,1-7 1-15,7 2-2 16,3-3-1-16,7 0-1 0,0 5-2 16,-12-1-2-16,1 14-11 15,-13-10-20-15,-2 7-3 16,-14-4 2-16</inkml:trace>
  <inkml:trace contextRef="#ctx0" brushRef="#br0" timeOffset="12268.7017">15649 5782 13 0,'0'0'35'0,"0"-19"0"0,0 19 2 16,0 0-24-16,16 9-8 16,-16-9-1-16,21 20 0 15,-4-8-1-15,2 4-1 16,6-1 1-16,5 0-2 15,4 0 1-15,1 0 0 16,2-2-1-16,5-5 0 16,-2 0-1-16,0 0 0 15,-3-1 0-15,-4 0 0 16,-3-2 0-16,-3 1-1 15,-7 2 1-15,-6 1 0 16,-8 2 0-16,-6 4 0 16,-6 1-1-16,-9 5 2 15,-8 1-1-15,-6 6-1 0,-7 0 2 16,-1 4-2-1,-6 1 1-15,1-1 0 0,-3 0 0 16,7-1-1-16,1-1-2 16,4-7-2-16,14 6-19 15,-4-15-13-15,12-1-1 16,11-13 0-16</inkml:trace>
  <inkml:trace contextRef="#ctx0" brushRef="#br0" timeOffset="12871.7362">16688 5444 18 0,'-13'-10'35'16,"13"10"2"-16,0 0-2 16,-4 20-26-16,1-7-4 15,6 7-1-15,1-1-2 0,2 3 0 16,2 1-2-16,-1-2-3 15,4 2-4-15,-7-7-28 16,7 2 0-16,-11-18-1 16</inkml:trace>
  <inkml:trace contextRef="#ctx0" brushRef="#br0" timeOffset="13606.7783">17043 5736 11 0,'5'-14'33'0,"-5"14"1"15,6-15-1-15,-6 15-25 16,0 0-4-16,0 0 0 15,-21 13-1-15,8 5 0 16,-5 4-1-16,-1 7-1 16,-4 2 1-16,3 7-1 0,3-2 0 15,3 2-1-15,5-4 1 16,5-4-1-16,7-7 0 15,6-4 0-15,8-6 0 16,6-10 0-16,5-6 0 16,6-10 0-16,3-8 0 15,3-3 1-15,1-10 0 16,-1-2 0-16,-4-4-1 15,-6 1 1-15,-8-1 0 16,-6 3-1-16,-13 5-1 16,-10 3 0-16,-6 8-3 15,-10 1-2-15,8 15-15 16,-12-6-15-16,5 10 1 15,-2-1 0-15</inkml:trace>
  <inkml:trace contextRef="#ctx0" brushRef="#br0" timeOffset="13806.7897">17072 5691 10 0,'-1'11'34'0,"2"5"1"16,-7 2-1-16,4 8-22 16,-7 1-4-16,3 6-3 15,-3 0-1-15,2 3-2 16,-4 2-1-16,2 2-2 15,1-1-2-15,-5-13-13 16,10 7-20-16,-4-14 0 16,7 1-1-16</inkml:trace>
  <inkml:trace contextRef="#ctx0" brushRef="#br0" timeOffset="14040.8031">17407 5334 34 0,'0'0'38'0,"0"0"-1"15,0 0-2-15,-17 17-32 16,10 7-1-16,-4-1-1 15,4 3-3-15,5 7-3 0,-6-10-26 16,11 8-5-16,-3-12 0 16,7 3 0-16</inkml:trace>
  <inkml:trace contextRef="#ctx0" brushRef="#br0" timeOffset="15763.9016">17682 5103 17 0,'0'0'31'16,"12"-7"-1"-16,-12 7-14 15,0 0-8-15,0 0-1 16,0 0 1-16,20 17-1 15,-19-7 1-15,10 11-2 16,-2 2-1-16,8 13-1 16,-2 6 0-16,4 11-2 15,-1 4 1-15,4 8-1 16,-3 3-1-16,-2 6 0 0,0 1 0 15,-9 2 0-15,-8 0-1 16,-13 2-2-16,-8 7-5 16,-26-2-30-16,-6 5-1 15,-21-8-1-15</inkml:trace>
  <inkml:trace contextRef="#ctx0" brushRef="#br0" timeOffset="16626.951">10026 5773 1 0,'0'0'32'15,"0"0"2"-15,-18-7 1 16,17 19-23-16,-12-5-2 16,6 9-3-16,-4-4 0 15,4 10 0-15,-4-1-2 16,2 3-1-16,-1 5 0 15,3 4-1-15,-1 2-2 16,-2 7 2-16,5 7-2 16,1 3 0-16,3 1-1 0,2 2 1 15,5 1-1-15,4-3 2 16,3-3-2-16,5-5 0 15,2 0 2-15,4-7-1 16,2-2 0-16,1-4 0 16,-2-3 0-16,4-1-1 15,-6-4 2-15,1-1-1 16,-4-4-2-16,-2-3 1 15,-4-4-1-15,-2 0 1 16,0-4-2-16,-1-5-1 16,5 11-10-16,-16-14-25 15,22 6-3-15,-22-6 1 16</inkml:trace>
  <inkml:trace contextRef="#ctx0" brushRef="#br0" timeOffset="38982.2288">4444 10752 22 0,'-15'-15'32'0,"-2"3"1"16,-3 4 1-16,-13-1-24 15,10 13-3-15,-11-1-3 16,5 10 0-16,-6 2-1 16,6 12 0-16,-8 3-1 15,4 14 1-15,-6 8 1 16,2 15-1-16,-3 7 0 15,-1 15 0-15,-2 6-1 16,-1 7 0-16,0 6 0 16,2 1 0-16,1-1-2 15,3 7 2-15,3 2-2 16,6-2 2-16,6-1-1 0,4 2 0 15,10-6 0-15,7-3 0 16,9-4-1-16,8-10 1 16,7-9-1-16,9-8 1 15,3-12 0-15,4-8-1 16,2-6 1-16,2-7 0 15,0-8 1-15,2-4-1 16,0-7-1-16,-2-6 1 16,-2-3-1-16,-1-4 0 15,-3-4 0-15,-2-4 0 16,-2 1-1-16,-11-3-3 15,8 8-25-15,-18-6-9 16,0 10 0-16,-10 3-3 16</inkml:trace>
  <inkml:trace contextRef="#ctx0" brushRef="#br1" timeOffset="118714.7901">13084 11069 6 0,'0'0'17'0,"8"-11"-2"0,-8 11-1 15,0 0 0-15,7-13 0 16,-7 13 2-16,0 0-4 15,0 0 1-15,2-17-2 16,-2 17-2-16,0 0-2 16,0 0 0-16,0 0-2 15,0 0 0-15,-17 0 2 16,17 0-4-16,-21 17 1 15,7-1-1-15,-6 0 0 16,1 8-1-16,-7 4 1 16,0 3-1-16,-6 7-2 15,-1 6 2-15,-5 1-2 16,-3 6 2-16,-1-2-2 15,-2 0 1-15,3-2-1 0,1-3 0 16,7-7 0-16,4-7 1 16,8-7-2-16,6-8 2 15,15-15-1-15,-14 11 0 16,14-11 0-16,3-10-1 15,-3 10-1-15,16-23-4 16,2 16-18-16,-11-9-13 16,10 4 0-16,-8-3-3 15,9 6 2-15</inkml:trace>
  <inkml:trace contextRef="#ctx0" brushRef="#br1" timeOffset="121421.9447">13011 11853 44 0,'1'-11'33'0,"-1"11"0"16,-1-21 0-16,1 21-20 15,-5-15-3-15,5 15-1 16,-12-5-3-16,12 5-2 15,-20 15-1-15,4 4 0 16,-9 7-2-16,-5 9 1 16,-10 5-2-16,-6 12 1 15,-5 1-1-15,-3 4 1 0,4-2-2 16,2-4-1-16,7-3-4 15,2-17-21-15,20 2-8 16,6-21-2-16,13-12-1 16</inkml:trace>
  <inkml:trace contextRef="#ctx0" brushRef="#br1" timeOffset="121964.976">12880 12624 55 0,'1'-15'37'0,"-1"15"-2"0,4-11 1 15,-4 11-24-15,-7 19-6 16,1 6 0-16,-6 4-2 16,0 15-1-16,-2 7-2 15,-6 8 1-15,0 7-1 16,-3 0-2-16,-4 3 1 15,0-3-5-15,6 11-22 16,-12-21-10-16,4 4 0 16,-5-8-3-16</inkml:trace>
  <inkml:trace contextRef="#ctx0" brushRef="#br1" timeOffset="155087.8705">19891 9501 3 0,'-4'-11'30'0,"2"0"0"15,0 0 1-15,2 11-20 16,-7-12-1-16,7 12-2 15,0 0-1-15,-3 16-1 16,2-3-1-16,2 10-2 16,-4 6 1-16,3 10-1 0,-1 10 0 15,1 12-1-15,1 7 0 16,0 6 0-16,2 1-2 15,2 2 1-15,2-2 1 16,-1-4-3-16,-2-8 3 16,5-9-3-16,-4-10 2 15,0-7-2-15,1-8 1 16,-2-8-2-16,1-4-1 15,-5-17-8-15,0 0-22 16,0 0-1-16,-5-24 2 16,-3-6-2-16</inkml:trace>
  <inkml:trace contextRef="#ctx0" brushRef="#br1" timeOffset="156280.9388">19832 9410 33 0,'0'0'31'0,"24"-12"2"15,-8 8-3-15,8 4-24 16,5 0-2-16,13 3-1 16,10-3 0-16,17 3 0 0,11-3-1 15,17 2 0-15,12-5 0 16,17 0-1-16,12-2 0 15,8-4 0-15,7-3 0 16,7-1 0-16,4-5 0 16,8-6-1-16,-2-1 1 15,1-4-1-15,3-5 1 16,-1 6-1-16,-3-3 1 15,-2 2 0-15,-12 1-1 16,-6 4 1-16,-10 4 0 16,-14 4 0-16,-11 2 0 15,-12 4 0-15,-9 1 0 16,-9 4 1-16,-9 0-1 15,-3 2 0-15,-7 1 0 0,-1 2-1 16,-2-2 0 0,-2 1 0-16,-1 1 0 0,-2-2-1 15,-2 0 1-15,-3 1 1 16,-5-2-1-16,-1-1 1 15,-10 1 1-15,-4 3-1 16,-10-2 1-16,-4 2 0 16,-6-1-1-16,-2 2 0 15,-11-1 0-15,0 0 0 16,0 0-1-16,0 0 1 15,0 0-1-15,0 0 1 16,0 0-1-16,0 0 1 16,0 0-1-16,11 15 0 15,-10-5 1-15,1 1-1 0,2 4 0 16,-2 7 0-16,3 2-1 15,-1 6 1-15,1 3 0 16,1 5 1-16,2 2-1 16,1 6 0-16,1-2 0 15,6 0 0-15,1 1 2 16,3-1-2-16,3-2 1 15,2-1-1-15,1-4 1 16,-1 0-1-16,3 0 1 16,-2 0-1-16,-2-4-1 15,0-2 2-15,-4-2-1 16,-2-2 0-16,-5-4 0 15,-2-2 0-15,-8-8 0 16,-5-1 0-16,-12-2 0 0,-13 0 0 16,-13-3 1-16,-14 1-1 15,-13 0 0-15,-16-1 0 16,-16 2 0-16,-17 0 0 15,-12 5 0-15,-13 0 0 16,-16 3 0-16,-14 1 0 16,-10 3 0-16,-14 3 0 15,-12 3 0-15,-11 1 0 16,-8 2 1-16,-5 0-2 15,-3-2 2-15,-3 1-3 16,0 0 2-16,5-5-2 16,11-3 2-16,12-2-2 15,9-7 0-15,18-4 0 0,20-5 2 16,22-5-1-16,24-3 1 15,20-1 1-15,23-4 0 16,18 3 0-16,21-3 0 16,13 3 0-16,21 7-1 15,0 0 2-15,0 0-2 16,13-6-2-16,3 10 2 15,2 0-2-15,4 5 1 16,-2-2-4-16,8 9-12 16,-8-10-19-16,6 2-2 15,-4-9-1-15,8-5 2 16</inkml:trace>
  <inkml:trace contextRef="#ctx0" brushRef="#br1" timeOffset="158081.0417">24132 8540 25 0,'5'-11'29'16,"-5"11"2"-16,0 0-11 16,0 0-6-16,0 0-1 15,0 0-4-15,0 0-2 0,-15-8-2 16,15 8-1-16,-14 3 0 15,14-3-2-15,-20 8 0 16,6 0 0-16,-4 1-2 16,0 3 1-16,-1 1 1 15,2 2-2-15,-2-2 1 16,4 4-1-16,5 0-1 15,1-2 2-15,5 0-1 16,5-1 0-16,4-2 0 16,-5-12 0-16,24 18 0 15,-8-14 0-15,6-3 1 16,4-3-1-16,-2-4 0 15,5-4 0-15,-1-4 1 16,-3-4 0-16,-1-1 0 16,-5-4 0-16,-6-2 1 0,-4 3-1 15,-9-3 1-15,-7 3 0 16,-4 1 0-16,-7 4-1 15,-1-1-1-15,-3 4-2 16,1 10-5-16,-8-3-29 16,10 5 0-16,1-4-3 15,3 2 0-15</inkml:trace>
  <inkml:trace contextRef="#ctx0" brushRef="#br1" timeOffset="158966.0923">20279 9458 4 0,'0'0'29'0,"3"-10"-1"15,-3 10 4-15,0 0-17 16,0 0-3-16,0 0-1 15,15-5-3-15,-15 5-1 16,0 0-2-16,8 14-2 16,-3-3-1-16,-3 3 1 15,-1 4-1-15,1 2 0 16,0 10-1-16,-2 3 0 0,0 10 0 15,0 5 0-15,0 6 0 16,1 4-1-16,3 4 2 16,-1 2-4-16,-1-2 2 15,6-5 0-15,2-4 2 16,0-3-2-16,-1-9 1 15,2-5 0-15,-2-7-3 16,0-5 4-16,0-8-4 16,-3-2 3-16,-6-14-5 15,6 14 0-15,-6-14-13 16,0 0-15-16,-15-15-2 15,9 2 1-15,-6-6-1 16</inkml:trace>
  <inkml:trace contextRef="#ctx0" brushRef="#br1" timeOffset="159953.1488">20778 9474 12 0,'0'0'18'15,"0"0"-5"-15,0 0-5 0,8-15-3 16,-6 4-3-16,3 0 1 16,-1 1-2-16,0-2-1 15,2 2 1-15,-1 0-1 16,-5 10 1-16,10-18 1 15,-10 18-1-15,7-15 1 16,-7 15 1-16,0 0 1 16,10-16 2-16,-10 16 3 15,0 0 0-15,11-3 0 16,-11 3 1-16,0 0 0 15,0 0 0-15,0 0-2 16,2 12-1-16,3 5-2 16,-6 2-1-16,3 10 0 15,-4 6 0-15,0 12-2 16,-2 11 1-16,2 8-2 0,-2 6 1 15,2 5-1-15,1-1 0 16,3 0-1-16,3-5 0 16,3-9 1-16,0-7 0 15,1-10 0-15,1-8 0 16,0-10-1-16,-3-6 1 15,0-6-2-15,-4-4 2 16,-3-11-3-16,0 0-3 16,0 0-28-16,-2-22-3 15,-3-1-1-15,4-5 0 16</inkml:trace>
  <inkml:trace contextRef="#ctx0" brushRef="#br1" timeOffset="161657.2463">20444 8968 27 0,'0'0'29'16,"0"0"2"-16,0 0-1 16,-14-13-20-16,14 13-5 15,11-8-1-15,-1 3-1 16,3-2-1-16,3 0-1 15,5 0 0-15,5 0 1 16,-2 1-2-16,-1 3 1 16,-1-1-1-16,-2 3 0 15,-3 2 0-15,-6 1 1 16,-11-2-1-16,3 13 0 15,-8-2 0-15,-7-1 0 16,-3 1 0-16,-2 3 0 16,-5-1-1-16,2 2 1 0,-2-2 0 15,3-3-1 1,1 0 1-16,5-2-1 0,13-8 1 15,-15 14-1-15,15-14 0 16,0 0 1-16,0 0-1 16,19 3 1-16,-1-7 0 15,3 2 0-15,-1-4 0 16,2 3 1-16,-1-2 0 15,-3 5 0-15,-6 0 0 16,0 3 0-16,-12-3 0 16,1 14 0-16,-1-14 0 15,-18 22 0-15,3-7-1 16,-3 0 1-16,1 2-2 15,-2 0 0-15,2 1-2 0,-3-9-9 16,8 7-19 0,0-5-1-16,12-11 1 0,-14 14-2 15</inkml:trace>
  <inkml:trace contextRef="#ctx0" brushRef="#br1" timeOffset="162576.2988">20783 8872 9 0,'0'0'28'15,"0"0"0"-15,4-9-8 16,-4 9-3-16,0 0-2 0,0 0-2 15,0 0-3-15,-1 9-2 16,1-9-2-16,-9 14-2 16,9-14-1-16,-12 23-1 15,6-9-1-15,1 0-1 16,1 4-2-16,-2-6-7 15,9 6-24-15,-4-5 0 16,4 2-2-16,2-2 0 16</inkml:trace>
  <inkml:trace contextRef="#ctx0" brushRef="#br1" timeOffset="164064.383">20552 10840 10 0,'0'0'30'15,"13"-4"0"-15,-13 4 2 16,15-9-16-16,3 12-4 16,-6-8-1-16,12 6-4 15,-2-5-2-15,13 2-1 16,3-3-1-16,17 0-1 0,9-2 0 15,13-3-1-15,13-1 0 16,15-1 1-16,13 0 0 16,14-2-2-16,8-1 1 15,8 0 0-15,3-1 0 16,5 0 0-16,2-2-1 15,1-2 1-15,-2-2 0 16,0-3-1-16,-1-2 1 16,1-2 0-16,-4 0 0 15,0-1-1-15,-3 1 2 16,-5 3-2-16,-4 0 1 15,-8 4-1-15,-8 2 2 16,-7 1-1-16,-12 2 0 16,-8 2 0-16,-12 1-1 15,-11 1 1-15,-13 3 0 0,-11 2-1 16,-14 2 0-16,-11 2 1 15,-6-2-1-15,-8 4 0 16,-12 2 1-16,0 0-1 16,0 0 0-16,10-6 0 15,-10 6-1-15,0 0 1 16,0 0 0-16,0 0 0 15,0 0 0-15,0 0 0 16,0 0 0-16,13 0 0 16,-13 0 0-16,0 0 0 15,0 0 0-15,0 0 0 16,0 0 0-16,-16-7 1 15,16 7-2-15,-24-6 2 0,9 4-1 16,0-2-1-16,-3 1 0 16,-2 1 2-16,-1-2-3 15,4 1 2-15,-2 2-1 16,7-2 1-16,1 1-1 15,11 2 1-15,-13 2 0 16,13-2 0-16,0 0 2 16,13 9-1-16,1-4 1 15,7 1-2-15,4 1 2 16,5 0-1-16,5 0 1 15,5-3-2-15,-2 3 1 16,1-1-1-16,-3 0 0 16,-6-2 1-16,-3 0-1 0,-6 1 0 15,-10 0 1-15,-11-5-2 16,-5 14 0-16,-23-8-4 15,-6 13-17-15,-31-7-14 16,-15 7-2-16,-33 1 0 16,-19 8-1-16</inkml:trace>
  <inkml:trace contextRef="#ctx0" brushRef="#br1" timeOffset="164750.4232">20850 10807 20 0,'0'0'32'0,"0"0"1"16,0 0 0-16,-8 12-13 16,-5-12-9-16,10 10-3 15,-10-4-2-15,3 4-2 16,-3 1 0-16,1 0-2 15,-2 1-1-15,1 0 0 16,1 0 0-16,-3 3-1 16,2-2 1-16,1 2 0 0,1-1 0 15,1-3 0-15,3 1 0 16,3-1-1-16,4-11 1 15,-3 14-1-15,3-14 1 16,14 5-1-16,0-5 0 16,7-2-1-16,3 1 2 15,3 0-2-15,8 1 0 16,0-7-6-16,13 11-30 15,-11-7 2-15,3 7-2 16,-7-4 1-16</inkml:trace>
  <inkml:trace contextRef="#ctx0" brushRef="#br1" timeOffset="165635.4738">20051 8363 22 0,'0'0'30'0,"0"0"1"0,5 19 0 16,-1 3-20-16,-7-1-5 15,7 10 0-15,-6 4-2 16,4 6-2-16,-3-1 0 15,0 10 0-15,-3-1-1 16,2 0-1-16,-3 0 0 16,-1-2 1-16,2-2-1 15,-4-1 0-15,0-6 0 16,1-5 0-16,2-3-2 15,-3-7-1-15,4 1-3 16,-6-12-10-16,8 1-15 16,2-13-2-16,0 0 2 0</inkml:trace>
  <inkml:trace contextRef="#ctx0" brushRef="#br1" timeOffset="165886.4882">19905 8932 55 0,'0'0'34'15,"0"0"-1"-15,-4 12-11 16,4-12-16-16,-1 23-1 16,-3-5-2-16,4 4-1 15,-1-1-1-15,1 3 0 16,1-3-1-16,2-3 1 15,1-4-1-15,-4-14-1 16,20 11-1-16,-4-21-2 0,7 2-11 16,2-16-18-16,3-5-1 15,-5-12 0-15,6-11 0 16</inkml:trace>
  <inkml:trace contextRef="#ctx0" brushRef="#br1" timeOffset="166487.5225">19478 8240 36 0,'-6'-15'32'16,"5"3"2"-16,1 12-1 15,12-24-25-15,6 13-4 16,-1-2-1-16,8 2-1 16,2-1 0-16,1 3-1 15,-2 2-1-15,1 1 1 16,-4 3-1-16,-3 5 0 15,-6 3 1-15,-14-5-2 16,9 24 1-16,-14-8 0 0,-6 3 0 16,-6 4 0-16,-6 2-1 15,-1 1 1-15,-2-1 0 16,2-1 0-16,1-3 0 15,6 0 0-15,4-5 0 16,9-5 0-16,4-11 0 16,15 13 0-16,2-11 1 15,5-2 0-15,3 0 0 16,3-1 0-16,-4 0 0 15,1 4 0-15,-6-1 1 16,-2 5-1-16,-17-7 0 16,13 23 1-16,-14-11-1 15,-6 6 1-15,-7 0-1 16,-1 0-1-16,-3 2-1 0,-6-3-1 15,0 3-2-15,-3-11-9 16,9 3-20-16,-3-12-3 16,12-3 1-16,-1-9 0 15</inkml:trace>
  <inkml:trace contextRef="#ctx0" brushRef="#br1" timeOffset="167049.5543">19881 8073 4 0,'0'0'31'15,"0"0"1"-15,0 0 1 16,0 0-17-16,0 0-3 16,0 0-5-16,-10 5-1 15,10-5-6-15,0 0 0 16,6-12 0-16,-6 12-2 15,13-15-1-15,-13 15 0 16,20-16 2-16,-5 8-1 16,3 0 1-16,0 3-1 15,-1 1 1-15,1 1 0 16,-3 2 0-16,-1 2 0 16,-4 3 1-16,-10-4-1 15,9 18 3-15,-11-5 0 0,-5 3 0 16,-2 3 0-16,-2 0 1 15,-3 1-1-15,-5 4 0 16,4-3 0-16,-2 1-2 16,2 1-1-16,1-4 1 15,3 0-1-15,2-2 2 16,4-3-2-16,4-4 1 15,1-10 0-15,6 11-1 16,-6-11 1-16,20-7 0 16,-2 0 0-16,1-5-1 15,5-3 0-15,4 3-3 16,9 4-10-16,-5-6-21 15,9 5-1-15,0-4-2 16,4 9-1-16</inkml:trace>
  <inkml:trace contextRef="#ctx0" brushRef="#br1" timeOffset="200136.4472">11632 10550 34 0,'4'-17'35'0,"3"5"1"16,-6-2 0-16,12 9-23 15,-14-8-3-15,1 13-1 16,10-1-4-16,-10 1-1 16,6 16-1-16,-4 2-1 15,-3 4 0-15,1 10-1 16,-1 4-1-16,-2 1 1 0,1 4-1 15,0-3 0-15,-2 1 0 16,4-6 1-16,-1-3-2 16,1-9 1-16,0-4 0 15,1-6 0-15,-1-11 0 16,0 0 1-16,12-12-1 15,-10-5 0-15,3-7 0 16,0-4 0-16,1-4 0 16,0-4 0-16,0 0 0 15,0 1 0-15,2-1 1 16,0 6-1-16,1 1 0 15,4 6 0-15,1 1-1 16,0 4-1-16,4 5-2 16,-4-2-5-16,13 9-29 15,-11-3 1-15,5 10-2 0,-8-1 2 16</inkml:trace>
  <inkml:trace contextRef="#ctx0" brushRef="#br1" timeOffset="200630.4754">11880 10770 30 0,'-7'12'33'15,"7"-12"2"-15,-9 11-1 16,9-11-18-16,0 0-8 0,0 0-2 15,20-8-2 1,-7 0 1-16,5 1-2 0,2-6-1 16,4-1-1-16,-1-4 0 15,4-2-1-15,-4-3 1 16,0-2-1-16,-1-1 1 15,-3-1-1-15,-4 3 0 16,-2-2 0-16,-8 4 0 16,0 3 0-16,-6 5 1 15,1 14-1-15,-14-13 1 16,0 14 0-16,-1 3-1 15,-4 9 1-15,-4 5-1 16,-2 8 0-16,-4 6 0 16,0 2 0-16,0 1 0 15,1 3 1-15,4 2-1 16,3-6 0-16,5-3 0 0,5-2 1 15,7-7-1-15,8-4 0 16,6-5-1-16,6-7-2 16,10-1-2-16,-1-15-17 15,9 3-14-15,1-11-2 16,8 0 2-16,-1-10-2 15</inkml:trace>
  <inkml:trace contextRef="#ctx0" brushRef="#br1" timeOffset="201073.5008">12409 10483 48 0,'0'-16'37'0,"0"16"-1"15,-16-4 1-15,6 16-27 0,-8-7-4 16,4 7-1-16,-6 1-2 15,1 1-2-15,2-1 1 16,3 1-1-16,1-1-1 16,3 0 1-16,3-1-1 15,4 0 0-15,3-1 0 16,3-1 0-16,4 0 0 15,-7-10 0-15,21 18 0 16,-8-11-1-16,-1 1 1 16,2-3 0-16,0 4 0 15,-5-1 1-15,-9-8-1 16,18 16 0-16,-18-16 0 0,10 18 0 15,-10-6 0-15,-3-1 1 16,-2 1-1-16,-1 2 1 16,-3 1-1-16,0-3 0 15,-5 2 1-15,-1 1-1 16,-3-1 0-16,1 0-1 15,0 0-2-15,-3-3-2 16,7 5-8-16,-2-10-24 16,15-6 1-16,0 0-3 15,0 0 3-15</inkml:trace>
  <inkml:trace contextRef="#ctx0" brushRef="#br1" timeOffset="201595.5306">12643 10521 50 0,'19'-15'38'0,"-10"3"-2"16,-9 12 0-16,4-11-26 16,-8 22-4-16,-6-2-2 15,-3 9-1-15,-2 4-1 16,0 5-1-16,-2-1 0 15,-1 4 0-15,3 1-1 16,-1 1 0-16,3-5 0 16,3 0 0-16,5-5 0 15,3-3 0-15,4-4-1 16,-2-15 0-16,22 13 0 15,-3-13 0-15,3-6 0 16,3-5 0-16,6-3 0 0,0-7 0 16,2-3 1-16,-2-4-1 15,0 0 1-15,-1 0 1 16,-6 1 0-16,-1 2 0 15,-4 1 0-15,-4 5 1 16,-5 4-1-16,-1 4 0 16,-9 11 1-16,0 0-1 15,0 0 0-15,0 0 0 16,-2 10-1-16,-3 4 0 15,-1 4 0-15,-3 4 0 16,-1 2 0-16,0 1 0 16,1 1 0-16,-2 1 0 15,2-2 0-15,1 0-1 16,1-2-1-16,2-4-1 0,5 0-2 15,0-19-15-15,1 15-17 16,-1-15 0-16,21-1-1 16,-7-9 1-16</inkml:trace>
  <inkml:trace contextRef="#ctx0" brushRef="#br1" timeOffset="201943.5503">13174 10426 54 0,'0'0'38'0,"-1"-14"-1"16,1 14-1-16,-10-1-26 0,4 12-4 16,-7 1-2-16,4 5-1 15,-5 4-1-15,4 4 0 16,-4 4-2-16,0 2 1 15,0 0-1-15,2 1 0 16,-1 2 0-16,3-3 1 16,2-1-2-16,3-6 1 15,0 0 0-15,5-3 0 16,3-5 0-16,-1-3-1 15,-2-13 0-15,18 12-1 16,-4-10 0-16,-1-8-4 16,13 5-5-16,-6-14-27 15,12 0 2-15,-4-9-2 16,10 3 1-16</inkml:trace>
  <inkml:trace contextRef="#ctx0" brushRef="#br1" timeOffset="202192.5648">13547 10472 56 0,'1'-13'39'16,"-1"13"-2"-16,-12 1 1 16,8 10-30-16,-11-3-2 15,6 8-2-15,-4 2-1 16,3 8-1-16,-1-3-1 15,2 7 0-15,3 0-1 16,-2-3-1-16,0 4 0 16,2-2-1-16,2 1-3 15,-7-10-5-15,11 5-28 0,-9-10 0 16,5 0 0-16,4-15 0 15</inkml:trace>
  <inkml:trace contextRef="#ctx0" brushRef="#br1" timeOffset="202467.5803">13428 10392 62 0,'0'0'38'15,"-6"-11"0"-15,6 11 0 16,0 0-31-16,0 0-1 0,0 0-2 16,20 3-1-16,-6-3 0 15,3 2-1-15,5-3-1 16,2-3 0-16,5-1-1 15,0-3-1-15,5 1-1 16,-6-6-6-16,11 9-32 16,-11-7 2-16,4 6-4 15,-7-5 2-15</inkml:trace>
  <inkml:trace contextRef="#ctx0" brushRef="#br1" timeOffset="205102.7312">14007 10215 26 0,'0'0'31'16,"4"-10"0"-16,-4 10-11 15,0 0-7-15,0 0-3 0,0 0-4 16,0 0-1-1,-13-3 0-15,13 3-2 0,0 0 0 16,-13 14 0-16,13-14-1 16,-13 20 1-16,6-9 0 15,0 3-2-15,-1-2 2 16,-1 3-3-16,-1 0 3 15,2 3-3-15,-3-4 2 16,2-1-3-16,0 2 1 16,-1-4 1-16,3-1-1 15,7-10 0-15,-9 12 0 16,9-12 0-16,0 0 0 15,0 0 0-15,5-12 0 16,-5 12 0-16,12-17 0 0,-2 2 0 16,0 3-1-16,1-3 1 15,0-1 0-15,0 0 0 16,-1 1 0-16,-1-1 0 15,2 1 0-15,-4 3 1 16,1 1-1-16,-8 11 2 16,9-16-2-16,-9 16 2 15,0 0-1-15,0 0 0 16,0 0 1-16,0 0-1 15,0 0 0-15,-10 17 0 16,3-7 0-16,-3 4 0 16,5-1 0-16,-3 1-1 15,2-2 2-15,-1 1-2 16,2-3 1-16,5-10-1 15,-9 19-1-15,9-19-6 0,-2 13-30 16,2-13 0-16,0 0-3 16,-12 4 1-16</inkml:trace>
  <inkml:trace contextRef="#ctx0" brushRef="#br1" timeOffset="208395.9196">14195 10377 9 0,'0'0'14'16,"0"0"-1"-16,0 0-1 16,0 0 0-16,13-7 0 15,-13 7-2-15,0 0-1 16,0 0-1-16,0 0-1 15,4-15 0-15,-4 15-1 16,0 0-1-16,0 0-1 16,0 0 0-16,0 0-1 15,0 0 0-15,0 0 0 16,0 0-1-16,0 0-1 15,0 0 1-15,0 0 0 16,0 0 1-16,0 0-1 16,9-11 1-16,-9 11-1 15,0 0 1-15,0 0 0 0,0 0 0 16,0 0 1-16,0 0-1 15,0 0-1-15,0 0 0 16,0 0-1-16,0 0 1 16,0 0-1-16,0 0 0 15,-5 11 0-15,5-11-1 16,-19 24 1-16,6-6-1 15,-2 4 1-15,-4 5-1 16,-3 2 0-16,1 5 0 16,-4 4 1-16,1 0-1 15,-3 1 0-15,1 0 0 16,-1-1 0-16,4-1 0 15,1-3 1-15,0-3-2 16,5-5 1-16,3-3 0 16,3-5 0-16,3-3 0 0,5-4 0 15,3-11 0-15,1 14 0 16,-1-14 0-16,14 7 1 15,-2-7-1-15,2 0 0 16,4 0 0-16,1-1 0 16,2-2 0-16,1 1 0 15,1 1 0-15,-3-1-1 16,2 0 1-16,-2 0-2 15,0 1-2-15,-7-5-2 16,9 10-14-16,-8-11-17 16,5 3 1-16,-5-6-1 15,6 0 1-15</inkml:trace>
  <inkml:trace contextRef="#ctx0" brushRef="#br1" timeOffset="208765.9407">14445 10436 41 0,'0'0'35'0,"0"0"2"15,0 0-2-15,-12 2-25 16,9 12-2-16,-7-3-1 16,4 6-3-16,-4-2 0 0,1 9-2 15,3-3 0-15,-2 3-1 16,2 1 0-16,2 3-1 15,-1-3 1-15,-3 4-1 16,2 0 0-16,1-5 0 16,-5 2 0-16,2-4 0 15,1-2-1-15,-2-4 0 16,2 1-2-16,7-17-1 15,-9 20-4-15,9-20-17 16,0 0-11-16,-11-3-1 16,11 3 1-16</inkml:trace>
  <inkml:trace contextRef="#ctx0" brushRef="#br1" timeOffset="209095.9589">14429 10411 40 0,'-13'-10'35'16,"13"10"0"-16,0 0 0 15,0 0-23-15,0 0-4 16,0 0-1-16,17 6-2 16,-5-2-1-16,1-4-2 15,4 2 0-15,0-2-1 16,7-1-2-16,-1 0 0 0,0-4-3 15,2 6-1-15,-5-10-6 16,13 9-25-16,-14-8-1 16,4 7 0-16,-7-4 1 15</inkml:trace>
  <inkml:trace contextRef="#ctx0" brushRef="#br1" timeOffset="209331.9731">14362 10677 49 0,'-19'12'36'0,"10"-1"-1"16,9-11-1-16,0 0-26 0,13 1-2 15,5-5-1-15,2-4-3 16,5-4-1-16,3 0-3 15,-2-4-4-15,9 13-18 16,-11-11-11-16,1 9-2 16,-10 0 2-16</inkml:trace>
  <inkml:trace contextRef="#ctx0" brushRef="#br1" timeOffset="209532.9839">14299 10857 46 0,'-22'13'35'0,"12"0"2"15,-1-6-2-15,22 5-25 16,-11-12-2-16,23 3-2 16,-2-5-3-16,8-4 0 15,3-3-2-15,2-3-4 16,7 3-3-16,-7-8-31 15,8 2 1-15,-8-9-2 16,6 3 1-16</inkml:trace>
  <inkml:trace contextRef="#ctx0" brushRef="#br1" timeOffset="209822.0011">14848 10516 47 0,'-17'0'36'0,"6"0"2"15,11 0-2-15,-17 12-26 16,12 6-3-16,-3-5-2 16,5 10-2-16,-5 0-1 15,5 4 0-15,0 0-2 16,1 5 1-16,-1-2-1 15,0 0 0-15,-3-1 0 16,5-4-1-16,-3-1-1 16,0-3-2-16,4 2-5 15,-13-11-28-15,13 3 1 16,0-15-2-16,-6 9 2 15</inkml:trace>
  <inkml:trace contextRef="#ctx0" brushRef="#br1" timeOffset="210121.0182">14797 10507 31 0,'-3'-18'34'0,"3"18"2"16,-1-13-2-16,1 13-19 16,0 0-7-16,16-8-1 15,-5 0-2-15,8 4-3 16,1-4 0-16,5-1 0 0,3 0-2 15,2-1-1-15,2 4-2 16,-4-5-4-16,7 11-5 16,-15-9-22-16,7 8-2 15,-10-2 1-15,1 4-1 16</inkml:trace>
  <inkml:trace contextRef="#ctx0" brushRef="#br1" timeOffset="210400.0342">14777 10700 47 0,'-18'9'36'0,"12"4"0"16,-7-11 1-16,13-2-28 15,0 0-1-15,11 9-2 16,2-13-2-16,4-2-2 16,6-5 0-16,6-1-1 15,5-3 0-15,0-5-3 16,9 4-2-16,-8-13-14 15,7 13-19-15,-5-8 1 16,5 8-3-16,-8-6 1 16</inkml:trace>
  <inkml:trace contextRef="#ctx0" brushRef="#br1" timeOffset="210668.0495">15382 10453 33 0,'-6'14'36'0,"6"-14"1"16,-18 20 0-16,5-16-14 15,5 19-16-15,-8-2-2 16,4 8-1-16,-3 2-2 16,4 3 0-16,0-1-2 15,1 3 1-15,-1 1-2 16,2-3 1-16,2-1-1 15,0-8-1-15,2 1-1 16,-6-7-3-16,9 9-8 16,-8-18-23-16,7 1 1 0,3-11-1 15,0 0 1-15</inkml:trace>
  <inkml:trace contextRef="#ctx0" brushRef="#br1" timeOffset="211037.0706">15213 10474 41 0,'0'0'36'0,"0"0"1"15,0 0 0-15,-1-18-23 16,16 15-5-16,-3-5-3 15,8 2-1-15,4-3-2 16,0 1 0-16,4 0-2 16,1 1 0-16,0-1 0 15,-2 3-1-15,-1 1 0 16,-2 0 0-16,-4 3-2 15,-3-1 0-15,2 4-4 16,-19-2-25-16,22 3-7 16,-22-3-1-16,15 3-1 15</inkml:trace>
  <inkml:trace contextRef="#ctx0" brushRef="#br1" timeOffset="218056.4721">15760 10680 27 0,'0'0'30'16,"0"0"3"-16,-1-12-11 16,1 12-5-16,0 0-5 15,0 0-2-15,0 0-3 16,0 0 0-16,0 0 0 15,0 0-3-15,0 0 0 16,0 0-1-16,0 0 0 16,23-12-1-16,-6 6 0 15,5 4-1-15,6-2 1 16,1-1-1-16,1 1 0 15,-1 2-1-15,-3 1 0 16,-2 2 0-16,-6 3 0 16,2 0 0-16,-10 1-1 0,2-1 1 15,-12-4-1-15,12 7-1 16,-12-7-1-16,0 0-2 15,9 12-3-15,-9-12-24 16,0 0-5-16,-1-17-1 16,1 17 1-16</inkml:trace>
  <inkml:trace contextRef="#ctx0" brushRef="#br1" timeOffset="218709.5095">16383 10346 38 0,'0'0'35'16,"0"0"1"-16,-3-10-1 15,3 10-23-15,0 0-4 16,-2 10 0-16,2-10-4 15,0 14 0-15,0-14-1 16,0 19-1-16,2-7-1 16,1 2 1-16,-3 0-1 15,2 4 0-15,1-1-1 16,-2 3 1-16,2-2-1 15,1 2 0-15,-2 1 0 16,3-2 0-16,4 1 0 16,-7-1 0-16,3-1 0 15,-5-2 0-15,3 3 1 0,-3-4-1 16,-1-3 0-16,-3 0 0 15,-1 0 0-15,-4-1 0 16,-1 0 0-16,0 0 0 16,-4-2 0-16,-1 0 0 15,-2 4 1-15,-3-5-1 16,1 0 0-16,3 4 0 15,-1-4-1-15,-1 0 1 16,6-1 0-16,1-3 0 16,11-4 0-16,-12 8 0 15,12-8 1-15,0 0-1 16,0 0 0-16,12 0 0 15,-1-4 1-15,3 0-1 16,2-3 0-16,4-1 0 0,3-2 1 16,3-2-1-16,0 1 0 15,3-2 0-15,-4 3 0 16,1-1 1-16,-4 1-1 15,-3 2-1-15,-3 2 1 16,-16 6-2-16,13-11-2 16,-13 0-3-16,0 11-21 15,2-11-10-15,-2 11-1 16,-9-26 1-16</inkml:trace>
  <inkml:trace contextRef="#ctx0" brushRef="#br1" timeOffset="219160.5353">16347 10287 27 0,'0'0'33'0,"0"0"3"15,-6-11-2-15,6 11-18 16,0 0-6-16,0 0-2 0,0 0 0 16,6 11-4-16,-6-11 1 15,-2 14-3-15,2-14 1 16,-6 23-2-16,-1-9 1 15,1 1-2-15,-3 0 1 16,0 0-1-16,-2 0 0 16,-1-1 0-16,2-3 0 15,10-11 1-15,-15 18-1 16,15-18 0-16,-10 10-1 15,10-10-1-15,0 0-5 16,0 0-30-16,0 0-1 16,10-7-1-16,-10 7-1 15</inkml:trace>
  <inkml:trace contextRef="#ctx0" brushRef="#br1" timeOffset="224566.8445">16852 10526 12 0,'12'-7'26'15,"-12"7"-6"-15,0 0-6 16,0 0 0-16,16 5-1 15,-16-5-3-15,0 0-2 16,0 0-2-16,8 13-2 16,-8-13 0-16,5 11-2 15,-5-11 0-15,6 15-1 16,-5-4 0-16,1 1 0 15,0 2 0-15,1 2 0 16,-2 0 0-16,0 2 0 16,-1 0 0-16,1-1 0 15,-3 0-1-15,-1 2 0 16,-2-2 0-16,0 0 1 15,-2-2-1-15,-1 4 0 0,-2-4 1 16,-2 2-1-16,-2-2 0 16,-2 1 0-16,0-1 0 15,-2 1 1-15,0-2-1 16,-7 1 0-16,2 1 0 15,-2-1 0-15,-5 3 1 16,-2-1 0-16,0 0 0 16,-7-1 0-16,-2-1 0 15,-4 3 0-15,-2-6 1 16,-2 2-1-16,0-5-1 15,-1 0 1-15,2-1-1 16,-1-4 1-16,0 1-1 16,3-3 1-16,2 0 0 15,-2 0 1-15,0-4-1 0,1 2 0 16,-5-2 0-1,1 2 1-15,-1-2-1 0,1 1-1 16,-3 0 2-16,-1-1-1 16,-1 1 0-16,3-3 0 15,0 2 0-15,0-1 0 16,-1-3 0-16,0 2 0 15,0-2 0-15,1-1-1 16,-4-1 0-16,-2 0 0 16,-1-3-1-16,0 4 0 15,-3-3 0-15,1 4 1 16,-3-2-1-16,1 6 1 15,0-3 0-15,-1 4 0 0,-2 3 1 16,2 0-1-16,-2-5 1 16,0 3-1-16,0-1 1 15,2-5-1-15,2 5 1 16,1-6-1-16,3-1 1 15,0 0-1-15,4 5 1 16,2-6-1-16,-2 4 1 16,3 0 0-16,-1 3-1 15,2-1 0-15,-3 4 0 16,-1 0 1-16,3 1-1 15,0 3 0-15,2 4 0 16,0 1-1-16,2 3 3 16,2 2-2-16,3 0 2 15,2 0-2-15,-1 1 2 16,1 1-2-16,2-2 2 15,1 2-2-15,-1-2 1 0,3 0-1 16,-1 2 0-16,1-1 0 16,4 1 1-16,2 3-1 15,-2-3 1-15,6 3-1 16,-2-3 1-16,6 2-1 15,2-3 1-15,4 0-1 16,-1 0 1-16,7-4-1 16,8-12 1-16,-12 15 0 15,12-15-1-15,0 0 0 16,0 0 1-16,-4 10-1 15,4-10 0-15,0 0 0 16,0 0 0-16,0 0 0 16,0 0-1-16,0 0-2 0,20 1-3 15,-20-1-28-15,28-9-3 16,-8-6-2-16,8 0-1 15</inkml:trace>
  <inkml:trace contextRef="#ctx0" brushRef="#br1" timeOffset="225955.9239">12689 11337 22 0,'0'0'29'0,"0"0"1"16,0 0-6-16,14-3-8 0,-14 3-5 15,0 0-3-15,-4-17-1 16,4 17-1-16,1-13-1 15,-1 13-1-15,0-15-1 16,0 15-1-16,0-22 2 16,0 12-2-16,-2-4 0 15,0 0-1-15,-4-1 1 16,1 0-1-16,-4-2 1 15,0 2-1-15,-5 0 1 16,-3 1-1-16,-4-1 0 16,-2 5 1-16,-4-2-2 15,-2 3 1-15,-5 1 0 16,2 2 0-16,-7 1 0 15,-3-1 0-15,0 2 1 0,-2 2-2 16,-1 0 2-16,0 2-1 16,-6-1 0-16,-1 2 0 15,0-2-1-15,3 1 1 16,-4-2-1-16,0 1 0 15,2-1 0-15,3 1 1 16,1-2-1-16,3 0 0 16,2 1 0-16,1 1 1 15,1-3-2-15,1 1 1 16,0-3 0-16,2 1 0 15,1-3 0-15,-1 0-1 16,2 0 1-16,-1-4-1 16,0 3 1-16,3-5 0 15,-4 3 0-15,3-3 0 0,0-2 0 16,3-3 0-16,0 0 0 15,3-4 0-15,4-4 1 16,5 1-1-16,2-3 0 16,3-2 0-16,5-1 1 15,4 2-1-15,3-2 1 16,3 4-1-16,1 2 0 15,3 2 1-15,-1 2-1 16,2 7 0-16,-1 2 0 16,1 3 0-16,-6 10-1 15,14-9 0-15,-3 10-3 16,1-3-10-16,14 12-24 15,-5-7-2-15,8 7-2 16,-1 5 1-16</inkml:trace>
  <inkml:trace contextRef="#ctx0" brushRef="#br1" timeOffset="285204.3126">5272 7081 16 0,'-11'-9'14'15,"11"9"-1"-15,-22-12-1 16,22 12-1-16,-24-5-2 16,13 7-1-16,-8-2 0 15,7 11-1-15,-10-3-1 16,6 11 0-16,-10 4-2 0,7 9 0 15,-9 3 1-15,4 11-2 16,-5 4 0-16,1 11-1 16,-6 8 1-16,5 9-1 15,-5 1 1-15,2 12 1 16,1 5-3-16,4 4 3 15,1 6-1-15,5 11 1 16,1-3-2-16,7 8 2 16,4 2-2-16,4 0-1 15,5 2 2-15,0 2-2 16,3 1-1-16,0-6 3 15,4 0-1-15,0-7-1 16,1-2 1-16,-1-1 0 16,1-6-1-16,5-6 0 0,-2-3 0 15,1-8-1-15,1-5 0 16,0-2 0-16,-2-4 1 15,1-8-2-15,-2-11 2 16,0-2-2-16,-1-13 2 16,-2-5 0-16,0-9-2 15,-3-10 0-15,7-8-4 16,-11-13-33-16,22-19-1 15,-8-9-1-15,3 0-1 16</inkml:trace>
  <inkml:trace contextRef="#ctx0" brushRef="#br1" timeOffset="295592.907">11632 9405 2 0,'0'0'19'0,"0"0"-6"15,0 0-24-15,-16 5-6 0</inkml:trace>
  <inkml:trace contextRef="#ctx0" brushRef="#br1" timeOffset="300365.1799">2970 11376 7 0,'-8'-20'28'0,"3"-1"-2"15,10 8-4-15,-10-9-2 16,5 22-5-16,9-20-3 15,3 20-3-15,-12 0-2 16,13 10-3-16,-10 5-1 16,5 11-1-16,-3 3-1 15,2 6 1-15,-6 2-2 16,4 3 1-16,-3-4-1 15,0-1 1-15,1-8-1 16,1-7 1-16,2-7-1 16,6-10 1-16,0-8 0 15,5-11-1-15,6-13 1 16,7-14-1-16,7-10 1 0,7-8-1 15,5-5 0-15,3-2-3 16,7 5 0-16,-6-4-8 16,11 14-23-16,-14 11-2 15,-10 18 0-15,-9 15 2 16</inkml:trace>
  <inkml:trace contextRef="#ctx0" brushRef="#br1" timeOffset="300815.2057">3193 12035 9 0,'0'0'30'0,"0"0"0"16,-15 0 2-16,4 14-18 15,8 19-3-15,-6-2-3 16,7 10-1-16,-5 3-3 15,5 4-1-15,-1-3-2 0,4-1 1 16,2-10-1-16,1-6 0 16,3-9-1-16,4-8 1 15,-1-9-1-15,6-13 1 16,2-8 0-16,6-12-1 15,5-10 1-15,1-8-3 16,7-1-1-16,-4-9-14 16,5 7-15-16,1 3-2 15,0 8 1-15,-7 9-1 16</inkml:trace>
  <inkml:trace contextRef="#ctx0" brushRef="#br1" timeOffset="301401.2392">3279 12903 41 0,'0'-27'33'16,"-3"1"1"-16,4 12-2 16,-8-7-21-16,7 21-5 15,0 0-2-15,10 0 0 16,-4 14-3-16,2 11 0 15,1 10 0-15,2 6 1 16,-2 7-2-16,0 3 0 16,0-1 0-16,0-3 0 15,-5-5 1-15,0-10-2 16,1-7 3-16,-1-10-2 0,-4-15 0 15,16 3 1-15,-2-18 0 16,5-9 0-16,5-12-2 16,7-10 3-16,5-9-3 15,8-2 1-15,6-4-1 16,-4-4-12-16,9 10-21 15,-8-1-1-15,2 11-2 16,-6 2 0-16</inkml:trace>
  <inkml:trace contextRef="#ctx0" brushRef="#br1" timeOffset="309024.6752">2533 11252 37 0,'-13'10'34'0,"-3"-12"2"15,-2-10-1-15,-10-20-28 0,5-12-2 16,-9-27-1-16,-1-13 1 15,-12-30 0-15,-2-21-1 16,-7-25-1-16,-5-24-1 16,-3-16-2-16,1-19 0 15,-3-11 0-15,3-12-1 16,6-4 1-16,9 2-1 15,7 6-1-15,10 9-1 16,6 8 1-16,5 11 0 16,8 11 1-16,6 15 0 15,3 11-2-15,2 7 1 16,3 8 2-16,2 7-1 15,0 3 2-15,6 5-2 16,5 5 0-16,2 3 0 0,4 6 0 16,4 8 0-16,-1 10 0 15,6 4 0-15,1 9-2 16,2 10 2-16,-1 6 0 15,-1 11 1-15,1 7-1 16,-1 8 0-16,0 5 0 16,2 11 1-16,-3 5 0 15,0 4 0-15,-1 3 0 16,0 2 0-16,-1 4 1 15,-1 2-1-15,-1 2 0 16,-4 0 0-16,0 3 0 16,-5 2 0-16,-1 1 1 15,-2 4-1-15,-6 0 0 16,-10 8 0-16,13-10 0 15,-13 10 0-15,0 0 1 0,0 0-1 16,4-11 0-16,-4 11 0 16,0 0 0-16,-9-11 1 15,9 11-1-15,-14-7 0 16,0 4 0-16,-1 2 0 15,-3 2 0-15,-5 5 0 16,-6 1 0-16,-2 4 1 16,-6 1-1-16,1 3 0 15,-1 1 1-15,4 2-1 16,2-1 1-16,4-4-1 15,5-3 0-15,10-1 0 16,12-9 1-16,0 0-1 0,0 0 1 16,29 1-1-16,0-10 1 15,9-4-1-15,8-6 1 16,5-3-1-16,3-5 1 15,3-3-1-15,0 0-1 16,-5 3 1-16,-7-1 0 16,-5 5-1-16,-6 5 0 15,-10 6 2-15,-7 6-1 16,-17 6 1-16,4 23 0 15,-17 4-1-15,-7 7 1 16,-9 14 1-16,-4 8-1 16,-4 7-1-16,0 9-4 15,-5-5-14-15,12 21-20 16,-2-2-1-16,9 16-1 15</inkml:trace>
  <inkml:trace contextRef="#ctx0" brushRef="#br1" timeOffset="335098.1665">18737 4579 30 0,'2'-15'37'15,"-9"-1"2"-15,7 16-2 16,-22-9-30-16,8 19-2 15,-12 6 0-15,-1 20-2 16,-9 9 0-16,-4 17-2 16,-4 7 2-16,-2 11-3 15,4 3 2-15,6 1-2 16,3-3 1-16,12-10-1 15,10-11 1-15,10-13 0 16,9-17-1-16,8-19 0 16,9-16 0-16,7-15 0 0,1-16 0 15,2-17 0-15,0-11-1 16,-4-15 0-16,-1-5 0 15,-5-2-1-15,-3 10-4 16,-11-4-3-16,10 16-29 16,-15 4-1-16,8 20 1 15,-4 6 0-15</inkml:trace>
  <inkml:trace contextRef="#ctx0" brushRef="#br1" timeOffset="335519.1906">19066 4435 45 0,'5'10'40'16,"-5"17"-2"-16,-19 3-1 0,-1 17-35 16,-3 11-1-16,-1 5 1 15,1 6-2-15,-1 2 0 16,9-3 0-16,4-6 0 15,8-11 0-15,8-13 0 16,9-14 0-16,9-15-1 16,6-14 2-16,9-21-2 15,1-16 0-15,5-20 2 16,0-16-1-16,3-12 1 15,-3-5-1-15,-2 2 2 16,-9 4-1-16,0 17 2 16,-12 11-1-16,-4 22 0 15,-8 22-1-15,-7 29 1 16,-11 18-1-16,-2 19 0 0,-8 17 0 15,1 9-1-15,3 6 0 16,-3 2 0-16,6-1-2 16,-1-6 0-16,12-11-1 15,0-16-5-15,14-10-5 16,-2-29-26-16,16-11 0 15,-1-29 0-15</inkml:trace>
  <inkml:trace contextRef="#ctx0" brushRef="#br1" timeOffset="335716.2019">19829 4116 53 0,'22'2'42'0,"-18"13"-3"0,-3 23 1 16,-15 9-36-16,0 15-2 15,-1 12 0-15,1 2-2 16,0-2 0-16,3-2-2 15,7-5-1-15,-2-11-3 16,16 6-20-16,-14-26-14 16,11-7 0-16,-7-29 0 15</inkml:trace>
  <inkml:trace contextRef="#ctx0" brushRef="#br1" timeOffset="335920.2135">19599 4256 51 0,'-14'-17'42'15,"-6"-10"-3"-15,12 11 1 16,17-4-37-16,5-2 0 0,13-3-1 16,17-1-1-16,10-6-1 15,12-3-4-15,14 13-15 16,4-17-20-16,7 5-2 15,-10-1 0-15</inkml:trace>
  <inkml:trace contextRef="#ctx0" brushRef="#br1" timeOffset="336588.2516">20232 4201 38 0,'19'-14'37'15,"-1"16"2"-15,-18-2-3 16,18 40-33-16,-17 3 0 15,5 19 0-15,-10 8 0 16,0 13-1-16,-8 8 0 16,-3 0-2-16,-6-7 1 15,-1-5-1-15,-2-12 0 16,0-17 1-16,0-16-1 15,4-20 0-15,0-20 0 16,6-23 2-16,5-26-2 31,3-26 0-31,5-18 0 0,6-19 0 0,8-12-2 16,10-3 2-16,5 3 2 0,5 15-1 15,4 18-1-15,2 25 1 16,3 21 0-16,-4 28 0 16,-7 27 0-16,-5 25 0 15,-8 16-1-15,-8 15 1 16,-8 10-1-16,-10 7-1 15,-8 6 0-15,-10 1-2 16,-5-2-3-16,-9-19-8 16,7-3-24-16,-4-20-1 15,10-7 1-15</inkml:trace>
  <inkml:trace contextRef="#ctx0" brushRef="#br1" timeOffset="336989.2747">20755 3833 33 0,'22'14'40'0,"-22"11"0"16,-12 29-2-16,-21 10-23 16,-3 11-13-16,-2 6 0 15,2 3-1-15,4-5 0 16,5-9-1-16,11-16 0 15,13-16 0-15,12-20 1 16,10-14-2-16,11-17 1 16,10-20 0-16,10-19 0 15,7-23 0-15,2-13-1 16,3-8 2-16,-6 1-1 15,-1 5 2-15,-12 9-1 16,-9 14 1-16,-12 16 1 0,-11 27-1 16,-11 24 0-16,-7 11-1 15,-11 21 0-15,-4 16 0 16,2 11-1-16,-1 9 0 15,1 6-1-15,4 0-1 16,5-4-1-16,6-12-1 16,10-2-5-16,-6-25-30 15,20-4 0-15,-19-27-2 16,29 1 1-16</inkml:trace>
  <inkml:trace contextRef="#ctx0" brushRef="#br1" timeOffset="337224.2881">21412 3583 48 0,'15'26'43'0,"-20"-4"-3"15,10 19 1-15,-12-1-36 16,4 14-3-16,3 6 1 15,-1 7-2-15,1-1-1 16,-2 1-1-16,2 0-2 16,-4-8-1-16,4 1-7 15,-12-17-28-15,11-5 0 16,-13-19-2-16,2-6 2 15</inkml:trace>
  <inkml:trace contextRef="#ctx0" brushRef="#br1" timeOffset="337408.2987">21142 3636 48 0,'7'-29'39'0,"15"7"-2"16,4-8-1-16,16 4-37 15,23 4-3-15,6-14-32 16,22 11-2-16,2-9 0 15,4 5-1-15</inkml:trace>
  <inkml:trace contextRef="#ctx0" brushRef="#br1" timeOffset="337944.3293">22055 3624 30 0,'34'-11'37'16,"-7"0"2"-16,7 21-1 16,-15 8-33-16,2 17 0 15,-4 9 1-15,-1 17 0 16,-8 8-1-16,-4 8-1 15,-5 2-3-15,-2-2-1 16,-2-8 0-16,-3-8 0 16,1-14-1-16,-1-18 1 15,0-16 0-15,8-13 0 16,-12-26 1-16,11-15-1 15,2-18 1-15,5-17-1 0,3-10 0 16,7-9 0-16,6-3-1 16,5 0-1-16,7 8 1 15,2 13-4-15,6 18-1 16,-4 4-14-16,6 30-18 15,-10 8-2-15,5 21 2 16</inkml:trace>
  <inkml:trace contextRef="#ctx0" brushRef="#br1" timeOffset="338365.3534">22707 3694 49 0,'-11'26'39'16,"-12"2"-1"-16,0 18-2 15,-4 5-35-15,-6 9-1 16,-3 4-1-16,5 2 1 16,5-3 0-16,9-4 0 15,7-9-1-15,14-13 0 16,8-13 1-16,11-16-1 15,9-15 0-15,7-16 1 16,11-19 0-16,2-15-1 16,6-11 2-16,5-10-2 15,-1-2 2-15,-2 2-1 16,-6 8 1-16,-9 11 0 15,-9 17 0-15,-12 21 1 16,-12 16 1-16,-12 23-1 0,-10 17 2 16,-9 16-2-16,-5 9 0 15,-1 9-1-15,0 5-1 16,-2-4-1-16,8-4-2 15,0-12-3-15,13-5-5 16,-4-29-27-16,23-8-1 16,-1-28 1-16,14-13 0 15</inkml:trace>
  <inkml:trace contextRef="#ctx0" brushRef="#br1" timeOffset="338810.3786">23603 3312 43 0,'-9'36'39'0,"-6"20"2"15,-17 4-3-15,-8 12-35 16,5 9-1-16,5 0 0 16,4-4 1-16,7-3-2 15,11-7 0-15,7-8-1 16,12-7 0-16,9-11 0 15,9-8-1-15,7-13 1 16,7-12 0-16,9-13 0 16,5-14 0-16,10-17 0 15,9-11-1-15,7-12 1 16,4-11 1-16,2-5-3 15,-2 1 0-15,-5 5 2 16,-11 7-1-16,-16 12 2 16,-19 14-1-16,-19 20 0 0,-17 16 0 15,-39 25 3-15,-10 10-1 16,-12 16-1-16,-6 7 1 15,0 5-1-15,4 1 1 16,14-1-2-16,20-7 1 16,20-7-2-16,28-11 0 15,19-13-2-15,25-11-2 16,9-20-19-16,26 1-16 15,-1-20-2-15,6-2 0 16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33:15.377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1780 12889 3 0,'13'-9'20'0,"-13"9"-3"15,2-14-1-15,-2 14-2 16,0 0-3-16,9-12-1 16,-9 12-3-16,12-4 0 15,-12 4-1-15,29 0-1 16,-2 4-1-16,17 5 0 15,8-4-1-15,12 5 0 16,13-2 0-16,12 5-1 16,10 1 0-16,8 4 0 15,8-1-2-15,3 1 1 16,-4 1 0-16,0 1-1 0,-6 1 1 15,-8-3-1-15,-4 0-1 16,-14-7-4-16,-2 3-16 16,-19-1-9-16,-6-1-2 15,-13-6 1-15</inkml:trace>
  <inkml:trace contextRef="#ctx0" brushRef="#br0" timeOffset="6376.3647">7936 8380 3 0,'-14'-64'35'16,"-9"5"-1"-16,-9 6 2 16,5 10-24-16,-23-6-2 15,8 21-3-15,-15-2 1 16,2 24-3-16,-13 6-1 15,-3 22 0-15,-3 20-2 16,-14 25 0-16,-4 15-3 16,-11 23 3-16,-7 23-3 15,2 24 2-15,-4 23 0 16,4 27 1-16,2 13-1 0,13 21 2 15,11 19-2-15,12 14 0 16,9 10 1-16,16 8-1 16,15 4 0-16,16 0 0 15,14 4 1 1,16-2 0-16,13-7 0 0,10-2 1 15,10-13-2 1,10-19 0-16,0-22 0 0,7-29-1 16,3-33-2-16,7-47-3 15,22-31-34-15,-3-62 0 16,7-47-1-16,4-50 0 15</inkml:trace>
  <inkml:trace contextRef="#ctx0" brushRef="#br0" timeOffset="40970.3433">14566 9024 25 0,'-41'3'32'16,"-5"-11"1"-16,3 6-1 16,-2-5-28-16,3-4-3 15,2-5 1-15,-1-2 0 16,2 0 0-16,-9 1 1 0,2-4-1 15,-10-1 0-15,-5 3 1 16,-16-4-1-16,-7 5 2 16,-12-8-1-16,-10 10 1 15,-12-7-1-15,-9 1 0 16,-14-1 1-16,-12 5 0 15,-6-4-1-15,-7 2-2 16,-10 0 1-16,-8 0-1 16,-7-2 1-16,-4 2-3 15,-7 0 2-15,-2-1-1 16,-5 0 1-16,1 3-2 15,-7-2 1-15,0 3 0 16,-2 0 0-16,-2 3 0 16,-4 4 0-16,3 5 0 0,-2 2 0 15,-10 10 1-15,-1 4-1 16,-5 11 1-16,-4 13-3 15,-8 11 3-15,3 8-1 16,3 10 1-16,-4 13-1 16,6 6 1-16,11 12 0 15,8 10 0-15,6 5 2 16,8 14-1-16,11 9-1 15,4 19 1-15,11 10-1 16,4 19 0-16,5 11 0 16,12 11-1-16,15 12 0 15,12 8 1-15,15 4 1 16,19-3-1-16,18-6 1 0,24-7 0 15,18-6-1 1,29-4 1-16,17-15 0 0,26-8-1 16,22-9-2-16,28-5 1 15,20-4 0-15,21-10 0 16,18-9 0-16,25-9 0 15,19-9-1-15,23-14 1 16,21-14 0-16,19-16-1 16,21-16 1-16,21-13 0 15,26-14-1-15,14-18 1 16,17-12 0-16,24-15 0 15,11-12 0-15,28-15-1 16,27-9 1-16,11-14 0 16,25-12 1-16,14-4 0 0,17-8-1 15,10-6 1 1,15 2-1-16,6-4 2 0,7-1-1 15,12 3-1-15,6 2 1 16,18 3-1-16,0-3 0 16,-4 1-1-16,9 0 1 15,0-2-2-15,-2 0 1 16,2-1 0-16,0-6-1 15,-2 0 1-15,5-1 0 16,2-1 0-16,-3-5 1 16,-14 0-1-16,-15-3 2 15,-26 2-1-15,-26 3 3 16,-25 2-3-16,-41-1 1 15,-31 8 0-15,-41-2-1 16,-34-2 1-16,-40-4 0 0,-39-2-1 16,-37-3 2-16,-50-7-1 15,-42-5-1-15,-47-8 1 16,-45 0-1-16,-45-4 1 15,-45-2-1-15,-47 5 0 16,-48-5-2-16,-43-2 0 16,-44 9 2-16,-37 3-2 15,-40 10 0-15,-34 6 0 16,-32 10 1-16,-37 7-1 15,-27 13 1-15,-30 11-1 16,-27 9 2-16,-27 11-1 16,-17 9 1-16,-59 6 0 15,18 6 1-15,-6 10 0 16,-11 1 0-16,-45 2 0 0,47 3 1 15,-3 0-1-15,3-2 0 16,42 7 0-16,-29-1-1 16,10-2 0-16,10 4 0 15,60 2-1-15,-83-2-1 16,70 0-3-16,25 11-12 15,18-8-26-15,29 8 1 16,23 7-1-16,25 12-2 16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32:09.901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26008 5562 21 0,'45'-14'28'16,"2"-1"0"-16,5 3-26 15,8 9-1-15,8 4-1 16,4 3 2-16,1 3 2 16,6 6 0-16,-1-1 1 15,9 9 0-15,-5 0 2 16,14 7 1-16,-10 2-2 15,14 13 0-15,-8-1-1 16,8 14-2-16,-7 1-1 16,3 9 1-16,-6 1-3 15,6 8 2-15,-5-2-1 16,-5 10 1-16,-2-1-1 0,-3 3 0 15,-6 2 1-15,-7 1-1 16,-9-1 0-16,-9 2-1 16,-14 0 2-16,-12-3-2 15,-9-5 2-15,-20 1-2 16,-9-1 2-16,-18-4-2 15,-16-2 2-15,-15-1-2 16,-18-3 0-16,-18-3 0 16,-16-4-1-16,-11-6 1 15,-22-1-1-15,-17-4 3 16,-12-8 0-16,-19-4 0 15,-11-7 0-15,-15-4 0 16,-11-6 1-16,-13-7-1 16,-1-11 1-16,-2-2-3 0,-5-9-2 15,3-9-1 1,3-8-2-16,2-1 2 0,-6-4-1 15,2-3 1-15,-10 2-1 16,-9-2 1-16,-9 3 2 16,-10 4 1-16,-6-3 0 15,-8 0 0-15,-1 1 0 16,7-3 1-16,3-5 0 15,12-2 0-15,8-3 0 16,9-1 0-16,0-1 0 16,7 0 0-16,-6 1 0 15,3 7 1-15,-12 5-1 16,-4 4 0-16,-7 3 0 0,-5 8 0 15,-6 3 1-15,1 6-1 16,1 4 0-16,1 1 0 16,1 4 0-16,3 6 0 15,3 3 1-15,0 3-2 16,-3 4 0-16,4 3 0 15,-9 3 0-15,-3 7-2 16,-2-2 2-16,-7 3 0 16,0-2-1-16,1 1 1 15,0-1-1-15,3-5 1 16,11-4-1-16,4-9 1 15,9-3 0-15,5-3 0 16,1-6 0-16,13-1 1 16,0-5-2-16,-1 1 1 0,3 0 0 15,1 6 1 1,-7 4-1-16,-3 1-1 0,2 6 1 15,-13 0 0-15,5 1 0 16,-3 2 0-16,-4-5 0 16,8-4 0-16,6-3 0 15,8-6 1-15,2-10-1 16,15-4 0-16,8-10 1 15,6-4 0-15,10-5 1 16,6-9-2-16,3-7 2 16,7 0-2-16,9-2 1 15,3-5 0-15,13-1 0 16,8-1-1-16,18 0 1 15,15 3 0-15,17-2 1 16,16-7-2-16,15-1 0 0,26 0 0 16,20-8 0-16,18-9 0 15,24-7-1-15,25-10 0 16,26-4 0-16,31-6 0 15,29-5 1-15,25-3-2 16,26 2 2-16,31 10-1 16,21 8 0-16,18 9 1 15,18 13-3-15,9 11 3 16,12 13-1-16,16 8 1 15,16 11 0-15,14 8-1 16,12 5 1-16,16 5 0 16,12 5 0-16,13 7 1 15,8 2-1-15,11 7 1 16,-1 3-1-16,10 5 2 0,5 3-2 15,3 2 0-15,9 4 1 16,3 2-2-16,5-1 2 16,4 2-1-16,3-2 0 15,1-2 0-15,-1-4 0 16,0 0 0-16,-1-8 1 15,-1-3-1-15,3-6 1 16,1-4-1-16,3-6 0 16,-1-7-1-16,3-5 1 15,2-3-1-15,-8-1 0 16,-4-6 1-16,-10-1-2 15,-7-2 2-15,-3-1 0 16,-9-2 0-16,-12-3 0 16,-4-1 0-16,-8 3 0 15,-6 1 0-15,-10 3 0 0,-16 3 2 16,-15 5-2-16,-20 4 1 15,-12 9-2-15,-21 10 2 16,-19 5 0-16,-19 12-1 16,-17 8 0-16,-18 10 1 15,-19 10-1-15,-11 10 0 16,-14 7-1-16,-5 10-3 15,-2 16-2-15,-8-8-24 16,19 12-9-16,3 0-3 16,6 3 1-16</inkml:trace>
  <inkml:trace contextRef="#ctx0" brushRef="#br0" timeOffset="11251.6435">10926 7328 1 0,'3'-13'19'16,"-1"2"-4"-16,-4-7-2 15,2 18-2-15,0-30-3 16,0 30-1-16,0-19-2 15,0 19-1-15,-3-13 0 16,3 13-2-16,0 0-1 16,0 0 0-16,0 0-1 0,3 13 0 15,-3-13 0-15,8 17 1 16,-6-5-1-16,3 3 1 15,1-3 0-15,0 5-1 16,-1 1 1-16,3 2 0 16,0 2-1-16,1 0 1 15,-2-1-1-15,2-1 1 16,2 1-1-16,-2-5 0 15,0-3 1-15,0-1-1 16,3-6 1-16,5 0-1 16,5-4 1-16,4-5-1 15,9-2 1-15,8-4-1 16,8-4 1-16,9 0-1 15,8-2 1-15,6-3-1 0,4-2 1 16,12 3-1-16,5-2 1 16,8 5-1-16,4-1 0 15,7 6 0-15,-5 7 1 16,6 4-1-16,-4 5 0 15,7 3 1-15,-5 6-1 16,-8-2 0-16,1 2 0 16,-7-2 1-16,1-2-1 15,-2-7 0-15,-11 0 0 16,-4-10 0-16,-6 0 1 15,-6-3-1-15,-4-2 0 16,-9-4 1-16,-5 1-1 16,-2 0 0-16,-8-1 0 15,-6 3 0-15,-6 0 0 0,-7 1 1 16,-7 4-1-16,-3 1 0 15,-14 5 0-15,13-7 0 16,-13 7 0-16,0 0 0 16,0 0 0-16,0 0-1 15,-15 9 1-15,15-9 0 16,0 0 0-16,-17 9 0 15,17-9 0-15,0 0 0 16,0 0 0-16,-5 12 0 16,5-12 0-16,0 0 0 15,0 0 1-15,0 0-1 16,-14-4 0-16,14 4 0 15,-13-19 1-15,4 6-1 16,-1-4 0-16,-1 2 0 16,4-1-1-16,-4-2-4 0,11 7-17 15,-4-1-9-15,4 12-1 16</inkml:trace>
  <inkml:trace contextRef="#ctx0" brushRef="#br0" timeOffset="18572.0622">14333 7152 9 0,'-13'-7'26'16,"13"7"-10"-16,-24-14-3 15,24 14 0-15,-15-12-2 16,15 12-3-16,0 0-1 15,0 0-2-15,0 0-1 16,0 0 0-16,0 0-1 16,12 23-1-16,-1-5 1 15,5 10-1-15,-1 4 0 16,4 8-1-16,-1 4 0 0,6 6 1 15,0 0-2-15,5 1 1 16,1-1-1-16,-1 0 0 16,6-3 0-16,-1-5 0 15,0-3 0 1,1-6 1-16,0-3-1 0,-2-5 0 15,3-3 1-15,4-5 0 16,-4-4 0-16,6-6 0 16,-3-6 0-16,8-2 0 15,2-8-1-15,7-2 1 16,9-5 0-16,5 0-1 15,12-4 0-15,5 1 0 16,10 3 1-16,0-1-1 16,6 2 0-16,-2 6 0 0,-2-4 0 15,0 6 0-15,-5 2 0 16,-5 1 0-16,-8 1 1 15,-5 0-1-15,-3 2 0 16,-7-4 0-16,-8 1 0 16,-9-3 0-16,-4 1 1 15,-11-2-1-15,-1 1 0 16,-8-5 0-16,-7-2 1 15,-2 0-1-15,-7-3 0 16,-5-6 1-16,-7-4-1 16,1-4 0-16,-6-6 1 15,-2 0-1-15,-1-4 1 16,1 3-1-16,1-2 1 0,4 7-1 15,1 4 1-15,1 6-2 16,5 8-1-16,-5 4-6 16,3 11-28-16,6 17-2 15,-7-2 0-15</inkml:trace>
  <inkml:trace contextRef="#ctx0" brushRef="#br0" timeOffset="24358.3932">20605 7421 10 0,'0'0'25'0,"12"-3"-13"16,9 1-5-16,2-5-3 16,15 0-3-16,7 0-1 15,12-5-7-15,19-3-18 16,17 7 0-16</inkml:trace>
  <inkml:trace contextRef="#ctx0" brushRef="#br0" timeOffset="24658.4103">23082 7256 6 0,'19'5'28'0,"2"-3"0"15,-4 1-21-15,13 10-5 16,3 5-15-16,7-1-12 16,-1-4-2-16</inkml:trace>
  <inkml:trace contextRef="#ctx0" brushRef="#br0" timeOffset="24891.4237">25708 7287 6 0,'22'4'28'15,"-10"-7"-2"-15,1 10-5 16,-13-7-40-16,5 15-7 16,-5-1 0-16</inkml:trace>
  <inkml:trace contextRef="#ctx0" brushRef="#br0" timeOffset="40199.2985">14202 6887 19 0,'-33'-25'34'15,"-12"-4"0"-15,-15-7-26 0,-17-7 0 16,-7-3-1-16,-24-12 0 15,-8 7-1-15,-20-13-1 16,-7 4 0-16,-16-8 0 16,-5 4-3-16,-7 0 0 15,0 6-1-15,-6 3-1 16,-3 10 1-16,-5 9-1 15,6 14 0-15,-4 17-2 16,-6 17 3-16,2 18 0 16,-2 23-1-16,8 23 0 15,8 21 0-15,6 18 0 16,12 17-1-16,20 12 2 15,22 13-1-15,22 7 0 16,30 2 0-16,25 2 2 0,36-12 0 16,30-4 3-16,33-6-2 15,29-11 0-15,31-15 0 16,36-22 1-16,28-15 1 15,23-23-2-15,27-23-2 16,21-21 1-16,20-27 0 16,13-23-1-16,5-22 0 15,2-19-2-15,-2-16-1 16,-8-14 0-16,-24-19 0 15,-21-9 0-15,-25-4 1 16,-37-6 1-16,-33-1-1 16,-42-3 1-16,-47-1 1 15,-40 6 0-15,-37 13 0 0,-39 13-1 16,-35 19 0-16,-36 15-2 15,-26 20 1-15,-17 27-2 16,-16 28-3-16,2 43-25 16,-17 15-10-16,5 18-2 15,1 17 0-15</inkml:trace>
  <inkml:trace contextRef="#ctx0" brushRef="#br0" timeOffset="46670.6688">20635 7597 12 0,'0'0'31'0,"8"-20"-1"16,-8 20-17-16,13-11-5 16,1 15-2-16,1-6-1 15,8 11-2-15,3-2 0 16,17 7 0-16,6-5 0 15,23-1-2-15,15-3 1 0,24-2-2 16,14-7 1-16,18-6-1 16,10-3 1-16,5-4-1 15,4 0 0-15,-7 2-3 16,-11 12-6-16,-19 1-25 15,-20 6 0-15,-26 1-1 16</inkml:trace>
  <inkml:trace contextRef="#ctx0" brushRef="#br0" timeOffset="126488.2347">6698 9912 12 0,'0'0'20'0,"-8"-13"-6"15,8 13-3-15,0 0-2 16,0 0 0-16,0 0-2 15,0 0 1-15,0 0-2 16,20 17 0-16,-20-17-1 16,22 7 0-16,-2-10-1 15,11 2-1-15,6-8 0 16,10 4 0-16,7-7-1 15,9 3-1-15,4-2 1 16,5 5 0-16,3 1-2 16,3 5 1-16,-1 4-1 15,4 6 0-15,0 2 0 16,2 10 0-16,2 1 0 0,2 2 0 15,-3 5 0-15,-4 1 0 16,2-2 0-16,-2 1 0 16,-7-6 1-16,-1-4-1 15,0-5 1-15,3-4 1 16,1-7-1-16,6-2 1 15,0-11 0-15,4-5 0 16,3-4-1-16,1-2 1 16,-1-7-1-16,1-1 0 15,2-3 0-15,0-4 0 16,3 7 0-16,-2 1 0 15,-5 0 0-15,1 6 0 16,1 4-1-16,-6 9 1 0,-12 1 0 16,-5 12-1-16,-9 1 0 15,-7 7 1-15,11 9-7 31,-5-7-1-31,-4 6 0 16,-1-12 0-16,9 1 0 16,-1-14 0-16,5-4 0 15,-1-10 0-15,-3-5 6 16,2-4 1-16,-2-1 1 15,33 8 4 1,2 11-4 0,-4 10-27-16,11 18 0 15,-4 13-1-15,-5 12-2 16</inkml:trace>
  <inkml:trace contextRef="#ctx0" brushRef="#br0" timeOffset="129401.4013">16057 11604 15 0,'15'-11'21'0,"-1"-5"1"16,6-2-10-16,4 5-1 0,2-8-1 16,13 9-2-16,-3-9-1 15,15 6-1-15,-2-5-1 16,14 9-1-16,-2-2-1 15,9 11-1-15,1-2 0 16,10 8-1-16,2 7-1 16,7 4 1-16,5 6-1 15,1 2 0-15,9 7-1 16,-1-1 1-16,7-1 0 15,4-1 0-15,1-4 0 16,4-2 1-16,-2-7-1 16,5-7 1-16,-6-8-1 15,-1-8 2-15,2-10-1 16,-2-8 1-16,-8-5 0 15,-5-6-1-15,-8-5 1 0,-6 2 0 16,0-1-1-16,-16 5-1 16,-6 5 1-16,-10 6-1 15,-12 6 0-15,0 7 0 16,-9 5 0-16,-3 7 0 15,-3 2 0-15,-2 6 1 16,2 3-2-16,-2 3 1 16,3 3 0-16,3 1 0 15,0 1 0-15,5 2 0 16,2 2 0-16,2-1 0 15,-1 0 0-15,6-1-1 16,-2-4 1-16,-1-2 0 16,3-3 0-16,-4-5-1 15,-7-3 1-15,5-8 0 0,-3-4 0 16,1-4 0-16,-3-3 0 15,-3 0 0-15,-2-2 0 16,-1 2 0-16,-8 2-1 16,1 5-1-16,-2 6-1 15,-9-1-4-15,12 14-22 16,-16 1-1-16,-3 9-1 15,-5 1-1-15</inkml:trace>
  <inkml:trace contextRef="#ctx0" brushRef="#br0" timeOffset="149139.5303">15823 12913 56 0,'-15'-23'35'15,"-4"-8"0"-15,4-1 0 16,-14-10-30-16,13-4-1 16,-4-8 0-16,6-5-1 15,-6-9 1-15,-7 4-1 0,-6-8 1 16,-5 1-2-16,-15-4 1 15,-8 3-1-15,-14-2-1 16,-12 4 0-16,-14 2 1 16,-14 5-2-16,-18 4 1 15,-13 5-1-15,-13 6 1 16,-14 4-1-16,-17 4 2 15,-17 11-2-15,-12-1 0 16,-15 7 0-16,-12 9 0 16,-14 3 0-16,-13 0 0 15,-14 8-1-15,-2 1 1 16,-16 1-1-16,-2 2 1 15,-9 2 0-15,-7-1 0 16,1 2 0-16,-6 1 0 0,-3 6 0 16,-1 1 0-16,-3 5 0 15,2 6 0-15,3 4 0 16,2 12 0-16,4 7 1 15,5 6-1-15,1 11 1 16,9 5-1-16,10 16 1 16,12 13 0-16,22 13 0 15,11 4 0-15,23 11 0 16,24 14-2-16,30 12 1 15,29 13 0-15,37 4-1 16,28 3 1-16,35 8 0 16,35 0-1-16,42-2 0 15,41-4 2-15,35-12-2 16,41-14 2-16,45-11-1 15,43-13-1-15,49-19 1 0,42-17 0 16,39-16-1-16,36-20 0 16,33-19 1-16,39-12-1 15,26-21 0-15,38-17 1 16,17-14 0-16,15-17 0 15,11-15 1-15,8-16 0 16,7-23 0-16,-1-17 1 16,-10-19 0-16,-18-13-2 15,-18-18 2-15,-21-11-2 16,-23-7 2-16,-38-3-3 15,-38 0 1-15,-51 9-1 16,-49 7 1-16,-60 17-1 16,-67 14-1-16,-63 26 0 15,-72 23-2-15,-65 33-1 0,-87 22-15 16,-52 54-18-16,-90 31-1 15,-54 38-1-15,-75 34 1 16</inkml:trace>
  <inkml:trace contextRef="#ctx0" brushRef="#br0" timeOffset="202053.5568">7716 12042 42 0,'-27'-45'34'0,"-1"5"0"15,-11 0 0-15,5 12-27 16,-15-2-1-16,2 18-1 15,-12 6 0-15,-8 12 0 16,-20 17-3-16,-12 22 2 16,-12 22-2-16,-9 27 0 15,-9 24 0-15,-1 24-1 16,-9 28 0-16,12 28 1 15,14 11 0-15,24 6-2 16,21 1 1-16,41-17 0 16,27-12-1-16,34-26 1 15,40-35-1-15,35-45 0 16,37-39 0-16,27-40-2 15,27-30-2-15,8-34-33 0,25-15 0 16,3-15-2-16,2-3 0 16</inkml:trace>
  <inkml:trace contextRef="#ctx0" brushRef="#br0" timeOffset="228855.0897">22535 8572 22 0,'109'-101'35'0,"33"-7"2"16,37 6-2-16,29 0-18 0,34 15-17 16,39 12 0-16,34 20-1 15,35 20-2-15,22 16 2 16,17 23-1-16,-8 20 0 15,-5 27 3-15,-18 25 1 16,-21 23 1-16,-24 15 2 16,-33 14 1-16,-28 22 0 15,-20 10-1-15,-10 17 3 16,-26-3-3-16,-11 12 1 15,-26 3-3-15,-30 6 0 16,-33 2 0-16,-34 1-2 16,-44-1 2-16,-47 2-2 15,-53-7-1-15,-46-4 2 16,-55-9 0-16,-101-4-1 0,-14-6-1 15,-56-12 1-15,-100-14-2 16,-3-6 1-16,-35-12 0 16,-80-11-1-1,13-11 0-15,12-11 1 0,-64-14-1 16,-15-7 1-16,-3-14-1 15,-12-8 2-15,-8-5 0 16,45-7 0-16,-88 0 0 16,57-10 0-16,6-3 0 15,7-7 0-15,51-7 0 16,-30-9-1-16,10-19 0 15,30-19-1-15,79-19 0 16,-3-25 0-16,50-25-2 16,66-32 0-16,65-34 3 15,82-42-3-15,80-33 1 0,86-40 2 16,90-35-1-16,89-32 1 15,102-17 1-15,90-11-1 16,78 7 0-16,63 20-1 16,49 36 2-1,35 55-3-15,14 53 1 0,-4 69-2 16,-22 76 1-16,-30 77-4 15,-15 87-29-15,-38 64-4 16,-22 61-2-16,-30 50 1 16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5:30:59.15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587 5456 13 0,'-37'-33'27'0,"2"5"1"15,-8 2-25-15,-2 3-1 16,-4 16 1-16,-7 0 1 15,-3 20 1-15,-9 8 0 16,-11 15-1-16,-6 13-1 16,-9 21 1-16,-15 15-1 15,-7 20 0-15,-10 22-1 16,-8 19 1-16,-5 20-2 15,3 28 1-15,-7 22 0 16,9 23-1-16,12 13 2 16,18 13 0-16,11 6 1 15,26 0 0-15,21-13-1 16,25-8 0-16,22-21 0 0,29-25 1 15,20-26-2-15,18-26-1 16,12-23 1-16,20-24 0 16,15-29 1-16,21-20 0 15,12-30 0-15,12-14 0 16,6-30-1-16,21-23 2 15,10-28-3-15,7-27 0 16,6-23-2-16,13-25 0 16,-1-25 1-16,4-28-6 15,2-28 5-15,-6-24-3 16,-8-14 2-16,-16-19-1 15,-22-6 1-15,-30 1 1 16,-34 5 0-16,-43 17 3 16,-38 15-1-16,-53 33 2 0,-47 20-3 15,-42 38 2-15,-42 27-1 16,-39 31 0-16,-33 29-1 15,-21 38-1-15,-24 31 0 16,-13 34-2 0,-6 39-2-16,-11 25-24 0,19 37-10 15,9 19 1-15,17 25-1 16</inkml:trace>
  <inkml:trace contextRef="#ctx0" brushRef="#br0" timeOffset="22882.3088">27438 6170 20 0,'-13'5'32'0,"13"-5"-1"15,0 0-7-15,-16-4-17 16,16 4-1-16,13-4-2 16,3 2 0-16,2-6-1 15,5 1-1-15,8-3-1 0,6 0-1 16,5-3 0-16,-2 3-1 15,7 0-3-15,-15-8-8 16,4 10-20-16,-13-6-1 16,-4 2 1-16</inkml:trace>
  <inkml:trace contextRef="#ctx0" brushRef="#br0" timeOffset="23113.322">27627 5899 30 0,'0'0'33'16,"-18"-18"1"-16,18 18-4 0,0 0-21 15,0 0-4-15,0 22-1 16,4 0-1-16,-2 5-2 16,1 6 1-16,-2 4-1 15,-1 3 0-15,4 1-2 16,-7-3-1-16,7 0 0 15,-4-11-6-15,16-1-21 16,-10-11-7-16,16-9 4 16,2-15-3-16</inkml:trace>
  <inkml:trace contextRef="#ctx0" brushRef="#br0" timeOffset="23330.3344">28331 5518 41 0,'0'0'36'15,"0"0"1"-15,0 0-3 16,-11 26-32-16,6 13 0 16,-5 8-1-16,2 10 1 15,-2 7-1-15,2 5-2 16,3 19-9-16,-5-1-24 15,0 13-2-15,-3 16-1 16,-5 12-1-16</inkml:trace>
  <inkml:trace contextRef="#ctx0" brushRef="#br0" timeOffset="41417.3689">24491 15513 17 0,'0'-25'23'0,"0"5"-14"16,-10-4 3-16,10 24 2 15,-18-31 3-15,18 31-1 16,-19-23-1-16,19 23-2 16,-23-14-2-16,23 14-2 15,-21-7-2-15,21 7-3 16,-14 5 1-16,14-5-3 15,-7 17 0-15,7-4 0 16,4 0-1-16,3 1-1 0,3 1 1 16,4-2-1-16,3-3 1 15,7-2-1-15,7-7 0 16,5-7 0-16,4-5 0 15,6-4 1-15,3-8-1 16,4-4 0-16,-1-5 0 16,0 3 0-16,0-3 0 15,-6 2 1-15,-2 2-1 16,-5 5 0-16,-7 5 0 15,-5 6 1-15,-5 7 0 16,-11 8 0-16,-11-3 1 16,8 33-1-16,-13-1 1 15,-7 14 0-15,-5 7 0 16,1 11 0-16,-13 8 0 0,2 8-1 15,-5 5 0-15,1-3 0 16,-1-1-1-16,1-8 1 16,2-3-2-16,2-8-2 15,10-5-3-15,-9-14-32 16,11-2-1-16,-1-16-3 15,5 0 1-15</inkml:trace>
  <inkml:trace contextRef="#ctx0" brushRef="#br0" timeOffset="42491.4304">25305 15555 53 0,'-38'-8'37'0,"13"6"-3"16,2-11 2-16,23 13-28 15,-2-22-1-15,20 11-3 16,8-5-1-16,14-3-1 0,9-8 0 15,7-1-1-15,8-2-1 16,-3-3-1-16,8 2-1 16,-9-2-2-16,-1 10-5 15,-18-9-20-15,-2 14-6 16,-15-2-1-16,-6 5 2 15</inkml:trace>
  <inkml:trace contextRef="#ctx0" brushRef="#br0" timeOffset="42689.4416">25645 15119 54 0,'-16'8'35'0,"-1"-7"-1"16,12 11 1-16,5-12-25 16,-4 29-4-16,13-7-1 15,4 14-3-15,3 4 1 0,4 6-3 16,0 1-1-16,0-1-3 15,10 8-8-15,-10-19-23 16,9-3 0-16,-6-21-1 16,6-6 0-16</inkml:trace>
  <inkml:trace contextRef="#ctx0" brushRef="#br0" timeOffset="43145.4678">26360 14392 75 0,'14'5'38'0,"-14"9"-3"0,5 20 0 0,-5 6-32 16,2 14-1-16,-2 5 0 15,5 8-1-15,0 0 1 16,5 4-2-16,6-7 0 15,4-3 1-15,1-5-1 16,3-6 1-16,0-6-1 16,-4-5 0-16,-3-7 0 15,-7-4 0-15,-5-2 0 16,-6-5 0-16,-9 1 0 15,-7 3 0-15,-7 0 1 16,-10 3-2-16,-6-1 2 16,-1 3-1-16,-7 1 1 15,1-2-1-15,6 0 0 16,7-4 0-16,5-7 0 15,11-4 1-15,18-14-2 0,-4 11 2 16,18-16-1-16,13-8 0 16,6-6 0-16,14-14 0 15,5-4-1-15,5-11 0 16,5-2-2-16,-4-18-6 15,10-1-27-15,-19-19 0 16,2 1-3-16,-16-12 2 16</inkml:trace>
  <inkml:trace contextRef="#ctx0" brushRef="#br0" timeOffset="43339.4789">26542 14143 81 0,'-16'17'38'15,"12"20"-1"-15,-12 1-1 16,0 19-35-16,1 13-1 16,-11 6-9-16,3 22-28 15,-12 7-1-15,0 12-1 16,-2 9-1-16</inkml:trace>
  <inkml:trace contextRef="#ctx0" brushRef="#br0" timeOffset="49861.8519">26988 16885 62 0,'2'-28'34'0,"-4"9"2"16,-14 3-4-16,-9 21-25 0,-12 3-1 15,-4 21-1-15,-13 6-3 16,-4 20 0-16,-5 8-1 16,3 20 0-16,2 7 0 15,10 6-1-15,5-5 0 16,13 1 0-16,14-8 1 15,16-14 0-15,15-10-1 16,10-21 0-16,15-14 2 16,10-21-1-16,8-15 0 15,10-24-1-15,1-9 0 16,5-13 0-16,-5-12 0 15,-7-8 0-15,-4-10-1 16,-12-2-2-16,-6 10-5 16,-15-11-29-16,-7 13 1 0,-20-1-2 15,1 2 2-15</inkml:trace>
  <inkml:trace contextRef="#ctx0" brushRef="#br0" timeOffset="50151.8685">26946 16490 69 0,'-4'17'39'15,"-8"2"-2"-15,7 21 2 16,-5 7-32-16,4 20-1 16,-9 9-2-16,1 27 0 15,-5 6-3-15,0 7 0 16,-5 5-1-16,5 5 1 15,-3-8 0-15,8-6 0 0,-1-13 0 16,8-16 0-16,3-12 1 16,3-15-1-16,2-4 1 15,4-19-3-15,1-9 1 16,-1-5-1-16,4-5 0 15,-9-14-5-15,0 0-7 16,0 0-27-16,11-7 1 16,-16-11-3-16,5 18 2 15</inkml:trace>
  <inkml:trace contextRef="#ctx0" brushRef="#br0" timeOffset="52801.0199">24696 6403 24 0,'-10'13'31'0,"10"-13"3"15,0 0-15-15,0 0-8 16,0 0-2-16,0 0-2 15,0 0-2-15,0 0-1 16,0 0-1-16,0 0 0 16,0 0 0-16,0 0-1 15,11-4 0-15,-11 4 0 16,20-7 0-16,-4 1-1 0,0-3 0 15,4-2 0-15,1-2 0 16,7-4 0-16,1 0-1 16,0 1 1-16,1-2-1 15,2-1 1-15,-6 4-1 16,3 1 2-16,-6 0-2 15,-7 5-3-15,-1 2 4 16,-15 7-3-16,16-8 3 16,-16 8-1-16,0 0 1 15,-11 19 1-15,6-5-1 16,-5 2 0-16,0 5 1 15,-6 4 0-15,3 3-1 16,-6 1-2-16,4 7 2 16,-1 1-2-16,-1 4 2 0,-2 3-2 15,2-2 1-15,6-1-1 16,-3-5-2-16,12 9-10 15,-8-17-25-15,10 2-1 16,0-15-1-16,0-15-1 16</inkml:trace>
  <inkml:trace contextRef="#ctx0" brushRef="#br0" timeOffset="54271.1041">27493 8575 20 0,'0'0'27'16,"5"-13"0"-16,-5 13-8 16,0 0-1-16,0-17-3 15,0 17-4-15,0 0-1 16,10-11-2-16,-10 11-1 15,0 0-1-15,-5-14 0 16,5 14-2-16,0 0-1 16,-15-4-1-16,15 4 0 0,-17-2-1 15,2 2 0-15,2 3 0 16,-5 3 0-16,1 0-1 15,-2 4 1-15,1 1 0 16,-3 3-1-16,-1 4 1 16,2 3-1-16,0 3 1 15,1 4-1-15,1 3 2 16,2 0-2-16,2 0 1 15,4 2 0-15,5-2-1 16,4 3 2-16,3-4-2 16,7-3 0-1,3-3 0-15,3-4 0 0,7-5 0 16,4-6 0-16,6-7 1 15,3-6-1-15,5-9 1 0,2-4-1 16,6-10 1-16,-5-4-1 16,3-5 1-16,-8-4-1 15,-2-1-1-15,-5-2 1 16,-10 3-1-16,-6 0 1 15,-10 6-1-15,-7 2 1 16,-6 5-2-16,-5 2 3 16,-5 4-2-16,1 6 1 15,-6 5-2-15,3 5 0 16,-5-1-3-16,7 11-5 15,-12-4-27-15,15 7 1 16,-8-4-2-16,10 2 2 16</inkml:trace>
  <inkml:trace contextRef="#ctx0" brushRef="#br0" timeOffset="54623.1243">27561 8388 60 0,'0'0'37'0,"0"0"-2"16,8 12 0-16,-6 6-27 16,-7 2-2-16,5 9 0 15,-5-2-2-15,0 10 0 16,-5 2-4-16,3 3 3 15,-3 4-2-15,1 0 1 16,-1-2-1-16,3 3 0 0,-2-2-1 16,8-3 0-16,-3-5 1 15,4-3 0 1,0-6-2-16,1-1 1 0,2-2 0 15,-1-9-1-15,4 2-1 16,-6-7-1-16,7 11-11 16,-7-22-24-16,-1 27 0 15,-5-13-3-15,-3 8 1 16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5:20:11.78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217 5427 25 0,'0'0'30'16,"0"0"2"-16,-10 3-28 16,10-3-1-16,0 0-1 15,8-16-1-15,-4 2 1 0,2-3 0 16,-3-4 0-16,-3 1 1 15,-8-6 0-15,1 2 1 16,-11-5 0-16,0 4 0 16,-10-3-1-16,2 5 0 15,-10-4 0-15,4 3 0 16,-5-5-1-16,-1 6 1 15,-3-1-2-15,4 1 1 16,-9-4 0 0,-1 4-1-16,-2 1 0 0,-3 2 0 15,-5 1 0-15,-4-1-1 16,-4-1 1-16,-9 4-1 15,1 2 0-15,-7 0 1 0,0 1-1 16,-2 0 0-16,-4 1 0 16,-2 1 1-16,2-1-1 15,0 1 0-15,-6-2 0 16,1 3 0-16,0-3 1 15,2-1-1-15,-3 3 0 16,2-2 0-16,2-3 1 16,3 0-1-16,-2 2-1 15,0-2 2-15,1-2-2 16,-2 1 1-16,-1-1-1 15,2 1 1-15,-3 3 0 16,1-2 0-16,1-1 1 16,3 3-1-16,0-2 0 15,-3 4 1-15,3 2-1 0,-4-4 1 16,5 4-2-16,-6 6 1 15,5-2 0-15,-2 6 1 16,0 4-1-16,0 1 0 16,-2 1 1-16,0 4-1 15,2 1 2-15,-5 4-2 16,4 1 1-16,-3 3 0 15,3 3-1-15,-1 4 1 16,0 4 0-16,-2 4-1 16,-5 1 1-16,-1 4-1 15,1 3 0-15,-2-2 0 16,1 7 0-16,0-2 0 15,2 5 0-15,6-2 0 16,0-1 0-16,2 2 1 16,0 2-2-16,6 2 1 0,0 2 1 15,7 0-1-15,-4 1 1 16,4 4 0-16,3 2 0 15,8 1 0-15,0 2 0 16,5 0 0-16,5-3-1 16,3 5 0-16,6-3 0 15,7-3-1-15,3 0 1 16,10 0 0-16,-1-1 1 15,9-2-1-15,4 0 0 16,6 0 2-16,2-2-2 16,5 5 1-16,8-2-1 15,0-5 1-15,7 1-2 16,2 0 1-16,5-1 0 15,3-3 0-15,2-1 0 0,4-5-1 16,0 0 1-16,4 0 1 16,-2-1 1-16,3-1-3 15,0-2 1-15,2-3-1 16,2 0 2-16,2 2-2 15,-1 0 2-15,4-5-2 16,2 1-2-16,1 0 3 16,0-2 2-16,5-1-2 15,0 0 0-15,3-1 0 16,-1-4 0-16,-2 1 1 15,4-3-2-15,-1-4 1 16,-2 2 0-16,1-6-2 16,-1 0 2-16,3-3 0 0,0-4-1 15,5-2 1-15,0 1 0 16,1-8 0-16,3 2 0 15,0-2 0-15,3-2 0 16,-2-3 0-16,1-3 0 16,0-4 0-16,-1-2 0 15,0 0-1 1,0-2 1-16,0-3 0 0,2 0 0 15,1 4 0-15,0-3 0 16,-1 2 0-16,-1-1 0 16,-5 5 0-16,3-1 0 15,-3 1-1-15,-1-1 1 16,-4 2 0-16,-1 2 0 15,2-1 0-15,-4 0 0 0,7 6 0 16,-2-4 0-16,2 5 0 16,0 2 0-16,-1-4 0 15,1-1 0-15,0 2 0 16,0 2 0-16,-3 0 0 15,1-2 0-15,1 2 0 16,-3-2 0-16,4 2 0 16,0 1 0-16,5 0 0 15,-2 0 0-15,2 0 0 16,-2 0 0-16,2 1 0 15,0-1 0-15,0 1 0 16,1 1 0-16,-1-1 0 16,-4-2-1-16,4 6 2 15,1-3-2-15,4 0 1 0,-1-1 0 16,1 4 1-16,1-2-2 15,-5 0 1-15,5 0 0 16,-2-3 0-16,0-1 1 16,-3 1-1-16,5 0 0 15,-1-4 0-15,2 0 0 16,5-1 0-16,-3 0 1 15,3 0-1-15,2 0-1 16,2-3 1-16,-1-2 0 16,1 2 0-16,-2-1 1 15,1 3-2-15,-1-1 2 16,3-1-1-16,-1 6 0 15,-3 1 0-15,-1 1 0 16,-2 3 0-16,-2 1 0 16,0 1 0-16,-4 2 0 0,-2 2 0 15,-1 0 0-15,2 0 0 16,-2 1 0-16,1 0 0 15,-2-2 0-15,-2 3 0 16,2 1 0-16,-1-3 0 16,2 1 1-16,-3-2-1 15,2 0 0-15,2-3 0 16,2 2 0-16,2-3 0 15,1 1 1-15,2-3-1 16,2 0 0-16,-1 1 0 16,3-2 0-16,1 0 0 15,0-3 2-15,2-2-2 16,-3 0 0-16,9-2 0 15,4 1 0-15,0-6 0 0,0 1 0 16,1 0 0-16,3 1 0 16,-3 0 0-16,1 1 1 15,-2 2-1-15,-1-1 1 16,2 7-1-16,-3-2 0 15,-2-1 0 1,1 3 0-16,-5 4 0 0,-2-1 0 16,-3 0 0-16,-4 3 0 15,-1-1 1-15,0 4-1 16,3-2 0-16,-3 1 0 15,0 0 0-15,1-1 0 16,-1-3 0-16,1 0 0 16,2 3 1-16,-2-2-2 15,-1-4 1-15,2 3 0 0,5-3 0 16,2 0 0-1,-3 3 0-15,2 0 0 0,-1-1 0 16,0 2 0-16,0-1 0 16,-3-1 0-16,-4 6 0 15,-1 3 0-15,-1-2 0 16,5-1 0-16,-4 3-1 15,1-2 1-15,-1 3 0 16,3-3 0-16,-2-2 0 16,3-3 0-16,-1 0 0 15,0-1 0-15,2-2 0 16,4 1 0-16,-1-3 0 15,1 1 0-15,0 2 0 16,-1-2-1-16,-2 3 1 16,-1 0-1-16,-4 2 1 0,-3-2 0 15,-3 5 0-15,-2-4-2 16,4 1 2-16,-2 0 0 15,2-4 0-15,-3-2 0 16,2 0 0-16,3-5 0 16,-4-1 0-16,5-2 0 15,-2-1-1-15,2-1 1 16,-2-3 0-16,3 1-1 15,2-4 1-15,0 0 0 16,-2 2 0-16,-1 0 0 16,-3-3-1-16,-3 2 1 15,-4-4 0-15,-5 1 0 0,-5 1 0 16,-1-1-1-16,-3-3 1 15,-1 0-1-15,-4-3 2 16,-1-1-1-16,0 1 0 16,2 4 1-16,-7-6 0 15,-2-2 1-15,-4 0 0 16,-7 1-4-16,-3 1 4 15,-3 0-4-15,-11-3 4 16,-5-2-5-16,-9 2 3 16,-1-2-2-16,-5 0 2 15,-6-3 1-15,-2-2-1 16,-6 0 0-16,-2 0 1 15,-5 1-1-15,-3-2 0 16,-4 0 1-16,-4 0-2 16,-3 0 2-16,-4 2-1 0,-8 2 2 15,-2-6-4-15,-8 5 4 16,-3-3-2-16,-12 5 1 15,-5 0-1-15,-9 0 1 16,-5 0-2-16,-5-1 1 16,-7 5 0-16,-9 3-1 15,-6-1 2-15,-1 2-2 16,-4 1 1-16,-5 1-2 15,-5 3 4-15,-9 1-1 16,-6 0-1-16,1-3 1 16,-4 2-1-16,3-3 1 15,-7 0-1-15,4-2 1 16,5-5-1-16,7-3 0 15,7-6 0-15,5 0 1 0,3-7-1 16,5 0 0-16,5-6-1 16,7-7 2-16,3 1-2 15,4-5 0-15,2 1 0 16,3-2 1-16,0-2-1 15,-1 2 1-15,1 4 0 16,-4 6-1-16,-8 5 2 16,-2 8-1-16,-12 7 0 15,-10 8 0-15,-10 14 0 16,-10 11 1-16,-4 6-2 15,-14 13 1-15,-6 10 1 16,-8 5-1-16,-4 7 0 16,-4 5 0-16,2 4 1 15,3 2-2-15,4-1 2 16,7-4-1-16,5-2 1 0,10-8-1 15,12-5 1-15,15-9-1 16,11-6 1-16,14-8-1 16,12-12 0-16,11-4 0 15,14-7-1-15,10-11 1 16,11 0 0-16,4-10-1 15,9-3 0-15,3-7 1 16,2-5 0-16,3-1 0 16,6-3 0-16,0-1 0 15,1-3-1-15,0-1 2 16,-3 5-1-16,-2 2 1 15,-2 4-1-15,-7 11-1 16,-3 6 1-16,-4 11-1 0,-5 13-1 16,0 19-5-16,-15 3-19 15,7 35-15-15,-8 9-3 16,0 26 2-16</inkml:trace>
  <inkml:trace contextRef="#ctx0" brushRef="#br0" timeOffset="49489.8307">15641 12885 13 0,'0'0'21'16,"0"0"2"-16,14-10-2 16,-14 10-9-16,7 16-7 15,2-3-3-15,1 9 2 16,2-2-2-16,8 6 3 15,-2-3-2-15,8 4 1 0,1-4 0 16,9 0 0-16,4-2 0 16,9 2 0-16,2-7-1 15,12 1 0-15,7-2-1 16,12-2 0-16,11 0 0 15,7 0-1-15,8 1 0 16,12-1-1-16,6-1 1 16,3 6-1-16,11-2 0 15,6 0 0-15,4 1-1 16,9-4 2-16,3 0-2 15,1 0 1-15,3-4 0 16,4-1-1-16,1 0 1 16,-1-3 0-16,3-2 0 0,4-6 0 15,2-4 1-15,9-5 0 16,9-7 0-16,6-4-1 15,2-7 1-15,9 2 0 16,-4-6 0-16,-1 0 0 16,-5 1 0-16,-9 3-1 15,-11 1 1-15,-12 3 0 16,-10 1 0-16,-10-2 1 15,-8 1-1-15,-12 3 1 16,-5-4-1-16,-5 3 1 16,-10-2 0-16,-8 3-1 15,-7 5 0-15,-16 2-4 16,-7 13-5-16,-25 4-23 15,-18 13-3-15,-22-1-2 0,-23 5-1 16</inkml:trace>
  <inkml:trace contextRef="#ctx0" brushRef="#br0" timeOffset="246050.0733">24009 9210 23 0,'0'0'17'15,"-21"-8"-2"-15,21 8 0 16,0 0-3-16,0 0 0 15,0 0-4-15,0 0-2 16,0 0-2-16,0 0-1 16,28 0-1-16,2 4 0 15,3 0 0-15,12 1 0 16,11-2-1-16,11 1 1 0,7-3-1 15,9 0 0-15,2-2 1 16,4 0-2-16,-2 2 1 16,2-2 0-16,-7-1-1 15,-3 1 1-15,-10 1-1 16,-4-1 1-16,-9 1-1 15,-3 0 0-15,-12-3 1 16,-3 3-1-16,-11 0 0 16,-4-1 0-16,-10 1 0 15,-13 0-1-15,0 0 1 16,-12-6 0-16,-9 2-1 15,0-3 1-15,-6 0 0 16,-3-2-1-16,2-4 1 16,-2-4 0-16,-1 1 0 0,5 0 0 15,-1-3 0-15,9 4 0 16,0-1 0-16,2 2 0 15,0 5 0-15,16 9 0 16,-14-11 1-16,14 11-1 16,0 0 1-16,14 1-1 15,2 5 0-15,11 3 0 16,3 0 1-16,12 1-1 15,4 5 1-15,3-3-1 16,8 2 0-16,2-1 1 16,-1 0-1-16,-11-1 0 15,2-3 0-15,-8 0 1 16,-10 0-1-16,-14 0 0 15,-17-9-1-15,-8 16-2 0,-16 0-6 16,-24-7-20-16,-10 3 0 16,-16-5-1-1,-10-1-1-15</inkml:trace>
  <inkml:trace contextRef="#ctx0" brushRef="#br0" timeOffset="246398.0932">24320 8950 13 0,'8'-22'27'16,"-3"8"-1"-16,-5 14 1 15,-12-2-18-15,-12 14-2 0,-7 14-3 16,-10 7-1-16,-5 10-1 16,-9 0 0-16,8 2 0 15,-1-1-1-15,7-3 0 16,9-8 0-16,13-2-1 15,11-12 1-15,13-2 0 16,17-7-1-16,14-1 1 16,6-5-1-16,14-2-2 15,12 10-12-15,-2-3-13 16,2 1-2-16,1 4-1 15</inkml:trace>
  <inkml:trace contextRef="#ctx0" brushRef="#br0" timeOffset="246773.1146">24883 9679 34 0,'23'-28'30'0,"-8"7"1"0,-15 21-2 16,0 0-25-16,-6 18 0 16,-17 18-2-16,-7 19 1 15,-12 11-2-15,-4 7 1 16,-2 2-1-16,-5 2 0 15,5-4-1-15,3-5 0 16,1-5-1-16,6-20-4 16,11-2-11-16,1-15-14 15,8-7-1-15,-1-11 0 16</inkml:trace>
  <inkml:trace contextRef="#ctx0" brushRef="#br0" timeOffset="247067.1314">24539 9633 42 0,'17'-13'32'0,"-17"13"1"15,16-2-3-15,-21 16-27 16,-2 22 0-16,-9 17-3 15,-5 6 1-15,-3 2 0 16,6-1 0-16,-3-1 0 16,14-13-1-16,7-13 0 15,20-18 1-15,12-17 0 16,15-13-1-16,9-12-1 15,6-9-2-15,13 8-11 0,-8-10-15 16,-3 10-3-16,-18 5-1 16,-8 10 0-16</inkml:trace>
  <inkml:trace contextRef="#ctx0" brushRef="#br0" timeOffset="258317.7749">22608 6782 13 0,'2'-37'36'0,"5"5"2"16,-11 2-3-16,13 14-25 15,-12 4-3-15,3 12-1 16,-11 34-2-16,0 3-1 15,-7 14-2-15,-7 17 0 16,-6 10 0-16,-5 10-1 16,-1 5 1-16,1-1-2 15,-1-4 2-15,4-6-3 0,8-7 1 16,7-21-2-1,11-2-4-15,-1-29-29 0,23-9-2 16,5-27 1-16</inkml:trace>
  <inkml:trace contextRef="#ctx0" brushRef="#br0" timeOffset="258707.7972">23121 6759 31 0,'30'-33'34'15,"-9"21"4"-15,-21 12-2 16,-32 34-31-16,-17 15-3 15,-9 26-1-15,-14 9 1 16,1 14-2-16,-1 2 1 16,4-3-1-16,10-3 0 0,26-15-1 15,12-16 2-15,22-13-1 16,23-26 0-16,18-21 0 15,17-23 0-15,14-23 0 16,9-16 2-16,1-15-1 16,2-15-1-16,-3-7 1 15,-15-2-1-15,-10 4 3 16,-18 8-3-16,-20 18 2 15,-17 5-3-15,-15 25 2 16,-16 12 0-16,-12 21 0 16,-10 14-1-16,-4 13 0 15,1 13-2-15,4 2-3 16,14 19-12-16,11-10-21 15,20-2 4-15,13-12-5 0</inkml:trace>
  <inkml:trace contextRef="#ctx0" brushRef="#br0" timeOffset="259068.8179">24135 6690 41 0,'26'-7'39'0,"-26"7"-1"15,-37 18-2-15,-11 12-32 16,-18 19-3-16,-7 7 1 15,-5 8-3-15,1 6 3 16,5 5-3-16,18 0 1 16,15-7-2-16,24-9 3 15,24-9-3-15,23-18 3 0,20-15-1 16,14-16-1-1,19-25 1-15,6-12 1 0,5-17 1 16,-2-9-3-16,-8-11 3 16,-12-7-2-16,-16 2 2 15,-17 0-2-15,-25 10 2 16,-16 9-3-16,-23 14 1 15,-17 13 1-15,-18 18 0 16,-2 14-2-16,-4 15 0 16,6 16-3-16,5 2-7 15,19 17-26-15,10-10-2 16,24 2 2-16</inkml:trace>
  <inkml:trace contextRef="#ctx0" brushRef="#br0" timeOffset="259444.8393">25143 6575 46 0,'32'-32'40'16,"-18"17"-3"-16,-35 3-1 16,-20 27-31-16,-17 12-3 15,-11 11 0-15,-6 14 0 16,-2 9-2-16,3 8 0 15,9 4-2-15,15 0 4 16,21-7-5-16,22-7 4 16,19-12-2-16,21-11 4 15,19-17-5-15,22-15 5 16,13-19-2-16,19-16-3 15,7-11 3-15,4-14-2 0,-2-9 2 16,-11-10-2-16,-11-2 2 16,-17 0-2-16,-25 11 2 15,-28 7 0-15,-29 12 0 16,-28 11 0-16,-26 21-1 15,-20 14 0-15,-6 17-1 16,-7 16-1-16,3 9-3 16,13 21-14-16,5-8-19 15,29 7-1-15,18-14 1 16</inkml:trace>
  <inkml:trace contextRef="#ctx0" brushRef="#br0" timeOffset="259787.8589">26273 6510 52 0,'13'-25'39'0,"-33"1"-1"16,-11 13-2-16,-24 6-31 15,-11 15-2-15,-7 8-2 16,-7 14 0-16,-2 12-2 15,3 7 2-15,10 8-2 16,10 4 1-16,15 0-1 16,14 1 1-16,20-4 2 15,15-9-2-15,21-10 3 16,14-10-3-16,12-11 3 15,18-13-4-15,9-11 1 0,7-14-1 16,6-9-2-16,2-10 2 16,-4-4-4-16,-7-14 0 15,-6-1-3-15,-27-11-14 16,2 8-13-16,-23-6-1 15,-4 10 0-15</inkml:trace>
  <inkml:trace contextRef="#ctx0" brushRef="#br0" timeOffset="260188.882">26807 6355 26 0,'37'-9'35'0,"4"4"1"15,-11-5 0-15,1 14-23 16,-14-10-3-16,-2 12-3 0,-15-6 0 15,-14 32-2-15,-18-3-1 16,-13 16-1-16,-20 7-2 16,-7 10 0-16,-4 6-1 15,-2 4 0-15,6-4 0 16,11-7 0-16,16-3-1 15,22-8 1-15,27-15 4 16,23-12-4-16,20-13 1 16,24-13-1-16,17-15 1 15,17-12-1-15,10-16 1 16,12-20-1-16,-6-4-1 15,-7-7 1-15,-18-5 1 0,-19 0-1 16,-25 0 1 0,-26 8-1-16,-32 6-1 0,-31 14-1 15,-23 14-2-15,-31 11-3 16,3 22-27-16,-27 6-5 15,4 16-3-15,-4 6 2 16</inkml:trace>
  <inkml:trace contextRef="#ctx0" brushRef="#br0" timeOffset="261876.9785">26964 7322 30 0,'0'0'30'16,"14"1"1"-16,-14-1-2 16,15 4-29-16,-15-4-2 15,7 18-6-15,-7-18-21 16,5 20 0-16,-5-20-1 0</inkml:trace>
  <inkml:trace contextRef="#ctx0" brushRef="#br0" timeOffset="262853.0343">25890 7413 14 0,'18'-3'25'0,"-18"3"-1"15,16-6-13-15,-16 6-12 16,14 7-5-16,-14-7-17 16,0 0 0-16</inkml:trace>
  <inkml:trace contextRef="#ctx0" brushRef="#br0" timeOffset="263200.0542">24858 7483 15 0,'0'0'33'15,"-6"-10"-1"-15,6 10 1 16,6-18-26-16,-6 18-4 15,0 0-1-15,0 0-1 16,0 0-1-16,0 0-5 16,14 5-12-16,-14-5-15 15,0 0 1-15,-9 14-1 16</inkml:trace>
  <inkml:trace contextRef="#ctx0" brushRef="#br0" timeOffset="263501.0714">23809 7666 6 0,'0'0'31'15,"-18"1"2"-15,18-1 0 16,0 0-27-16,0 0-1 15,0 0-2-15,0 0 0 16,0 0-2-16,0 0-1 16,0 0-5-16,0 0-14 15,-2 13-14-15,2-13 2 16</inkml:trace>
  <inkml:trace contextRef="#ctx0" brushRef="#br0" timeOffset="263809.089">22972 7773 15 0,'0'0'29'15,"-16"9"1"-15,16-9-14 16,0 0-14-16,-12 2-2 15,12-2 1-15,0 0-5 16,0 0-20-16,0 0-4 16,0 0-2-16</inkml:trace>
  <inkml:trace contextRef="#ctx0" brushRef="#br0" timeOffset="264018.1006">22360 7839 15 0,'-14'8'33'0,"14"-8"1"16,0 0-2-16,0 0-51 15,24 10-12-15,-15 4 0 16,0 3 0-16</inkml:trace>
  <inkml:trace contextRef="#ctx0" brushRef="#br0" timeOffset="285148.3096">21875 9240 22 0,'-16'-22'25'16,"1"4"-9"-16,-6 5-6 15,-9-1-3-15,-6 4-1 16,-16-1-2-16,-1 6 0 15,-14-1 0-15,-10 2-1 16,-12-1 1-16,-2 2 0 0,-10-6-1 16,-6 7 0-16,-9-5-1 15,-3 2 0-15,-10 0 0 16,-5-4-1-16,-4 2 0 15,-7 1 0-15,-8-3 0 16,-5 2 0-16,-7-5-1 16,-8 7 1-16,-4-5 0 15,-5 2 0-15,-6-3-1 16,0-2 1-16,-2 1 0 15,-6 1 0-15,1-3 0 16,-2 2-1-16,-4 2 1 16,0-3 0-16,-5-1 0 15,-2 1-1-15,-2-1 1 16,0 3-1-16,-1-4 0 0,-1 0 1 15,2 0-1-15,1-2 0 16,2 2 0-16,0-2 1 16,3 0-1-16,1-2 0 15,0-3 0-15,2 4 0 16,-4 1 0-16,1-3-1 15,-1 2 1-15,-4 2-2 16,5-5 2-16,-2 7 0 16,1 0 0-16,1-1 0 15,0 2 0-15,1 0 0 16,-4 3 0-16,5 0 0 15,-2 6 0-15,7 1 0 16,-6 2 0-16,2 3-1 16,3 5 1-16,-2 3 0 0,5 2-1 15,0 7 1-15,4 4-1 16,1 5 2-16,8 2-2 15,1 4 1-15,8 1 0 16,8 7 0-16,9 2 0 16,13 3 0-16,4 4 0 15,22 2 0-15,8 4 0 16,15 2 0-16,15 2-1 15,21-3 2-15,16 0-2 16,20-1 2-16,19-9 1 16,23 1-1-16,18-6 0 15,20 1 0-15,20-6 1 16,22 1-1-16,22-1 1 15,15-1-1-15,20 1-1 16,22-2 1-16,16-6 0 0,15 6 0 16,19-3 0-16,13 1 0 15,12-1 0-15,17 0 0 16,3-3-1-16,10 1 2 15,9-1-2-15,6 2 2 16,1-5-1-16,5 3 0 16,3-5 0-16,1 1 1 15,9-2-2-15,-1 1 1 16,2-2-1-16,3 1 1 15,5-6 0-15,1 1-1 16,4-3 1-16,3-4-1 16,3-4 1-16,0-4-1 0,3-8-1 15,-3-5 0-15,2-4 1 16,-4-10-1-16,2-6 1 15,-3-6-1-15,-2-3 1 16,1-10 0-16,-10-2 1 16,-9-2-1-16,-6-3 1 15,-14 2 0-15,-19 3 0 16,-22 2 0-16,-18 4 1 15,-25 4-2-15,-26 4 2 16,-25 3-2-16,-24 2 0 16,-29 1-2-16,-23 0 1 15,-30 1 1-15,-22-2-1 16,-29-2 0-16,-23-3 1 15,-25 0-1-15,-24-8 1 16,-25 2 0-16,-22-5 1 0,-22-5-2 16,-19 5 2-16,-15 2-2 15,-17 3-1-15,-11 3-1 16,-6 20-8-16,-13 3-23 15,2 16-2-15,-12 7 0 16,-8 7 0-16</inkml:trace>
  <inkml:trace contextRef="#ctx0" brushRef="#br0">24764 11985 42 0,'-5'-11'32'0,"5"11"0"0,-13-13 1 16,0 23-26-1,-14-2 0-15,0 18-2 0,-15 7 0 16,-3 14-1-16,-9 16 0 16,-3 15-1-16,2 6-1 15,7 5 0-15,4 3-1 16,11-3 0-16,10-3 0 15,14-12-1-15,11-12 0 16,12-19 0-16,10-13 1 16,9-20-1-16,4-11-2 15,6-15 2-15,4-13-1 16,-5-12 1-16,-4-8 0 15,-9-12 0-15,-10-7 0 16,-15-4 0-16,-15 0 1 0,-9 2-1 16,-16 2 2-16,-8 4-1 15,-2 5 1-15,-1 6-1 16,5 6 1-16,5 8-1 15,15 2-1-15,9 3 0 16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5:24:48.5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408 6905 15 0,'-23'-13'32'0,"-6"7"-2"16,-8-2-22-16,-6 1-3 16,-3 7 0-16,-12-7 0 15,3 10-1-15,-19-5 0 16,-3 9 0-16,-12-5-1 15,-3 11 0-15,-16 5-1 16,-7 5 0-16,-3 2 0 16,-5 8 0-16,2-2 0 0,11 7-1 15,5-2 1-15,15 6-1 16,12-8 1-16,20 4-2 15,15 4 1-15,13 2-1 16,22-2 0-16,14 4 0 16,21-4 1-16,20 3 0 15,13-1-1-15,28-6 1 16,15-2-1-16,12-1 1 15,15-7 0-15,8 1 1 16,1-4-2-16,5-3 1 16,-1-4 1-16,-9-3-1 15,-9-4 1-15,-3-7-1 16,-11-6 0-16,-7-7 1 15,-12-9-1-15,-9-1 0 0,-9-10 0 16,-11-5 1-16,-12-8-1 16,-10-8 0-16,-12-3 1 15,-14-6-2-15,-16-6 2 16,-13-3-2-16,-19-3 2 15,-15 0-1-15,-22 4-2 16,-15 2 1-16,-15 4-2 16,-16 2 2-16,-9 8-1 15,-6 8 1-15,-4 7-3 16,7 10 1-16,3 16-1 15,4 3-8-15,22 22-26 16,12 6-4-16,15 18 2 16</inkml:trace>
  <inkml:trace contextRef="#ctx0" brushRef="#br0" timeOffset="43815.5061">9747 8404 22 0,'-25'7'25'15,"-13"-4"-16"-15,-3-4-2 16,4 2 0-16,-4-3 0 16,-2 3 1-16,-7-6-3 15,1 6 0-15,-9-10 0 16,5 9 1-16,-10-9 0 15,4 9 0-15,-13-12 0 16,4 10-1-16,-11-9-1 16,-1 7 0-16,-8-5-1 15,-2 5-1-15,-4-5 0 16,-3 3 0-16,-2-3-1 16,2 0 0-16,-6-3 0 15,0 3 0-15,-3 0 0 16,1 2 0-16,-1 3 1 0,0 4-1 15,-2-1 0-15,2 8 0 16,-1 6-1-16,2-5 1 16,-2 6 0-16,7 4 1 15,-6-2-2-15,11 5 1 16,0-2 0-16,2 2 0 15,7 2 0-15,3 5 1 16,5 0-2-16,-1 3 1 16,5 5-2-16,5 5 2 15,1 0-1-15,3 6 0 16,5 1 0-16,8 3 2 15,9 4-2-15,7 1 0 16,10 2 1-16,10 3-1 16,7 1 0-16,11-3 0 0,9-2 0 15,10 4 1-15,12-4-1 16,13-4 1-16,12-4 0 15,7-7 0-15,11-5 1 16,12-4-1-16,7-3 1 16,11-12-1-16,12-11 1 15,6-3-1-15,7-6-1 16,8-9 0-16,5-3-2 15,12-6 2-15,6-7-1 16,3 0 0-16,3-1 0 16,5-5 0-16,-1 4 0 15,5 0 1-15,-6 1 0 16,0 3 1-16,-7-3-1 15,4 9 1-15,-6-2-1 0,-2 2 0 16,-6 1 0-16,-6 5 1 16,-1 5-2-16,1-1 1 15,-4 5 0-15,-7 4 0 16,-6 1 0-16,-4 5 1 15,-4 5-2-15,-6 0 2 16,-4 6-1-16,-3 3 0 16,-11 2 0-16,-4 0 0 15,-2 4 0-15,-8 2 0 16,-7-3 0-16,-5 5 1 15,-4-3-1-15,-9-3 1 16,-5 2 1-16,-2-1-1 16,-6-4 1-16,-4 2-2 0,-1-3 1 15,-5 0 0-15,-1-1 0 16,0-1 0-16,-1-3-3 15,-3 2 3-15,-4-2-1 16,3-2 0-16,-5 0 0 16,1 0 0-16,1-3 0 15,-5 1 0-15,-2 0 0 16,-2-4-1-16,-1 5 1 15,-2-1 0-15,-1-3 0 16,-1 1 0-16,-1 1 0 16,3 1 0-16,-4-3 0 15,3 1 1-15,0 2-2 16,3-4 1-16,-1 5 0 15,3-3 0-15,1-1 0 16,1 3 1-16,-1-1-1 0,0 1 0 16,1 1 0-16,3 0 0 15,-3 1 1-15,1 2-1 16,-1 1-1-16,1-4 1 15,1 1 0-15,1 1 1 16,0-2-2-16,0 3 1 16,1-1 0-16,2-6 0 15,2 5 0-15,-1 1 0 16,1-4 0-16,2 0 1 15,-2 2-2-15,4-3 1 16,-1-3 1-16,0 3-1 16,-1-2 0-16,0 0 0 15,-1 0 0-15,1-2-1 16,-1 0 1-16,-1-1 0 0,1-2 1 15,1 0-2-15,-4-1 2 16,6-1-1-16,-5-3 1 16,7 1-1-16,-3-1 1 15,1-2-2-15,0 1 1 16,2-2 0-16,-3-1 0 15,5 2 0-15,-4 2-1 16,6-5 1-16,-2 3 0 16,-1 3 1-16,0-4-1 15,1 2 0-15,3 2 0 16,-5-4 0-16,1-1 0 15,2 0 0-15,-5 1 0 16,8-3 0-16,-4 3 0 16,1-1 0-16,1 2 1 15,1 1-1-15,1 3 1 0,6-3-1 16,4 3 1-16,0 1-1 15,6 0-1-15,4 0 1 16,2-3 0-16,3 3 0 16,2-1 0-16,0-3 0 15,4 2 0-15,-2-2 0 16,4 1 0-16,5 1 0 15,3-5 1-15,7 3-1 16,3-2 0-16,2 0 0 16,2 0 0-16,3 1 0 15,-1-1 0-15,4 3 0 16,3 5 0-16,-4-5 0 15,6 4 0-15,-3 1-1 16,2 0 1-16,2 3 0 0,0 2 0 16,1-3 0-16,-2-1 0 15,-1 5 0-15,4-2 0 16,-2 1 0-16,-3 3-1 15,3-3 1-15,-1-1 0 16,1 0 0-16,1-1-1 16,-2 1 1-16,8-3 0 15,-3-1 0-15,3-2-1 16,1 0 1-16,1-2 0 15,0-1-1-15,-1-1 1 16,-1 1 0-16,-2 2 0 16,1 0 0-16,-4 3 0 15,3 1 0-15,-3 2 0 16,-5 0 0-16,-1 0 0 0,1 3 0 15,-2 0-1-15,0-2 1 16,-1-1 0-16,4 0 0 16,4-1 0-16,-1-4 0 15,6 1 0-15,3-1 0 16,3-4 0-16,8-1 1 15,4-1-1-15,2 0 0 16,1-1 0-16,2 2 0 16,3-1 0-16,1 2 0 15,4 5 0-15,0 0 0 16,-3 4 0-16,-1 3 1 15,-2 1-1-15,4 0 0 16,-1 0 0-16,-3 0 0 0,1 0 0 16,2-3 0-16,3 2 0 15,5-5 0-15,3 0 0 16,-1-1 1-16,-4-5-1 15,3 4 0-15,0-2 1 16,-2 1-1-16,-5 0 0 16,-7-1 1-16,-3 1-1 15,-2 2 1-15,-3 4-1 16,6 0 0-1,-5 2 1-15,2-1-1 0,-1 0 1 16,0 2-1-16,3 2 0 16,0 0 1-16,0-3 0 15,-6 4-1-15,-3 0 2 16,-8-1-1-16,-7 2 1 0,0-4-2 15,-8 0 2-15,-6 2-2 16,-2-4 2-16,-1-3-2 16,-5-2 1-16,4-2-1 15,0-5 0-15,1-4 0 16,-2 0-1-16,-1-5 1 15,0-3-1-15,-6-2 0 16,0-6 0-16,-10-2 1 16,-4-3-2-16,-7-7 2 15,-10-3 0-15,-1-3 0 16,-5-6 1-16,-9 0-1 15,-3-2 0-15,-6-1 1 16,-1-2-1-16,-7 2 0 16,-8 5 0-16,-3-2 0 15,-10 1 0-15,-5 0 0 0,-6 2-1 16,-9-1 1-16,-9 3-1 15,-11-5 1-15,-8 5 0 16,-12-1-1-16,-10 1 1 16,-12 1-1-16,-14 7 1 15,-10 1 0-15,-6 4 0 16,-8 5 0-16,-7 2 0 15,-6 4-1-15,-1 3 1 16,-3 2 0-16,-4 0 0 16,3 3-1-16,-1-1 1 15,0-2-1-15,0 3 1 16,6-6-1-16,4 4 1 15,2-2-1-15,4-2 1 16,5-3-1-16,1 2 1 0,5 2-1 16,4 1 1-16,-2 2-1 15,5 2 1-15,-1 1-1 16,3-4 1-16,1 8 0 15,1-6-2-15,0 1 2 16,2 2-1-16,6-3 1 16,-2 1-1-16,6-1 1 15,7 1 0-15,1-4 0 16,6 0 0-16,3 2 0 15,-3-5-1-15,-2 3 1 16,-6 0 0-16,-6 0-1 16,-8 4 1-16,-14 1-1 15,-10 2 1-15,-14 7-1 0,-12 2 1 16,-16 2-1-16,-10 3 2 15,-16 2-2-15,-2 2 1 16,-8-3 0-16,-1 2 0 16,-2-7 0-16,5-1 0 15,5-2 0-15,4-2 0 16,7-4 1-16,1-2 0 15,1 1-1-15,0-4 1 16,6 2 0-16,-5-5 0 16,-1-2-1-16,-3 4 0 15,0-2 1-15,-2-4 0 16,-4 5 0-16,2 1-1 15,-9 1 1-15,3 0 0 16,-6 4-1-16,-1-1 1 16,-4 4 0-16,1 0-1 0,0-4 0 15,-3 4 0-15,5-1 1 16,4-2-1-16,5-2 0 15,2 2 0-15,4 0-1 16,2 0 2-16,4-1-1 16,2 5 0-16,-2-1 0 15,0 5 1-15,-4 2-1 16,3 5 0-16,-4 3 0 15,-2 1 0-15,-2 4 0 16,0 0 0-16,0 0 0 16,2 1-1-16,4 3 1 15,1-5 0-15,13-1 0 16,1-1-1-16,4 1 1 0,4-2 0 15,7-5 0-15,6 2-1 16,2-5 1-16,3-1 0 16,0 2 0-16,0 0-1 15,6-5 1-15,3 0-1 16,0-1 1-16,3-1 0 15,-2 2 0-15,1-2 0 16,1-1-1-16,3-3 1 16,3 4 0-16,0-2-1 15,-4 1 1-15,1 2-1 16,-1-2 1-16,0 2 0 15,-1 3 0-15,-2 0 0 16,-4 2 0-16,-2 4 0 16,-2 3-1-16,0 0 2 15,-6 5-2-15,0 5 1 0,-7-1 0 16,-5 4 0-16,-6 1 0 15,-5-1-1-15,-2 1 2 16,-2 0-2-16,-7-5 1 16,4-4 0-16,-6-1 0 15,12-5 0-15,1-3 0 16,2-4 0-16,4-5 0 15,10-1 0-15,7-3 0 16,6-3-1-16,10-3 0 16,5 13-5-16,-6-14-17 15,12 22-16-15,-10 1-1 16,-4 13-3-16</inkml:trace>
  <inkml:trace contextRef="#ctx0" brushRef="#br0" timeOffset="50764.9036">25898 12886 37 0,'10'-96'30'0,"-3"17"0"16,2 12 0-16,4 13-25 15,-12 9 0-15,7 21 1 16,-3 6 1-16,10 22-1 15,-6 11-1-15,8 25 0 16,-3 16 2-16,7 35-1 16,-3 31-2-16,2 42 0 15,-4 36-1-15,-6 43-2 16,-11 37-1-16,-4 34 0 15,-4 24-1-15,-4 18 0 0,1-4 1 16,5 5 0-16,-1-14 0 16,12-11 0-16,5-13 1 15,6-14 0-15,2-27 0 16,5-17 1-16,-3-24 2 15,-6-27-4-15,-1-23 3 16,-5-23-3-16,-7-94-1 16,0 1-6-16,5-17-32 15,-10-19 2-15,-4 25-5 16,-11-54 3-16</inkml:trace>
  <inkml:trace contextRef="#ctx0" brushRef="#br0" timeOffset="51184.9275">26211 12750 45 0,'-14'-6'30'16,"14"6"2"-16,25-8-2 15,23 6-24-15,14 0 0 16,25 6-1-16,16-4 1 15,36 5-1-15,20-7 1 16,21-2-2-16,18 0-1 16,9-2 0-16,11-6-1 15,3 1-1-15,-1 0-2 16,-15 0-3-16,-4 7-7 15,-30-4-22-15,-10 2 1 16,-29-7-3-16,-16 3 1 16</inkml:trace>
  <inkml:trace contextRef="#ctx0" brushRef="#br0" timeOffset="51534.9476">29281 12572 68 0,'-3'35'36'0,"7"15"-1"15,0 4 1-15,-2 25-31 16,-3 29-1-16,1 36 0 16,-5 26 0-16,-3 35-2 15,-1 25 0-15,-9 30-1 16,0 20-1-16,1 13-1 15,-2 0 1-15,9 6 1 16,2-11 0-16,9-2-1 16,10-14 0-16,11-7 1 0,10-18 0 15,9-5-1-15,5-23 1 16,13-14-1-16,1-9-1 15,-5-23 1-15,-2-12 1 16,-8-23-3-16,-4-13-2 16,-24-27-26-16,1-14-5 15,-19-25-4-15,-10-21 0 16</inkml:trace>
  <inkml:trace contextRef="#ctx0" brushRef="#br0" timeOffset="51769.9609">29454 18078 66 0,'-41'-7'39'0,"-17"16"-2"16,-27-11 2-16,-24 3-32 15,-25 9-5-15,-24 11-2 16,-22 6-1-16,-22-3 1 15,-19 7-2-15,-18-4 0 16,-11 1-3-16,1 0-3 16,13 2-25-16,1-1-3 15,17-14 0-15,22-4-2 16</inkml:trace>
  <inkml:trace contextRef="#ctx0" brushRef="#br0" timeOffset="52828.021">26002 13178 68 0,'0'0'34'0,"21"-18"-1"16,57 7-3-16,40-7-29 15,36 13-1-15,34 2-1 16,33 1-1-16,32 4-1 15,14-7 0-15,18 6-1 16,1-7-1-16,4 2 1 16,-5-9 0-16,-7 6 0 15,-25-8 1-15,-18 6 0 16,-36-1-6-16,-31 3-17 15,-38 8-2-15,-51 1 2 16,-48 9-2-16</inkml:trace>
  <inkml:trace contextRef="#ctx0" brushRef="#br0" timeOffset="53071.0355">26591 13847 43 0,'-164'59'28'0,"56"-12"1"16,54-9-2-16,64-17-25 15,55-4-1-15,59-7 0 16,46-10 1-16,48-13-1 16,34-8 0-16,30-6 0 15,19-7-1-15,4 1 0 16,2 1 0-16,-19-1-3 15,-11 7-4-15,-43 3-12 16,-35 10-10-16,-44 11 1 16,-59 7 0-16</inkml:trace>
  <inkml:trace contextRef="#ctx0" brushRef="#br0" timeOffset="53273.047">27329 14581 37 0,'-269'90'27'15,"42"-9"1"-15,52-15-3 16,63-12-20-16,60-12-3 15,71-13 0-15,62-19 0 16,67-15-1-16,51-20 1 16,48-12-2-16,48-6 0 15,29-11-3-15,34 3-4 16,6-2-20-16,7 8-1 15,-17 8 0-15,-30 10-1 0</inkml:trace>
  <inkml:trace contextRef="#ctx0" brushRef="#br0" timeOffset="81354.6532">25620 12877 32 0,'0'0'26'15,"0"0"3"-15,0 0-8 16,-5-15-5-16,5 15-4 15,0 0-3-15,0 0-2 0,-5-12-2 16,5 12-1-16,0 0 0 16,0 0-1-16,-8-15 0 15,8 15-1-15,0 0-1 16,0 0 1-16,-15-14 0 15,15 14-1-15,0 0 0 16,-15-8 0-16,15 8-1 16,-12-2 1-16,12 2-2 15,0 0 2-15,-20-6-2 16,20 6 2-16,0 0-2 15,-14-2 1-15,14 2-1 16,0 0 1-16,-17 2 2 16,17-2-1-16,-11 6 1 15,11-6-2-15,-21 7 2 0,21-7-2 16,-20 12 3-16,8-3-3 15,-2 1 0-15,-3 1 0 16,2 2-1-16,-1 0 2 16,0 2-2-16,0 1 2 15,-1-1-2-15,6-1 2 16,0 0-1-16,4 2 1 15,2-1-1-15,2 3 1 16,6-3-1-16,2 3 0 16,2-1 0-16,10 0 1 15,-4-2-1-15,8 0 1 16,3-3-1-16,4 0 1 15,3-7 0-15,2-5-1 16,3-7 0-16,1-3 1 0,3-3-1 16,-3-6 0-16,-1-4 0 15,-2-4 1-15,2-2-1 16,-7-3 1-16,-6 1 1 15,-2-1-2-15,-6 0 1 16,-3 2 0-16,-12-2-1 16,-6 5 0-16,-2 3 0 15,-6 2 0-15,-6 3-1 16,0 1 1-16,-2 5-1 15,-5 2-2-15,8 9-5 16,-11-3-28-16,9 8 0 16,-4-1-3-16,5 6 1 15</inkml:trace>
  <inkml:trace contextRef="#ctx0" brushRef="#br0" timeOffset="82631.7263">25234 18392 51 0,'3'-14'37'0,"2"-3"-1"16,2-2 0-16,2 2-26 15,12 2-5-15,-4 7 0 16,10 7 0-16,-1-6-3 15,2 4-1-15,3 0-2 16,1-6-1-16,3 6-2 0,-6-6-2 16,7 2-7-16,-15-5-17 15,6 8-7-15,-8-2 2 16,-1 0 0-16</inkml:trace>
  <inkml:trace contextRef="#ctx0" brushRef="#br0" timeOffset="82810.7364">25651 18233 59 0,'-10'1'36'0,"10"-1"1"16,0 0-10-16,0 0-11 15,0 0-6-15,0 0-4 16,0 0-3-16,0 0-1 16,20-4-1-16,-2-3-2 15,7 2-1-15,-1-8-6 16,16 5-29-16,-8-7 0 15,6 6-2-15,-5 1 2 0</inkml:trace>
  <inkml:trace contextRef="#ctx0" brushRef="#br0" timeOffset="86459.9451">26179 12284 60 0,'0'0'34'16,"-16"-17"-1"-16,16 17-6 15,-15-10-14-15,15 10-3 16,0 0-3-16,0 0-3 15,0 0 0-15,24-3-2 16,-6 0 0-16,3 0 0 16,8-5-1-16,6-2 0 15,6-4-1-15,4-3 1 16,3 1-1-16,1-2 1 15,-3 1 0-15,-3 2-1 0,-6 4 0 16,-10 4 1-16,-2 2-1 16,-14 6 1-16,-11-1-1 15,-6 20 0-15,-10-2 0 16,-6 4 1-16,-5 5-1 15,-5 3 0-15,-4 5 0 16,-1 4-1-16,7 1-2 16,1-5-5-16,13 9-28 15,-2-9-1-15,14 0-1 16,7-4-1-16</inkml:trace>
  <inkml:trace contextRef="#ctx0" brushRef="#br0" timeOffset="87192.9871">28947 12198 37 0,'-5'-22'32'15,"5"3"2"-15,-5 0 1 16,5 19-14-16,-15-28-6 15,15 28-5-15,-24-17-4 0,10 17-1 16,-12 1-1-16,2 8-2 16,-9 7 0-16,4 5-1 15,0 6 0-15,2 5 0 16,6 6-1-16,11 3 1 15,8 0-1-15,14-4 0 16,10-4 0-16,14-9 0 16,10-7 0-16,12-11 1 15,5-8-1-15,4-14 1 16,4-10 0-16,-2-8 0 15,-4-4 0-15,-3-6-1 16,-13 1 1-16,-10-1-1 16,-10-3 1-16,-18 6-1 15,-8 6 0-15,-13 2-2 0,-8 7-2 16,-13 4-5-16,9 11-29 15,-17-2 1-15,10 10-2 16,2-2 0-16</inkml:trace>
  <inkml:trace contextRef="#ctx0" brushRef="#br0" timeOffset="87397.9987">29250 11892 72 0,'0'0'39'0,"1"13"-3"15,-9 10 3-15,-15-3-25 0,3 20-7 16,-14 7-3-16,-2 16-2 16,-6 15-3-16,-10 11-13 15,10 18-24-15,-11 6 0 16,1 16-3-16,-8 16 1 15</inkml:trace>
  <inkml:trace contextRef="#ctx0" brushRef="#br0" timeOffset="117657.7296">14431 10791 3 0,'0'0'4'0,"9"-15"-1"16,-9 15 0-16,0 0-7 16</inkml:trace>
  <inkml:trace contextRef="#ctx0" brushRef="#br0" timeOffset="136668.817">24977 12800 16 0,'0'-13'22'0,"0"13"2"16,0 0-12-16,-2-16-3 15,2 16 3-15,-1-16-1 16,1 16 0-16,0-14-3 16,0 14 0-16,-4-15-3 15,4 15 0-15,-17-8-1 16,17 8-1-16,-29 0-1 15,8 4 0-15,-8 1 0 16,-1 8 0-16,-9 0 1 16,-3 5-1-16,-4 1 0 15,-5 7-1-15,1-1 1 0,-3 6 0 16,2 0-1-16,3 2 0 15,1 0-1-15,8 5 1 16,7-4-1-16,9 6 2 16,2 5-1-16,11 6 0 15,6 5 0-15,8 8 1 16,6 2 0-16,12 7-1 15,-1 9 1-15,12 5-1 16,3 4 0-16,5 9 0 16,3 6 1-16,1 7-1 15,-2 5-1-15,-1 1 0 16,-1 5 1-16,-7 9 0 15,-5 3-1-15,-8-1 1 16,-4 2 0-16,-1 4-1 16,-4-3 0-16,-7 3 1 0,0-2-1 15,-5-15 1-15,-2-8-1 16,0-12 0-16,-2-14 0 15,3-12-1-15,-3-19 1 16,3-14 0-16,0-16 1 16,1-12-1-16,0-17 0 15,10-12 0-15,-2-5 0 16,2-13 0-16,3-2 0 15,0 0 0-15,6 1 0 16,-1 2-1-16,-5 11 2 16,2 14-1-16,-15 4 0 15,18 31 0-15,-12 6 1 0,-3 21-2 16,0 17 2-1,-2 25-2-15,5 17 2 0,-3 20-1 16,8 18-1-16,0 19 2 16,2 3-2-16,4 4 2 15,2-8 0-15,4-4-1 16,-1-8 3-16,7-23-3 15,-4-7 3-15,6-26-2 16,-3-11 2-16,2-15-2 16,-2-17 1-16,1-26-1 15,-1-3-2-15,3-9 1 16,0-20-3-16,-2-18-7 15,14-3-31-15,-8-13 2 16,7 1-3-16,-10 9 2 16</inkml:trace>
  <inkml:trace contextRef="#ctx0" brushRef="#br0" timeOffset="151311.6543">25709 17906 59 0,'-13'21'35'0,"5"-3"2"16,8-18-1-16,-5 19-31 16,5-19-1-16,8 18 0 15,3-11-1-15,10-9-1 0,0-10 0 16,6 3-1-16,1-3 0 15,4-8 1-15,0 0-2 16,3-7 0-16,-7 0 0 16,1 5 0-16,-6 11-1 15,-6 4 2-15,-4 1 0 16,-13 6 0-16,1 18 0 15,-8 6-1-15,-7 15 3 16,-3 5-1-16,-4 9 1 16,-3 2-2-16,-1 7 2 15,-1-3-4-15,-1 10-1 16,27-69-29-16,-31 82-7 0,31-82-5 15,-30 110-1-15</inkml:trace>
  <inkml:trace contextRef="#ctx0" brushRef="#br0" timeOffset="170682.7625">9217 11724 3 0,'5'-22'19'0,"-4"9"-5"16,3 2-4-16,0-5 0 16,4 1 1-16,-4-3-2 15,6 3-2-15,-5-2 0 16,6 4-1-16,-9 1-2 15,-2 12 1-15,13-12-1 16,-13 12-1-16,14 6 0 16,-5 6-1-16,-1 3 0 15,1 8 0-15,2 2-1 16,4 3 1-16,-4 3 0 15,2 2-1-15,1-4 1 16,4 7 0-16,-1-7-1 0,4 0 2 16,3 0-2-16,7 0 2 15,-3-2-1-15,10-3 0 16,-1-2 1-16,5-3-1 15,2-1 0-15,6-4 0 16,6-9 0-16,8-2-1 16,4-7 0-16,16-6-1 15,6-5 0-15,10-3 0 16,6-2 0-16,7-4-2 15,0 1 2-15,2-2-1 16,1 0 1-16,-3 3 0 16,-2 0 0-16,-4 2 0 15,-3-2 0-15,-6 5 0 16,-7 2 0-16,-5 4 0 15,-7 0 1-15,-8 5-1 0,-10-1 0 16,-8 7-1-16,-4 3-2 16,-12-6-8-16,3 11-19 15,-11-6-3-15,-6 2 0 16,-9-2-2-16</inkml:trace>
  <inkml:trace contextRef="#ctx0" brushRef="#br0" timeOffset="171482.8083">12482 11660 1 0,'17'-9'26'0,"-17"9"-1"16,21-3 1-16,-8 3-10 16,1 13-7-16,-1 0-3 15,6 11-1-15,-4-2-2 16,5 8 0-16,-1-2 0 0,2 4 0 15,-3-7-1-15,7 4 1 16,1-9 0-16,5 3 0 16,1-7-1-16,8-1 1 15,3 0-1-15,2-1 0 16,5-2 1-16,3 1-1 15,5-4 0-15,2 1 0 16,1-1 0-16,0 0 0 16,4-6-1-16,3-2 0 15,5-4 0-15,6-4-2 16,-1-5 1-16,3-1-1 15,2-3 1-15,4-4-1 16,-7 1 0-16,-1-1 1 16,-6 0-1-16,-5 6 1 0,-5 0-1 15,-6 4-3-15,-4 11-12 16,-16-1-14-16,-9 8-2 15,-17 6-1-15,-14 8-1 16</inkml:trace>
  <inkml:trace contextRef="#ctx0" brushRef="#br0" timeOffset="178606.2157">22202 15081 45 0,'-11'-22'31'0,"6"8"2"16,-9-9-9-16,14 23-11 15,-13-26-3-15,13 26-3 16,0 0 0-16,0 0-3 15,-13 0-1-15,13 18 0 16,4 2-1-16,-3 8-1 16,3 2 1-16,-1 8-1 15,2 1 1-15,0 6-1 16,3 1 0-16,-2-2-1 15,1 5 1-15,-2-3 0 16,0-1-1-16,-2-2 0 16,-1-4 0-16,-2-5 0 15,3-3 0-15,-3-7-1 16,0-3-1-16,0-21-1 0,1 19-5 15,-1-19-28-15,-4-18 0 16,4-10 0-16,9 0-1 16</inkml:trace>
  <inkml:trace contextRef="#ctx0" brushRef="#br0" timeOffset="179379.2599">22186 14827 34 0,'0'0'32'0,"4"-20"2"0,8 16-2 15,-2-10-16-15,18 14-7 16,-5-9-2-16,21 4-3 15,5-3 1-15,15 2-2 16,8-6 0-16,15-1-1 16,5-3-1-16,13-1 0 15,7-4 0-15,1 1 0 16,7-1-1-16,-3 0 1 15,-2 1-1-15,-3 0 0 16,-7-1 1-16,-11 1-1 16,-11 1 0-16,-8 1 1 15,-11 1-1-15,-7 0 1 16,-13 2-1-16,-8 2 1 15,-9 6 0-15,-7 0 0 0,-8 2-1 16,-12 5 1-16,12-5-1 16,-12 5 0-16,0 0 1 15,-17 14-2-15,5 0 2 16,2 5-2-16,0 7 2 15,-1 6-2-15,6 5 2 16,-5 7-2-16,9 3 1 16,-2 6 0-16,6 0 0 15,3 6 1-15,3 2-1 16,4-4 0-16,-3 1 0 15,7-5 0-15,1-4 0 16,-4-8 1-16,0 2-2 16,-3-14 2-16,-1-3-1 0,-9-6 0 15,-1-4 0-15,-13 0 0 16,-7-5 1-16,-11 4-1 15,-15-2 1-15,-14 0-1 16,-18-1 0-16,-16 3 0 16,-21 1 0-16,-7-3 0 15,-18 5 0-15,-10-1 0 16,-5-2 0-16,3 4 0 15,5 0 0-15,5-1-1 16,16-4 1-16,13 2-1 16,22-2 0-16,15-3-2 15,23 1-3-15,9-16-16 16,33 11-14-16,11-19 0 15,25 0-3-15,14-12 2 16</inkml:trace>
  <inkml:trace contextRef="#ctx0" brushRef="#br0" timeOffset="179759.2813">23513 14554 42 0,'16'2'32'16,"-16"-2"3"-16,15 12-2 15,-14 1-26-15,6 18 0 16,-14 4-1-16,7 17-2 15,-10 6-2-15,2 8 1 16,-2 4-3-16,1 0 1 16,1 2-1-16,3-6 0 15,5-3-1-15,0-12-3 16,9 2-4-16,-13-15-25 15,13-3-1-15,-10-16-1 16,5-3 0-16</inkml:trace>
  <inkml:trace contextRef="#ctx0" brushRef="#br0" timeOffset="180094.3008">22852 14713 43 0,'-13'-15'34'16,"13"15"0"-16,0 0 0 0,0 0-23 15,1 22-4 1,4 2 0-16,-6 5-3 0,5 11-1 16,-4 6-1-16,0 6 0 15,-4 5-1-15,2 3-1 16,4-1-1-16,-6-2-4 15,13 9-19-15,-10-12-11 16,7 0-1-16,-6-14-1 16,5-2-1-16</inkml:trace>
  <inkml:trace contextRef="#ctx0" brushRef="#br0" timeOffset="180634.3313">23814 14052 42 0,'-5'-20'33'0,"5"20"0"16,-19-18 0-16,19 18-24 15,-23 6-2-15,8 8-2 16,-3 4-2-16,0 8 0 15,0 2-1-15,4 4-1 16,3 1 0-16,6 1 0 16,3-4-1-16,9-3 0 15,6-8 1-15,6-6-1 16,4-9 1-16,5-8-1 15,5-9 1-15,-3-7-1 16,3-10 1-16,-8-5-1 16,-1-5 1-16,-9-2-1 15,-6 3 0-15,-9 5 0 16,-9 5 0-16,-9 8-3 0,-1 18-7 15,-15-2-24-15,3 19 0 16,-11 3-2-16,4 12 0 16</inkml:trace>
  <inkml:trace contextRef="#ctx0" brushRef="#br0" timeOffset="181447.3782">23175 13993 27 0,'0'0'19'0,"-3"-18"1"0,3 18 0 15,-3-14-2-15,3 14-3 16,4-11-3-16,-4 11-2 16,0 0-2-16,0 0-2 15,0 0-2-15,0 0-1 16,0 0-1-16,0 0 1 15,7 15 1-15,-7-15-1 16,0 23-1-16,0-5 1 16,-2 1-1-16,2 7-1 15,-3 2 1-15,3 1-1 16,-6 0-1-16,5 3 1 15,-3-3-1-15,-1-5 1 16,1 2-2-16,-1-8 0 0,3 3-4 16,-11-15-10-16,11 9-19 15,-9-11-1 1,11-4-2-16,-16 1 0 0</inkml:trace>
  <inkml:trace contextRef="#ctx0" brushRef="#br0" timeOffset="181983.4089">22265 14290 42 0,'-3'-15'33'15,"-2"-5"1"-15,9 5-1 16,-7-10-20-16,17 11-6 16,-5-8 1-16,11 5-5 15,1-3 0-15,8 3-2 16,0-1 0-16,5 5 0 15,-3-1-1-15,6 4 0 16,-6 1 0-16,-4 6 0 16,-3 3 0-16,-7 7 0 0,-5 4 0 15,-8 5 0-15,-8 7 0 16,-5 4 1-16,-5 5-1 15,-6 0 0-15,-3 4 1 16,-4-2 0-16,4 1-1 16,-2-4 1-16,7-3 0 15,3-4-1-15,7-3 0 16,6-5 0-16,7-2 1 15,5-3-1-15,7-4 0 16,5-2-3-16,6 8-3 16,-6-8-28-16,11 12-1 15,-2-4-2-15,5 7-2 16</inkml:trace>
  <inkml:trace contextRef="#ctx0" brushRef="#br0" timeOffset="223490.7829">8652 13231 19 0,'0'-17'29'15,"6"2"0"-15,6 2-1 16,5 1-19-16,14 11-5 16,5 2-1-16,11 7-2 15,10 7 0-15,14 5-1 16,7 4 1-16,7 4 0 15,12 3-1-15,12 5 2 0,8-7-1 16,17 6 2-16,1-12 0 16,29 1 1-16,10-12 0 15,22-3 0-15,12-13 1 16,23-4-1-16,10-12 1 15,33-7-1-15,13-10-1 16,22-4 1-16,9-8-1 16,15 3-1-16,12-7 1 15,9 6-1-15,12 5-1 16,5 7 0-16,8 9 0 15,9 11-1-15,3 11 0 16,4 17-3-16,4 23-8 16,-5 13-26-16,-16 13 2 15,-19 4-5-15,-25-2 2 0</inkml:trace>
  <inkml:trace contextRef="#ctx0" brushRef="#br0" timeOffset="245036.0153">2025 14543 62 0,'-22'-10'37'15,"6"-6"-2"-15,3-12-1 16,7 0-30-16,10-7-2 16,14-8 2-16,9-19-2 0,13-10 1 15,6-20 0-15,17-12 0 16,14-19 0-16,25-21-1 15,19-18 0-15,14-11-1 16,18-1-1-16,20-8 0 16,20-6-1-16,10 1 1 15,5 7-1-15,1 12 0 16,-3 12 0-16,5 9 0 15,-9 1 1-15,-2 11-1 16,-8 8 1-16,-7 9-1 16,-5 3 2-16,-15 10-2 15,-10 6-1-15,-16 16 1 16,-15 11 0-16,-19 15 0 15,-19 10-1-15,-18 12 1 0,-15 12 0 16,-12 7 1-16,-13 8 0 16,-3 2-1-16,-10 1 1 15,-15 5-1-15,17-1 1 16,-17 1-1-16,0 0 1 15,0 0 0-15,0 0 0 16,-19 2 0-16,3 2-1 16,-2-3 1-16,-1 3 0 15,-4-3 0-15,-3 1 0 16,2 0 1-16,-5 2-1 15,2 1 0-15,-4 0 0 16,-3 1 0-16,-2-1 0 16,-3 1 1-16,2 2-1 15,-2 1 0-15,0-2 1 0,3 0 0 16,4-2 0-16,3 0 0 15,7-1-1-15,6 0 1 16,2-3-1-16,14-1 1 16,0 0 0-16,3-11-1 15,12 0 0-15,7-3 0 16,11-6 0-16,7-3 0 15,11-7 1-15,6-6-2 16,3 0 1-16,9-2 0 16,3 0 0-16,-1-3 0 15,1 5 0-15,-5 1 0 16,-6 8 0-16,-9 3 1 15,-7 5-1-15,-12 6 0 16,-9 8 1-16,-24 5-1 16,5 16 0-16,-29 14 1 0,-18 9-2 15,-17 14 1-15,-13 12 0 16,-11 7 0-16,-10 10 0 15,-9 8 1-15,-1-1 0 16,-2 4-1-16,11 4-1 16,-3-5-5-16,23 12-24 15,-6-10-8-15,17-5-1 16,0 0 0-16</inkml:trace>
  <inkml:trace contextRef="#ctx0" brushRef="#br0" timeOffset="671045.3816">15267 9254 3 0,'0'0'7'15,"-16"9"2"-15,16-9 0 16,0 0 0-16,0 0 2 15,0 0-1-15,0 0 1 16,0 0-3-16,26-2-3 16,-11 0 0-16,10 1-1 15,3-5 1-15,5 5-1 16,5-5 0-16,8 3-1 0,4-1 0 15,10 0-1-15,-3 2 1 16,12 2-2-16,-1 0 0 16,8 0 0-16,5 0-1 15,8 1 1-15,1-1-1 16,6 1 1-16,6-1 0 15,4 0 0-15,2-1 0 16,5 1 0-16,-2-1 0 16,3-2 1-16,1 3-1 15,1 0-1-15,-3-1 1 16,3 0-1-16,2 1 0 15,2 0 0-15,-4-3 0 16,1 1 0-16,3-2 0 16,-6-3-1-16,5 6 1 0,-5 1-1 15,-1 0 1-15,-3 1 0 16,-1 2 0-16,-2 1 0 15,0 2-1-15,-2-1 1 16,2-1 0-16,0 3 0 16,1-6-1-16,2-1 1 15,-2 1 0-15,4-3-1 16,-3-1 2-16,-2 0-1 15,0 1 0-15,-4-1 1 16,-7 0 0-16,2 3 0 16,-9 0 0-16,-2 2 0 15,-4-1 0-15,-1 4-1 16,-3 1 1-16,-6 0-1 15,-4 0 0-15,0 0 0 16,-2-1-1-16,-4 0 1 0,0-5 0 16,-1 2 0-16,-3-2 0 15,-1-2 0-15,0-2 1 16,-6 0-1-16,1-1 0 15,-1-1 0-15,-6 0 0 16,-6 0 0-16,-2 0 0 16,-8 2 1-16,-7 0-1 15,-1 1 0-15,-6 5 1 16,-4-1-1-16,-12-1 0 15,0 0 1-15,0 0-1 16,-21 9 1-16,0-5-1 16,-5-2 1-16,-9 2 0 0,-10-1 0 15,-6 1-1-15,-11-2 1 16,-5 2-1-16,-5 0 1 15,-6 1 0-15,-12 0-1 16,-2-1 1-16,-10 1 0 16,-3-1-1-16,-6 0 1 15,-7-2-1-15,-6 1 1 16,-6-3-1-16,-5-1 0 15,-9 1 1-15,-3-3-1 16,-3-1 0-16,-5 2 1 16,-2-2-1-16,-4-1 1 15,0 1-1-15,3 0 0 16,4 1 0-16,-1 1 1 15,1-3-1-15,2 2 1 16,3 1-1-16,3-2 1 0,2 0-1 16,1 3 1-16,3-2-1 15,3-1 1-15,3 0-1 16,7 2 0-16,3-2 0 15,3-1 0-15,7-3 0 16,3 2 0-16,7-5 0 16,4 4 0-16,4-2 0 15,2 0 1-15,3 1-1 16,3 6 0-16,5-1 0 15,-1 2 0-15,4 2 0 16,8 4 0-16,3-1 0 16,3 2 0-16,9 0-1 15,7-4 1-15,8 1 1 16,11-1-1-16,5 0 0 0,12-2 0 15,14 0-1-15,0 0 1 16,21 2 0-16,8-2 0 16,15-1 0-16,14 0 0 15,15-2 0-15,20-1 0 16,20-1 0-16,20 1 0 15,12-1 0-15,19 2 1 16,8 6-2-16,15 0 1 16,11 0 0-16,7 4 0 15,1 2 0-15,7-3-1 16,2 4 1-16,5-2 0 15,2-4-1-15,3 2 1 16,-1-3-1-16,1-3 0 16,3-3 1-16,-8-3-1 0,1 1 1 15,-7-4-1-15,-4-1 1 16,-8-2-1-16,-10-1 1 15,-11-2-1-15,-10-2 0 16,-6-1 0-16,-16 2 0 16,-6-4 0-16,-13 4 0 15,-19-3 1-15,-11 4-1 16,-21 3 0-16,-12-2 1 15,-20 5 0-15,-17 1 0 16,-30 8 0-16,0 0-1 16,-22-5 1-16,-23 7 0 15,-17 3 0-15,-17 2 0 16,-21 1 0-16,-14-1 0 15,-17 0 1-15,-19 0-1 16,-9 1 0-16,-16 1 0 0,-15 0 1 16,-9 4 0-16,-15-2 0 15,-10 3-1-15,-7 2 1 16,-11 0-1-16,-2 2 1 15,-4 0-1-15,-2 0 1 16,2-4-1-16,1-1 1 16,4-1-1-16,6-3 1 15,11-3-1-15,1-3 1 16,13-3-1-16,10-4 1 15,13-4-1-15,15-3 0 16,19-6 0-16,14 0 0 16,16-5 0-16,21-3 0 15,15 2 0-15,21-2 1 16,14 2-1-16,14 4 0 0,15 5 0 15,25 14 0-15,-9-17 0 16,26 16 1-16,15 1-1 16,12 5 0-16,16 4 0 15,19 0 0-15,17 4 0 16,18 2 1-16,18 3-1 15,14 2 0-15,16 1 0 16,18 2 0-16,14 2 0 16,11 0 0-16,11 0 0 15,15 0 0-15,4 1 0 16,11-3 0-16,10 0 0 15,4-4 0-15,0 2-1 16,5-6 1-16,-2 2 0 16,-4-3-1-16,-2-3 1 0,-9-2-1 15,-12-2 1-15,-11-3-1 16,-9-2 1-16,-12 2-1 15,-15-5 1-15,-19 1 0 16,-13-1 0-16,-22-1 0 16,-19 2 0-16,-25-1 0 15,-17-2 0-15,-28 2 0 16,-16-1 1-16,-30 2-1 15,0 0 0-15,-54-7 0 16,-11 5 0-16,-24-4 0 16,-23 3 0-16,-21-1 0 15,-23-3 1-15,-20 2-1 16,-20-1 0-16,-14-3 1 0,-15-3-1 15,-12 5 1-15,-13-1-1 16,-12 2 1-16,-10-2 0 16,-6 0-1-16,-5 3 1 15,-5-1 0-15,-1 3-1 16,4-2 1-16,5 0 0 15,9 0-1-15,4-2 1 16,7 2-1-16,14-1 0 16,15-2 0-16,15 2 0 15,17-3 1-15,19-2-1 16,17 1 0-16,18-1 0 15,28-2 0-15,21 1 0 16,20 3 0-16,19 2 0 16,19 4 0-16,17 2 0 0,21 1 0 15,17 9 0-15,18 0 0 16,15 6 0-16,22-1 0 15,13 4 0-15,22 0 0 16,24-3 0-16,18 2 0 16,20 0 1-16,24-4-1 15,17-4 0-15,21-2 0 16,24-5 0-16,21-6 0 15,9-4-1-15,23-2 1 16,11-3-1-16,7-4 1 16,7 1-1-16,-1 4 0 15,-10 3-1-15,-12 5-1 16,-7 13-4-16,-36 0-20 15,-18 10-5-15,-30 6-4 16,-37 4 2-16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5:28:38.9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624 7925 24 0,'0'0'35'0,"0"0"0"16,0 0 0-16,-25 6-28 15,-4-6-5-15,-3-3 0 16,-10-6 0-16,-5-2-2 0,-7-8-2 15,-9 1 2-15,-9 0-2 16,-10-4 2-16,-14-3-1 16,-12 7 2-16,-13-4-2 15,-12 7 2-15,-4 1 2 16,-12 2-1-16,-10 7 0 15,-2 2 0-15,1 1-1 16,5 8 1-16,5 3-1 16,2 8 0-16,3 2 0 15,6 5 2-15,10 7-1 16,13 5 1-16,8 1 0 15,12 8-1-15,7 4 2 16,13 10-1-16,15 5-1 16,14 0-2-16,13 5 0 0,14 5 1 15,12 1-1-15,18-2 0 16,16-3 0-16,20-7 1 15,15-5 0-15,23-6 1 16,20-10-2-16,17-3 2 16,14-10-1-16,17-6 0 15,18-8 0-15,12-12-1 16,10-4 0-16,4-9 0 15,7-8 0-15,5-15-1 16,0-7 2-16,-3-9-2 16,-6-8 2-16,-7-11-1 15,-13-5 1-15,-12-6-2 16,-18-5 3-16,-16 4-2 0,-20-2 1 15,-20-5-2-15,-22 7-1 16,-20 1 2-16,-25 4-2 16,-21 3 1-16,-22 5 0 15,-20 6 0-15,-23 3-1 16,-23 17 3-16,-26 11 0 15,-19 8-1-15,-14 14-1 16,-18 13 0-16,-14 11-1 16,-9 5-3-16,7 19-20 15,-7-12-16-15,20 2-1 16,6-11-1-16</inkml:trace>
  <inkml:trace contextRef="#ctx0" brushRef="#br0" timeOffset="1085.0619">9586 8857 24 0,'-20'-13'32'16,"-3"0"3"-16,-8-2-2 16,-7-3-28-16,2 2-1 15,-10-7 2-15,1 3-2 16,-13-2 0-16,2 1-1 15,-14 0 1-15,-1-2-2 16,-12 1 1-16,-8 0-1 16,-5-2 1-16,-7 7-2 15,-9-2 0-15,-3 1 0 16,-7-3 0-16,-9 11 1 15,-6 2-2-15,-2 7 0 16,-9 7 0-16,-1 11 1 0,-4 7-1 16,-3 14 1-1,-3 6-1-15,11 8 1 0,6 3 0 16,7 8 0-16,11 2-1 15,12 2 0-15,16 0 2 16,17 0-2-16,15 4 0 16,18-5 1-16,17 2-2 15,23-3 2-15,16-2 1 16,21-1-1-16,17-8 0 15,21-1 0-15,17-4 0 16,21-9 0-16,17-2 1 16,11-8-1-16,12-14-1 15,17-3 1-15,8-6-1 16,9-13 1-16,6-10-1 0,1-3 1 15,1-12-1 1,5-4 0-16,-5-3-1 0,-6-8 0 16,-12-4 0-16,-6-2 1 15,-12-3-1-15,-11-1 1 16,-19-2-1-16,-16 3 2 15,-17 1 0-15,-16 2-1 16,-19 2 1-16,-19-1-1 16,-19 3 1-16,-22 2 0 15,-12 3-1-15,-19 0 1 16,-17-5-1-16,-15-2-1 15,-12 3 1-15,-18 0-3 16,-7 4 1-16,-12-5-6 16,3 14-23-16,-13-13-10 0,10 14 0 15,0-7 0-15</inkml:trace>
  <inkml:trace contextRef="#ctx0" brushRef="#br0" timeOffset="2018.1155">10459 9698 41 0,'-8'-20'35'0,"8"20"1"16,-25-25-1-16,1 11-29 0,-12-6-1 15,-2 2-1-15,-18-4-1 16,-7 2-1-16,-18-3-1 16,-11 2 2-16,-23-3-2 15,-10 3 0-15,-16-1-1 16,-11 1 1-16,-18 3-2 15,-17 2 2 1,-3 1 0-16,-14 6-1 0,-7 8 1 16,-9 6-1-16,-1 5 1 15,-3 8 1-15,2 8 0 16,5 11-1-16,5 6 1 15,8 10 0-15,16 6 0 16,12 7 0-16,14 8 0 16,15 0-2-16,24 9 1 0,26 2-1 15,24-3 1-15,30 2-1 16,32 0 0-16,32-2 0 15,32-6 0-15,36-3 0 16,24-8 1-16,38-8-2 16,26-6 1-16,20-13 0 15,34-9-1-15,17-11 1 16,16-13-1-16,23-6 1 15,8-11 0-15,9-13 0 16,1-12 0-16,-2-4 1 16,-13-11 0-16,-3-11 0 15,-17-3 3-15,-25-6-3 16,-24-7 1-16,-24 6 0 15,-32-3-1-15,-29 3 1 16,-40 5-1-16,-37 10 0 0,-37 5-3 16,-42 14 2-16,-36 5 0 15,-45 11-1-15,-34 11 0 16,-40 9-1-16,-29 10-2 15,-35-11-11-15,-10 18-26 16,-38-10-1-16,-4 1 0 16,-13-6 0-16</inkml:trace>
  <inkml:trace contextRef="#ctx0" brushRef="#br0" timeOffset="152797.7396">4607 13455 20 0,'-45'9'29'0,"3"-3"-4"15,10 6-4-15,-4-13-5 16,21 8-4-16,-1-11-4 16,16 4-1-16,30-12-2 0,14-5-1 15,11-11 0-15,31-12-1 16,13-10 1-16,27-9-1 15,15-7-1-15,12-1-1 16,4 0 1-16,4 1-1 16,1 4 0-16,-1 13 1 15,-11 5-4-15,-11 8 2 16,-12 6 0-16,-15 5 0 15,-9 3-1-15,-16 8 0 16,-16 4 0-16,-14 1 1 16,-15 2 0-16,-9 3-1 15,-13 2 2-15,-20 2-2 16,0 0 1-16,0 0 0 15,-23 13 0-15,-8-8 1 0,-5 0-1 16,-6-1 0-16,-4-3 0 16,-3 0 0-16,0-3 0 15,2-2 1-15,-2-3-1 16,5 1 1-16,4-2-1 15,2 3 0-15,5-4 1 16,2 4-1-16,10 3 2 16,3 0-2-16,18 2 0 15,-15 7 0-15,15-7 0 16,17 15 0-16,4-5 0 15,10-1 0-15,7 0 0 16,5-1 1-16,4-3-1 16,9-1 0-16,-2-3 0 15,-1 0 0-15,-3-3 0 0,-7-1 0 16,-6-2 1-16,-9 1-1 15,-9 1 1-15,-19 3 0 16,0 0 0-16,-31 5 0 16,-14 6 1-16,-19 14-1 15,-21 9 0-15,-19 16-1 16,-12 15-3-16,-22 11-11 15,8 27-20-15,-21 7-3 16,1 2-3-16,-1 4 1 16</inkml:trace>
  <inkml:trace contextRef="#ctx0" brushRef="#br0" timeOffset="207808.8859">16642 12411 4 0,'-11'-4'26'16,"11"4"2"-16,-13-4 1 16,13 4-12-16,21 9-4 15,9 8-3-15,7-4-3 0,24 11-1 16,9-5 0-1,24 9-2-15,13-3-1 0,28 7-1 16,14-7 0-16,20 6-1 16,10-7 0-16,15 1 0 15,14-4-1-15,11-1 1 16,8-4-1-16,17-4 1 15,7-2 0-15,16-5 1 16,12-2-1-16,11-4 0 16,8-6 2-16,12-4-2 15,7-6 1-15,1-1-1 16,4-10 1-16,0-5-1 15,-5-5 0-15,-6-6 1 16,-8-6-1-16,-16 0 0 16,-9-11 1-16,-23 6 0 15,-26-2-1-15,-15 0-1 0,-27 1 2 16,-25 1-2-16,-28-2 0 15,-26 5 0-15,-31-2 0 16,-27-1 0-16,-28-1 0 16,-33-1-1-16,-29-4 1 15,-32 6 0-15,-31-6 0 16,-30 5 0-16,-28 0 1 15,-36 3-1-15,-25 7 0 16,-29 1 0-16,-29 5-2 16,-23 5 2-16,-22-3-2 15,-22 5 2-15,-11 4-1 16,-12-2 1-16,-9 4-1 15,-7 1 2-15,-2 3 0 0,2 1-1 16,3 6 2-16,5 2-2 16,5 0 1-16,9 3 0 15,7 8-1-15,12 0 0 16,15 11 0-16,13 4 1 15,16 14 0-15,23 10-1 16,20 11 2-16,29 16-2 16,26 14 2-16,34 18-1 15,33 10 0-15,44 11 1 16,46 8-1-16,41 9 1 15,51 13-2-15,55 0 2 16,61-3-2-16,64-2 1 16,63-7-1-16,61-9-1 15,66-7 0-15,62-12-1 0,77-10-2 16,59-15-10-16,73 9-24 15,41-21 0-15,48-2-2 16,18-10-1-16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5:33:41.7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396 5205 27 0,'-13'-8'32'16,"-5"4"1"-16,-9-2-26 15,5 12-2-15,-10 1 0 16,-4 12-1-16,-13 10-1 15,-5 12-1-15,-11 9 2 16,-5 16-2-16,-12 13 1 16,0 16 0-16,-12 10 0 0,-8 19 0 15,-7 11 0-15,-2 21-1 16,-6 9-1-16,-2 15 1 15,-5 3 0-15,4 11 0 16,2 5 0-16,7 3 1 16,7-1 1-16,10 6 0 15,9 5-2-15,9 6 2 16,14 4-3-16,8 13 3 15,16 8-1-15,11 11-1 16,11 10-2-16,10-3 0 16,10 2 3-16,6-3-2 15,9-7 1-15,7-13 0 16,5-10 1-16,10-12-2 0,7-17 2 15,1-13-1-15,5-14 0 16,5-6 0 0,1-10 0-16,7-12-1 0,0-14 0 15,3-12 0-15,-1-13 0 16,8-13-1-16,1-15 0 15,7-13 0-15,-1-20 1 16,8-6-1-16,-6-18 0 16,0-7 0-16,2-7-1 15,-10-7 0-15,-2 2-1 16,-9-13-4-16,8 17-21 15,-20-16-12-15,-1 12-2 16,-13 8-1-16</inkml:trace>
  <inkml:trace contextRef="#ctx0" brushRef="#br0" timeOffset="11817.6757">27547 8066 18 0,'-28'-33'23'0,"-5"-1"-13"16,-6-4-3-16,0 8 0 15,-10-7-2-15,3 8 0 16,-12-7-1-16,-3 6-1 16,-13-2-2-16,-4 4 3 15,-12 0-1-15,-8 8 0 16,-14-1-1-16,-9 8 0 15,-12 4-1-15,-6 8 1 16,-13 5 0-16,-5 7 0 16,-11 7-1-16,9 7 0 0,-3 5 1 15,6 10 1-15,7 1 1 16,8 10-1-16,10 6 0 15,11 9 1-15,10 11-2 16,7 8 1-16,11 4 0 16,7 5-3-16,9 6-1 15,13 1 1-15,16-1 0 16,16-4 1-16,14-5-1 15,21-1 2-15,16-8 0 16,31-5 0-16,19-11 0 16,26 0 1-16,21-10-1 15,28-7 0-15,23-9 0 16,25-8 0-16,23-7-1 15,13-8 1-15,16-6 0 0,6-7-1 16,10-5 1-16,-5-5-1 16,-6-7 1-16,-7-4-1 15,-14-5 0-15,-15-7-1 16,-16-5 2-16,-19-10-1 15,-14-5 1-15,-19-9-1 16,-17-3 1-16,-13-8-1 16,-18-7 1-16,-15-2-2 15,-20-4 1-15,-18 0-1 16,-20-4 1-16,-26-4-2 15,-25 3 2-15,-33 1-2 16,-22 4 2-16,-29 4 0 16,-19 9 0-16,-24 5-3 0,-17 15-2 15,-19 11-16-15,-5 16-15 16,-12 4-2-16,3 9-1 15,-5 0-1-15</inkml:trace>
  <inkml:trace contextRef="#ctx0" brushRef="#br0" timeOffset="31341.7926">6120 9518 1 0,'0'0'28'15,"-23"-5"2"-15,23 5-1 16,0 0-17-16,9-17-5 16,14 12 0-16,6-12-3 15,19 2 1-15,13-11 0 16,20-1-1-16,10-9 0 15,28-5-1-15,6-7-1 0,15-4-1 16,8 0 0-16,6-3-1 16,7 2 1-16,7 6-1 15,-9 3 0-15,-7 6 0 16,-6 4 0-16,-5 8 0 15,-9 3 0-15,-5 3 0 16,-9 2 0-16,-12 2 1 16,-7-1-1-16,-14 6 0 15,-8 0 0-15,-12 1 0 16,-18 2 0-16,-8 3 0 15,-15 1 0-15,-10 3 1 16,-14 1-1-16,0 0 0 16,-22-4 0-16,-5 4 0 15,-7-2 1-15,-13 0-1 16,-9 1 1-16,-3-5 0 0,-6-2 0 15,0-2 0-15,4 0 0 16,4 1 0-16,5-4 1 16,9 1-2-16,10 2 1 15,6 2-1-15,6 4 0 16,8 1 1-16,13 3-1 15,0 0 0-15,14 0 0 16,12 1 0-16,13 1 0 16,13-3 0-16,14 1 0 15,11-4 0-15,7-1 0 16,4-1 1-16,0-6-1 15,-4 2-1-15,-8 0 1 16,-13 2 1-16,-19-2-1 16,-16 6 1-16,-28 4 0 0,0 0 0 15,-45 28-2-15,-18 5 3 16,-21 8-3-16,-26 16-5 15,-6 22-29-15,-31 11-2 16,-15 11-1-16,-14 7 2 16</inkml:trace>
  <inkml:trace contextRef="#ctx0" brushRef="#br0" timeOffset="40804.3339">8350 9196 7 0,'-3'-29'30'0,"-5"-7"1"16,3 2 2-16,1 9-26 15,-7-9 0-15,8 15 1 16,-10-12 1-16,9 14-1 16,-12-5 0-16,1 12-1 0,-6-2-1 15,-4 12-2-15,-7 6 1 16,-3 19-2-16,-12 12-1 15,-9 15-1-15,-11 11 0 16,-5 19 1-16,-6 10 0 16,-2 16-1-16,-4 7 1 15,1 15 0-15,7 6 0 16,6 8-1-16,10 9 1 15,9 10-2-15,13 2 1 16,13 7 0-16,14-6 0 16,13-4 0-16,13-7 1 15,14-11-2-15,7-10 2 16,13-18-2-16,8-15 2 15,13-16-1-15,3-9-2 0,5-17 2 16,2-16 0-16,0-13-1 16,-4-6 0-16,-3-10 0 15,-5-4-4-15,-7-11-6 16,0 2-32-16,-13-10 1 15,-5 7-1-15,-11 0 1 16</inkml:trace>
  <inkml:trace contextRef="#ctx0" brushRef="#br0" timeOffset="62867.5958">11019 10007 10 0,'0'0'21'15,"15"-6"-7"-15,-15 6-3 16,16-4 1-16,-16 4 0 15,21-9-1-15,-21 9-3 16,30-16-1-16,-13 9-1 16,13 0-2-16,-5-2-1 15,9 6-1-15,2-3-1 16,4 4 0-16,0-1 0 15,9 3 0-15,2-1 0 0,5 1 0 16,-2 0 1-16,5 3-1 16,4-3 0-16,0 3 0 15,8-1 0-15,-2 2 0 16,-1 1 0-16,5 0-1 15,-3 0 0-15,5 1 1 16,-3-1 0-16,1 4-1 16,-3-1 1-16,-1-1-1 15,0 2 1-15,-1-3-1 16,1 2 1-16,-3-3-1 15,2 1 0-15,0-5 0 16,-1 1 0-16,2-2 0 16,-1-2 0-16,-3-3 1 15,-3 0-1-15,-3 0 0 0,-3-1 1 16,-5-1-1-16,-3 2 1 15,-6 3-1-15,-6-2 0 16,-7 4 0-16,-2 2 0 16,-12 3-1-16,1 8-4 15,-19 0-24-15,3 5-1 16,-13 0-3-16,-13-3 1 15</inkml:trace>
  <inkml:trace contextRef="#ctx0" brushRef="#br0" timeOffset="64284.6769">15855 9906 5 0,'0'0'24'0,"0"0"1"16,0 0 0-16,0 0-10 16,15-5-8-16,-15 5-1 15,27 4-1-15,-10-3-1 16,14 4 0-16,-3-4-1 15,16 4 0-15,4-6-1 16,13 5 1-16,4-5-1 16,13 1-1-16,8-3 1 15,10 2-1-15,1-4 1 16,8 2-1-16,-4 7-1 15,6-3 1-15,-1 4-1 16,-1 3 1-16,-3 2-1 16,-3 2-1-16,2 1 1 0,-5-1 0 15,4-3 0-15,-2 0 0 16,-2-3 0-16,-1-4 0 15,-1-3 0-15,0-4 0 16,-3-11 0-16,-1 2 0 16,-5-4 0-16,-4 0 0 15,-4-3 0-15,-12 5-1 16,-6 7-3-16,-26 8-25 15,-8 14-2-15,-28 9-2 16,-26 7 0-16</inkml:trace>
  <inkml:trace contextRef="#ctx0" brushRef="#br0" timeOffset="68233.9021">6585 8276 12 0,'40'-9'23'0,"6"0"-6"15,15 4-3-15,9-10-4 16,17 3-1-16,1-11-3 15,12 4-1-15,1-9 0 16,13 1-2-16,1-3 1 0,-3 2-2 16,-2 1 0-16,-7 4 0 15,-8 0-1-15,-9 6-1 16,-12 2 1-16,-14 3 0 15,-17 1 0-15,-16 6-1 16,-15 1 1-16,-12 4-1 16,0 0 1-16,-34-1 0 15,-2 3-1-15,-17 2 0 16,-8 0 0-16,-13 2 0 15,-1-1 1-15,-3 2-1 16,-2-2 0-16,5-2 1 16,4-1 0-16,15 1 0 15,5-1 0-15,9 0 0 16,3-4 1-16,12 1 0 0,7 1 0 15,4-1-1-15,16 1 1 16,0 0-1-16,0 0 0 16,21-16 0-16,11 9-1 15,13-2 0-15,12-3 1 16,12-1-3-16,11-5-1 15,11-1 1-15,1 1-2 16,-3 0 2-16,-11 3-1 16,-10 1 1-16,-14 2-1 15,-19 11 3-15,-35 1 2 16,-9 26 1-16,-38-1 2 15,-29 18-2-15,-22 22 1 16,-33 22-2-16,-26 21-4 16,-26 15-25-16,-9 21-5 0,-10 10-2 15,-7 4-2-15</inkml:trace>
  <inkml:trace contextRef="#ctx0" brushRef="#br0" timeOffset="206206.7943">24780 10784 14 0,'0'-18'23'0,"0"-3"-7"15,0 21-2-15,3-26-2 16,-3 26-1-16,3-20-1 16,-3 20-2-16,3-13-1 15,-3 13 0-15,0 0-2 16,0 0-1-16,1-13 0 0,-1 13-1 15,0 0 0-15,-1 23 0 16,-3-7-1-16,0 7 0 16,-1 5 0-16,-2 7 0 15,0-1 0-15,-1 5 0 16,-2 2-1-16,-1 1 0 15,-3-4 0-15,4 5 1 16,-3-2-1-16,3-3 0 16,-3-2 1-16,0-3-1 15,0-3 0-15,-1-1 0 16,4-4 1-16,-1-9-1 15,4-3-1-15,1 2 1 16,6-15-1-16,4 13 1 16,-4-13-1-16,26 4 1 0,0-6 0 15,7-2-1-15,15-1 1 16,11-3-1-16,12-2 1 15,14 3-1-15,15-3 1 16,11 2-1-16,12 6 1 16,11-2 0-16,8 3 0 15,3 2 0-15,10 0 0 16,-1 7 0-16,1-2 0 15,0 1 0-15,-1-2 0 16,-1 2-1-16,-5-3 1 16,-1 1 0-16,-7 2 0 15,-5-5 0-15,-6-2-1 16,-10 0 1-16,-8 0-1 0,-11-2 0 15,-7 1 1-15,-13-3-1 16,-7-1 0-16,-10-2 1 16,-14 2-1-16,-2 0 1 15,-13-1-1-15,-7 0 1 16,-6 1 0-16,-7 1-1 15,-14 4 0-15,16-10 0 16,-16 10 1-16,0 0-1 16,5-16 0-16,-5 16 0 15,1-15 0-15,-1 15 0 16,6-20 0-16,0 7-1 15,-1 0 0-15,1-2 1 16,3-3-2-16,-1 0 2 16,1-5-1-16,0 1 1 0,-3 0-1 15,1 1 2-15,-3-2-1 16,1 0 0-16,-4-1 0 15,-1 4-1-15,-5 5-1 16,-7 2-4-16,1 19-24 16,-30-1-7-16,-12 7-2 15,-14-6-1-15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5:36:19.7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744 8116 11 0,'0'0'15'16,"17"-23"-2"-16,0 18-1 15,-6-7-1-15,14 10-2 16,-7-5-1-16,7 9 0 16,4-5-2-16,7 6-1 15,4-3-2-15,5 3 0 16,5 0-1-16,7 2 0 15,2-2-1-15,10 0 1 16,3 0-1-16,8 0 0 16,1-3-1-16,6 1 1 15,13-1-1-15,2-1 0 16,6-1 0-16,6-3 0 0,6 5 0 15,1-6 0-15,4 3-1 16,1-1 1-16,0-1 0 16,3 3 0-16,0-1 0 15,-1-1-1-15,7 2 1 16,-2 0-1-16,2 0 1 15,0-2 0-15,2 1 0 16,-2 2 0-16,0 0 0 16,0 1 0-16,-1 1-1 15,-3 2 2-15,1-3-1 16,-2 4 0-16,0-3 0 15,-3 0 0-15,-1 0 0 16,0 1 0-16,2 0 1 0,-5-2-1 16,0 0 0-16,-1 2 1 15,-4-4-1-15,1 2 1 16,-5 0-1-16,2-2 1 15,-7-1 0-15,7 3 0 16,-5-1 0-16,2 0 0 16,-6-1 0-16,4 2 0 15,-1-1 0-15,-1 2 1 16,-4 1-1-16,1 1-1 15,-1 1 1-15,-1 3 0 16,-1 0-1-16,0 4 1 16,-3-1-1-16,0 4 1 15,-2-3-1-15,-2 4 0 16,2-3 1-16,-1 0-1 0,4-2 0 15,1-1 1-15,1 0-1 16,1-1 1-16,4-3-1 16,-1 1 0-16,-3-1 1 15,1-1-1-15,-6-1 0 16,-4 3 0-16,-6-2 1 15,-4 0-1-15,-9 0 0 16,0-3 1-16,-2 0-1 16,-2-1 0-16,-6-1 1 15,0-3-1-15,-6-1 0 16,-7 1 0-16,-2-3 1 15,-7 0 0-15,-8-2 0 16,-5 2 0-16,-6 1 0 16,-7 1 0-16,-6 1-1 15,-12 4 1-15,15-1-1 0,-15 1-1 16,0 0 0-16,-13 10-1 15,1 3-4-15,-16-3-23 16,1 7-2-16,-14-5 0 16,-17-2-1-16</inkml:trace>
  <inkml:trace contextRef="#ctx0" brushRef="#br0" timeOffset="6248.3574">11941 7310 7 0,'-31'-37'30'0,"-8"7"2"16,4 6-24-16,-29-9 0 15,2 14-1-15,-16-5-3 16,-14 8-1-16,-12-2 0 16,-9 6-2-16,-8-2 1 15,-16 3-1-15,-8-3-2 16,-12 0 3-16,-12-2-1 15,-1 3 1-15,-10 1-1 16,-6 3 1-16,-15 5-2 16,-3 9 3-16,-5 0 1 15,-2 9-3-15,-3 7 2 16,5 8-3-16,6 6 2 15,6 9-2-15,12 5 2 0,14 9-2 16,17 8-2-16,31 2 2 16,21 3-1-16,24 3 1 15,24-3-1-15,33 0 4 16,27-5 0-16,46-2 0 15,24-5 2-15,36-2-2 16,25-7 2-16,37 2-2 16,28-4 2-16,26-4-4 15,21-4 0-15,9-3-1 16,7-1 0-16,11-4 0 15,3-3 0-15,-10-5 1 16,-2-2-1-16,-10-4 1 16,-10-6 0-16,-13-10 0 15,-10-7 0-15,-14-13-1 0,-17-10 1 16,-15-12-1-16,-19-8 1 15,-14-17-3-15,-22-8 0 16,-19-6 0-16,-19-8 0 16,-27-5 1-16,-24-6-1 15,-25 1 0-15,-25 2 1 16,-30 5 2-16,-29 8 0 15,-33 12 0-15,-31 8 1 16,-33 14-2-16,-29 21 1 16,-26 11-1-16,-21 19-2 15,-26 12 0-15,-8 25-5 16,-26 13-29-16,5 16-3 15,-17 6 0-15</inkml:trace>
  <inkml:trace contextRef="#ctx0" brushRef="#br0" timeOffset="15040.8602">4649 5893 0 0,'14'-45'32'16,"-1"2"-1"-16,1 7 1 16,-3 10-27-16,-2 11-2 0,-9 15 1 15,12 18 1-15,-12 10-1 16,0 24 1-16,-7 21-2 15,3 29 3-15,-9 22 0 16,4 41-1-16,0 26-1 16,4 36-1-16,-4 37 0 15,10 45 0-15,2 30 0 16,4 29 0-16,10 5-1 15,0 3 1-15,3-4-1 16,4-15 3-16,0-22-2 16,3-42-2-16,-4-42 2 15,-1-35-1-15,-3-31 0 16,-4-27-1-16,-4-29 1 15,1-29-2-15,-6-24 0 16,-4-26-1-16,-2-17-4 0,-12-33-32 16,9-18-1-16,-3-24-3 15,-3-16 0-15</inkml:trace>
  <inkml:trace contextRef="#ctx0" brushRef="#br0" timeOffset="92034.2641">10995 8958 8 0,'79'10'17'0,"1"-2"-1"16,0 4-2-16,2-6-2 15,7 3-1-15,-3-6-2 16,8 4-2-16,-6-7-1 15,6 2-2-15,-3-5-1 16,6-4 0-16,-6 2-1 16,7-3-1-16,-4-6 0 15,-3 4 1-15,-2-4-1 0,-1 4 0 16,-12-4 1-16,-3 5-1 15,-10 0 0-15,-11 2-1 16,-5 3 1-16,-11 3-1 16,-9 2 0-16,-7 1 0 15,-9-1 0-15,-11-1 0 16,0 0 1-16,0 0-1 15,-18 10-1-15,0-11 0 16,3 2-3-16,-10-6-6 16,1 5-18-16,-3-1-1 15,0-2 0-15</inkml:trace>
  <inkml:trace contextRef="#ctx0" brushRef="#br0" timeOffset="93169.329">14820 9031 8 0,'0'0'12'0,"8"-19"-3"16,-8 19-1-16,5-20-2 16,-5 20 0-16,4-19-1 15,-4 19 0-15,3-11 0 16,-3 11-1-16,0 0 0 15,-1-13 0-15,1 13 1 0,0 0 0 16,0 0 1-16,0 0-1 16,19 6 0-16,-19-6-1 15,22 10 0-15,-5-4 1 16,9 4-1-16,-3-3-1 15,17 2 0-15,-1-1 0 16,13 0-1-16,5-4 0 16,15 3 0-16,10-5-1 15,12 0 0-15,12 1 0 16,8-1-1-16,11-2 1 15,5 3-1-15,7 2 0 16,6-5 1-16,-1 1-1 16,1 1 0-16,-2-2 0 0,-4-2 0 15,0 0 1-15,-3-2-2 16,-11-3 1-16,-8 0 1 15,-12-2-1-15,-12 0 0 16,-12 0 1-16,-15-1-1 16,-13 2 0-16,-14 2 1 15,-10 0-3-15,-12 1-3 16,-5 13-18-16,-10-8-7 15,-16 17-1-15,-9-3-1 16</inkml:trace>
  <inkml:trace contextRef="#ctx0" brushRef="#br0" timeOffset="94290.3931">19353 9033 11 0,'26'-12'25'0,"-3"6"0"15,9 6-4-15,4-3-11 16,18 8-4-16,7 0-1 15,17 6-1-15,9-2-1 16,16 4-1-16,7 1 0 16,19-1-2-16,14 1 0 15,15-2 0-15,8-5 0 16,16 2 1-16,11-4-1 0,11 3 1 15,7-7 0-15,11 7 0 16,3-4 0-16,7 0-1 16,-4-2 1-16,1 3-1 15,-3-5 1-15,-6 0-1 16,0-1 0-16,-11-4 0 15,-12-3 1-15,-8-2-1 16,-7-3 0-16,-20 2 1 16,-19-2-1-16,-12 1 1 15,-19 0-1-15,-16 5 0 16,-20-2 1-16,-20 8-1 15,-16-2 0-15,-15 2 0 16,-4 4 0-16,-21-3 0 0,0 0 0 16,-7 16-1-16,-7-7 1 15,-2-2 1-15,-4-1-1 16,-2 2 0-16,1-1 1 15,1-3-1-15,3-1 1 16,2-2 0-16,15-1 0 16,-14-4 1-16,14 4-1 15,0 0 0-15,-5-16 0 16,5 16 1-16,9-18-2 15,-9 18 1-15,20-14 0 16,-9 6-1-16,5 2 0 16,-3 0 1-16,0 3-1 15,3 0 0-15,-6 2 0 16,-10 1 0-16,18-2-1 15,-18 2-2-15,0 0-3 0,4 12-8 16,-4-12-15-16,-7 13-2 16,7-13 0-16</inkml:trace>
  <inkml:trace contextRef="#ctx0" brushRef="#br0" timeOffset="124398.1152">23919 9979 18 0,'1'-15'24'0,"-1"15"-5"16,5-16-4-16,-9 5-4 15,4 11-2-15,0-17-2 16,0 17-2-16,0-15-1 16,0 15-1-16,0 0 0 15,3-12-1-15,-3 12-1 0,0 0 1 16,0 0-2-16,0 0 0 15,0 0 0-15,0 0 0 16,0 0 1-16,0 0-2 16,0 0 2-16,6 13-2 15,-6-13 1-15,5 22 1 16,-3-11-1-16,3 6 0 15,-1-1 0-15,1 4 1 16,2-2-1-16,4 2 1 16,3-3-1-16,3 5 2 15,2-3-2-15,5-1 1 16,7-2 0-16,8 2 0 15,1-2 0-15,9-2 0 16,7-3 0-16,13 1 0 0,4-3 0 16,7-3 0-16,11-1 0 15,2 2-1-15,2-3 1 16,8-2 0-16,-1-2-1 15,-3 1 1-15,4-6-1 16,-3 0 1-16,1-1-1 16,-2-2 0-16,-3-2 1 15,1 0 0-15,-6-2-1 16,-1-1 0-16,-11-1 1 15,-3 3-1-15,-11-2 1 16,-7 5-1-16,-9-3 0 16,-4 2 0-16,-13 0 1 15,-3 1-1-15,-6 3 1 16,-4-3-1-16,-5 3 0 0,-2-1 1 15,-12 6 0-15,13-11 0 16,-13 11 0-16,0 0-1 16,4-14 0-16,-4 14 1 15,0 0-1-15,0 0 0 16,0 0 0-16,-12-4 0 15,12 4 0-15,-12 12 0 16,12-12-1-16,-20 20-3 16,7 6-6-16,-10-3-20 15,-6 4-2-15,-10 3-1 16,-6-1 0-16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5:38:56.3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815 4568 27 0,'-18'-33'31'0,"-8"8"1"15,-11 0-25-15,-3 24-1 16,-13 6-1-16,-7 19-1 15,-17 12-1-15,-11 27 0 16,-13 14 1-16,-9 25-1 16,-7 21-2-16,-14 22 2 15,-10 26-1-15,0 28 1 16,3 20-1-16,-1 21 2 15,4 17-2-15,8 15 0 16,4 11 1-16,14 11 1 0,19 8 0 16,15 12-1-16,15 7 0 15,22 11-1-15,19 9 2 16,19 6 0-16,13 4-1 15,18 0-2-15,9-5 0 16,9-11 2-16,10-11 0 16,4-18-1-1,-4-19 1-15,8-7-1 0,5-15-1 16,4-15 1-16,4-12-1 15,5-13 1-15,0-12-3 16,-2-8 1-16,2-13 0 16,3-25 0-16,-5-16 0 15,2-16 0-15,-1-21-1 16,-2-29-1-16,10-23 0 0,-5-40-7 15,15-18-31-15,-13-27 2 16,0-16-3-16,-2-1 1 16</inkml:trace>
  <inkml:trace contextRef="#ctx0" brushRef="#br0" timeOffset="16832.9628">9800 9691 14 0,'-22'-4'33'0,"-14"2"-1"16,-4 4 1-16,-11 8-24 15,-14-6-3-15,-4 14 0 16,-15-3-1-16,-3 11-1 16,-15-4-1-16,-2 6 0 0,-11 3-1 15,-3 7 1-15,-2 2-2 16,0 7 0-16,-2 7 0 15,8 6 0-15,-6 11 0 16,8 14 0-16,5 14 0 16,9 11 0-16,6 12 0 15,12 15 0-15,12 8 3 16,17 16-1-16,13 8-1 15,27 6 1-15,15-7-1 16,21-4 0-16,17-2 0 16,14-13 1-16,11-9-4 15,10-25 3-15,8-14-2 16,0-19 1-16,4-14-2 15,6-19 2-15,0-17-2 16,7-19-2-16,5-8-18 0,-7-23-16 16,0-16-1-16,-1-3-2 15,-6 0 1-15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5:39:25.03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064 7281 14 0,'-8'-15'26'16,"8"15"-17"-16,-14-14-1 15,14 14-1-15,-18-15 0 16,18 15-1-16,-29-15 0 15,15 9 0-15,-9-5 0 0,0 5-2 16,-7-9 0-16,-2 9 0 16,-7-4 0-16,-2 2 0 15,-9-6 2-15,0 6-2 16,-7-6 1-16,-1 3-2 15,-5-2 1-15,4-2-2 16,-8-1-1-16,4 2 0 16,-7 0-2-16,-2 0 2 15,-6 0-2-15,-6 2 1 16,-1 1-2-16,-9 3 3 15,0-4 0-15,-1 5-1 16,-4 0 1-16,0 0 0 16,-1-2-1-16,0 0 1 15,-1 0-1-15,-1-3 1 0,-1 5-1 16,-4-8 1-16,0 6-1 15,-2 1 1-15,-4 1-1 16,-4 2 0-16,-1-1 1 16,1 0-1-16,-5 4 0 15,2-1 0-15,-6-1 0 16,0 1 0-16,-1-5 1 15,1 2-1-15,-1-2 1 16,-3-1-1-16,-1 1 1 16,-5 1-1-16,-1-1 1 15,0 0-1-15,0 2-1 16,1-3 1-16,-2-1 0 15,-4 1 0-15,-1-2-1 16,4 1 1-16,-1 1 0 16,-1 0 0-16,-4 3-1 0,1 2 1 15,0 0 0 1,1 3 0-16,-1 5 0 0,-4-1-1 15,-1 5 1-15,-3 1 0 16,1 3 0-16,3 0 0 16,0 1 0-16,4 3 0 15,0-5 0-15,5 2 0 16,2 4 0-16,11-5 1 15,0 4-1-15,3 0 0 16,7 1 1-16,3 1-1 16,1 6 0-16,6-1 0 15,6 4 3-15,1 4-3 16,8-1 1-16,8 3-1 15,3-1 1-15,9 4-2 0,15 0 2 16,10-2-2-16,10 3 0 16,11-2 1-16,13 5-1 15,12-2 2-15,12 6-1 16,12-2 0-16,12 4 0 15,13-2 0-15,12 1 0 16,18-1 1-16,12-4-1 16,15-1 0-16,11-7 0 15,20 0 0-15,12-4 2 16,13 0 1-16,13-5 1 15,4 1-1-15,12 1 2 16,6 0-2-16,10 0 1 16,0-1-1-16,8-1 0 0,4-1-2 15,4-3 0-15,6-2-1 16,4-2 0-16,1-1 1 15,7-5-1-15,6-5 0 16,-1-1 0-16,-2-5 1 16,1-1-1-16,-5-4 0 15,-4-1 0-15,1-4 0 16,-7-1 0-16,-8 1 0 15,-5-3 0-15,-5-3 0 16,-2 0 0-16,-5-2 0 16,-4-1-2-16,-8 2 0 15,-9-6 0-15,0-1 0 16,-6-3-1-16,-10 1 1 15,-10 1-2-15,-8-3 0 0,-14-1 3 16,-5 0 0-16,-11-2 0 16,-12 5 1-16,-10-2 0 15,-14-2 0-15,-7 1 0 16,-13 1 0-16,-11 0 1 15,-10 1-1-15,-15-1 0 16,-7 1 0-16,-9-3 1 16,-9 0 0-16,-8 2-1 15,-11-1 1-15,-2-2 2 16,-7-3-2-16,-8 2 2 15,-9-1-2-15,-4 0-1 16,-6 3 1-16,-3 4-3 16,-2-1 0-16,6 16-16 15,-10-8-21-15,5 14-4 16,-9 7 2-16</inkml:trace>
  <inkml:trace contextRef="#ctx0" brushRef="#br0" timeOffset="13991.8003">18802 12001 0 0,'0'0'26'16,"-2"-16"0"-16,2 16-1 15,0 0-14-15,-16-12-4 16,16 12 1-16,-22-12-3 15,6 12 1-15,-5-9-2 16,2 8 1-16,-10-9-1 16,4 7 0-16,-13-9-1 15,2 9 1-15,-6-5-1 16,2 3 1-16,-8-4-2 15,1 5 1-15,-5-4-1 0,2 2 0 16,-7-1 0-16,1 1-1 16,-6 1 0-16,-4-1-1 15,-7-1 2-15,-4 1-2 16,-3-1 1-16,-4 1 0 15,-5 1-1-15,-1-3 1 16,-9 4-1-16,-1-1 1 16,-2 1-1-16,-6-2 0 15,-1-1 1-15,-5 0-1 16,-2-2 0-16,1 0 0 15,-4-4 1-15,1 2-1 16,-4-2 1-16,-1 0-1 16,0-1 1-16,-3-2-1 15,-2 5 2-15,-3-2-2 0,0 2 0 16,3-4 0-16,-3 3 1 15,0-1-2-15,3-1 2 16,-4 0-1-16,-4-3 0 16,10 4 0-16,0-4 1 15,0 1-2-15,4 2 2 16,-4-2-1-16,-2 5 0 15,5-3-1-15,-2 5 1 16,2 2 0-16,-3-2 0 16,3 3 0-16,-3 0-1 15,-2 0 1-15,2 0 0 16,3 3-2-16,-2 1 2 15,0-3-1-15,3 2 1 16,-2 2 0-16,0 1 0 16,3-1 0-16,2 5 0 0,-1 1 0 15,3 1 1-15,1 3-1 16,-4 3 0-16,5 0 0 15,1 5 0-15,1 2 0 16,1 4 0-16,-1 3 0 16,2 1 0-16,2 2 0 15,3 3 0-15,2 4 2 16,5-4-2-16,3 2 0 15,8-2 0-15,9 1 0 16,10-4 0-16,7 0 0 16,9 1-3-16,14 0 4 15,9 1-1-15,10-2 3 16,10 2-3-16,9 0 1 15,11 1-1-15,8-2 2 0,14-2-1 16,13 2 0-16,13 1-1 16,14-1 1-1,13 0-1-15,12 2 1 0,12-3-1 16,13 3 0-16,19-2 1 15,7-3-1-15,7-2 1 16,13 0-1-16,8-1 1 16,7-5-1-16,9 1 1 15,3-4 0-15,4 3 0 16,4-4-1-16,3-1 1 15,2 2 0-15,2-2 0 16,0 3-1-16,2-4 0 16,-2 1 1-16,1 1 0 15,4-2-1-15,-4 1 0 0,3 0 1 16,-2-1-1-16,3 0 0 15,1-2 0-15,3-3 0 16,-8 4-1-16,-1-5 1 16,0 1-1-16,-4-3 0 15,-3-5 1-15,-6 1-1 16,-8-2 0-16,-3-3 1 15,-10-2 0-15,-2 2 0 16,-11-6-1-16,-11 0 2 16,-10-2-2-16,-6 1 0 15,-12-1 1-15,-11-2 0 16,-9-3 0-16,-10 2-1 15,-9-3 1-15,-11-1 0 16,-7-3-1-16,-12 0 2 16,-10-3-1-16,-9-4 0 0,-10-4 0 15,-12-2 0-15,-8-2 1 16,-11-4-1-16,-6-1 1 15,-7-7 0-15,-8 3 0 16,-5 0-1-16,-10-4-1 16,1 1 1-16,-8 3 0 15,1 4 1-15,-6 2-1 16,-6 4 0-16,2 3-1 15,-1 6 0-15,3 13-1 16,-14 0-21-16,8 14-13 16,-10 3-2-16,-2 3-1 15,-9 7 0-15</inkml:trace>
  <inkml:trace contextRef="#ctx0" brushRef="#br0" timeOffset="41955.3998">18223 9024 14 0,'-10'-24'33'16,"10"24"0"-16,-26-20 2 15,3 4-25-15,7 10-2 16,-15-12 1-16,7 11-3 16,-15-7-2-16,1 7 0 15,-15-10-1-15,-7 7 0 16,-9-3 0-16,-5 4 0 15,-14-5 0-15,-3 2-2 16,-8-2 1-16,-9 1 0 16,-10 2-1-16,-3-2 0 15,-7 2 1-15,-6-2-1 16,-5-1-1-16,-9 0 1 0,-5-1-1 15,-1 3-1-15,-1-5 1 16,-6-1 0-16,-6 3 0 16,-7 2-1-16,-4 1 2 15,-1 1-2-15,-10 3 2 16,-1 0-1-16,-6 3 1 15,-4 1-1-15,2 2 1 16,-3-2-1-16,-2 0 0 16,1 2 1-16,2-4-1 15,0 1 0-15,5-1 0 16,4-2 0-16,1-1 0 15,6 2-1-15,3-6 1 16,4 1 0-16,5-1 0 16,6 3 0-16,-1 1 0 15,4 2 0-15,6-1-1 0,7 3 1 16,2 3 0-16,10 2 0 15,5 4-1-15,3 3 2 16,11 4-2-16,8 3 1 16,7 6 0-16,12 3 0 15,10 5-1-15,14 8 1 16,6 1-1-16,14 6 2 15,16 0-2-15,17 10 2 16,10 5-2-16,15 4 1 16,17 3 0-16,15 2 1 15,25 1-1-15,23-1 0 16,21 0 0-16,19-7 1 0,26-2 2 15,23-3-2 1,20-10 1-16,27-3 0 0,10-5-1 16,21-6 0-16,12-7 1 15,19 1-1-15,8-9-1 16,12-3 1-16,8-1 0 15,9-7-1-15,7-6 2 16,5-2-1-16,3-3 0 16,2-7-1-16,3-5 1 15,-1-6-1-15,-8-6 0 16,-1-2 1-16,-9-5-1 15,-7-4 0-15,-17-3 0 16,-15-1 1-16,-26-5-1 16,-28 6 1-16,-20-5 0 15,-31 4-1-15,-33 3 0 0,-32 0 1 16,-32 2 0-16,-24 0-1 15,-30 2 1-15,-29-2-1 16,-20 0 1-16,-22 4-1 16,-15-7 0-16,-22 3-1 15,-13 4 0-15,-20 4-2 16,-11 4 1-16,-15 4-5 15,-6 19-20-15,-25-4-15 16,-9 14 1-16,-20 6 0 16,-10 17-2-16</inkml:trace>
  <inkml:trace contextRef="#ctx0" brushRef="#br0" timeOffset="59224.3875">17590 13437 13 0,'-23'-2'25'0,"-10"-11"-1"16,3 1-4-16,-4 4-14 15,-7 2-3-15,0 1-2 16,-7-1 2-16,-3 2 1 15,-9-4-1-15,1 4 2 16,-14-7 1-16,-1 7 0 16,-11-12 1-16,-2 9 0 15,-15-11-1-15,1 6 0 16,-17-7-1-16,1 4-1 15,-9-6 0-15,-5 3-1 16,-9-2-1-16,-5 2 0 16,-4-3-1-16,-3 2 0 0,-7 1 0 15,-4 1 1-15,-8 1-2 16,0-1 0-16,0-2 0 15,4 2 0-15,-5-2 0 16,6-1 0-16,-1-2 0 16,6 1 0-16,5-2 0 15,7-2-2-15,-3-1 4 16,0 3-2-16,4 0 0 15,5 1 0-15,3 5 1 16,-1 5-1-16,2 1 0 16,-3 9 0-16,4 4 0 15,4 3-1-15,8 8 2 16,3 4-2-16,-1 3 1 15,8 5-2-15,6 4 2 16,0 2 0-16,7 6-1 0,5 2 1 16,2-2-2-16,7 9 3 15,0 0-2-15,3 3 1 16,8-1 0-16,5 5 0 15,3-3-1-15,7-3 2 16,3-1-2-16,9-3 2 16,6-5 1-16,9 1-3 15,9-2 2-15,10-1-2 16,8-1 2-16,12 4-2 15,8-2 2-15,10 4-2 16,7-1 0-16,13 0 1 16,7 2 0-16,14-1-1 0,7 4 1 15,16-2 1 1,12-2-2-16,12 0 1 0,15-4 1 15,11 1-1-15,13-8 0 16,13-3 0-16,11-2 0 16,8-4 1-16,11-1-1 15,11-4 0-15,6 1 0 16,7-3 1-16,11 0-1 15,4-2 0-15,6-1 0 16,2-1 1-16,4 2-1 16,-4-4 2-16,1-3-1 15,3 1-1-15,-4-5 1 16,0-2-1-16,-2-4 0 15,0-4 0-15,-4-8 0 16,-5-2-1-16,-6-5 1 16,-8-4 0-16,-15-3-1 15,-13-5-1-15,-17-1 4 0,-20-3-4 16,-20-1 2-16,-16-2-1 15,-20 2 1-15,-19 0 0 16,-16-3 1-16,-20 2-1 16,-14 2 0-16,-12-1 2 15,-17-3-2-15,-12 0 1 16,-9-1-1-16,-9 0 1 15,-7-1 0-15,-14 3 0 16,-2 6-1-16,-10 9 1 16,-3 15-4-16,-13 9-14 15,2 25-15-15,-24 10-4 16,-11 14-1-16,-24 17-1 0</inkml:trace>
  <inkml:trace contextRef="#ctx0" brushRef="#br0" timeOffset="81388.6552">17712 13641 43 0,'0'-19'36'15,"-3"-3"-1"-15,6 9 0 16,-16-4-28-16,13 17 0 15,-13 9 0-15,3 14-3 0,-7 6-1 16,2 9-2-16,-6 7 1 16,4 6 0-16,-1 4 0 15,9-4 0-15,4-4-2 16,5-8 1-16,5-11 0 15,15-12 1-15,7-19-1 16,20-19 0-16,14-22 0 16,14-20 0-16,13-21-1 15,23-25 0-15,13-18-1 16,17-20-1-16,12 1-5 15,-3-13-29-15,11 4-1 16,-6-7-3-16,1 9 2 16</inkml:trace>
  <inkml:trace contextRef="#ctx0" brushRef="#br0" timeOffset="81906.6848">18921 7702 7 0,'19'4'32'16,"-7"7"1"-16,-5 14 0 15,-8 17-28-15,-4 16 1 16,-4 17-2-16,-1 5 1 15,1-1-2-15,6-8 1 0,11-21-1 16,26-27 1-16,36-37-4 16,41-36 0-16,46-43-2 15,54-32-6-15,36-31-26 16,50-21 0-16,38-13-4 1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3:00:22.804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7228 6139 7 0,'6'-12'30'0,"7"1"1"16,1 9-21-16,-3-6-2 15,10 10-2-15,-2-1-1 16,4 9-2-16,0 1-2 15,2 4 0-15,-1 4 0 16,0 5 0-16,-1-1 0 16,-3 5 0-16,-3 2 0 15,2 3 0-15,-5-2 0 16,-2 1 1-16,-1 1-1 0,-1 1 2 15,-1-3 0-15,2 2-1 16,-1-4 1-16,4 2-2 16,0-5 0-16,3 2 0 15,1-4 0-15,4-2 0 16,3-4-2-16,5 3 2 15,1-6 0-15,4-1 0 16,4-2 0-16,8-7 0 16,5-1-1-16,10-5 1 15,3-3 0-15,4-5-1 16,4 0 1-16,5-5-1 15,4 1 1-15,-1 0 0 16,0 0-1-16,4 1 1 0,-2 1 0 16,5-1-1-16,2 1 1 15,3 0 0-15,2 1 0 16,2-3-1-16,5 4 2 15,3 0-2-15,-1 2 1 16,-3 2-1-16,2 3 0 16,-2 1 0-16,0 1 1 15,0 2-1-15,-2 3 0 16,0-1 0-16,-1 2 0 15,-2-1-1-15,3-1 2 16,-4 2 0-16,0-1-2 16,-2-1 2-16,-1 0-2 15,-3 0 3-15,-2 2-2 16,-4-1 1-16,-2 2-2 0,-2-3 1 15,0 2 0-15,-5 0 0 16,0 1 0-16,-3-2 1 16,-2 1-1-16,3-2 0 15,0 0 0-15,1 2 0 16,-1-1 0-16,-2-2 0 15,-1 2 0-15,-1-2 0 16,-1-1 0-16,-3 2 1 16,-2 0-1-16,0-1 0 15,0-2 1-15,4-1-1 16,2-1 0-16,0 2 1 15,1-2-1-15,1-3 0 16,4 0 1-16,-3 3-1 16,1-2 0-16,-1 2-1 0,1-1 2 15,1 1-1-15,2 1 0 16,2 1 0-16,-4 1-1 15,-2 2 1-15,-1 0 0 16,-3 2 0-16,-4 2-1 16,-6 2 1-16,-4 3-1 15,-3 2 1-15,-3 0 0 16,1 4 0-16,-3-2 0 15,0 0-1-15,0 3 1 16,-1-3 0-16,-1 1 0 16,-1 6 0-16,-4-3 0 15,-3 1 0-15,-4 4 0 16,-4 1 0-16,-5 2 0 15,-6 2 0-15,-2-2 0 0,-1 2 0 16,-6 3 0 0,-2-1 0-16,0-1 2 0,0 1-2 15,-2-3 1-15,2 1-1 16,-1-1 1-16,2 1-2 15,0-2 3-15,2-3-3 16,3 2 0-16,2-1 0 16,6-1 1-16,4 2 0 15,3-6 0-15,6-5 0 16,7 0-1-16,7-5 1 15,9-5 0-15,8-3 1 16,4-4-1-16,7-4 0 16,6-6 0-16,5 2 0 15,0-3 0-15,8 0 0 16,-3-1 1-16,3-1-1 0,0 3 0 15,-4 5 0-15,-3 4 1 16,-2 4-1-16,-3 6 0 16,-9 3-1-16,-7 7 1 15,-4 8 0-15,-7 2-1 16,-3 5 1-16,-7 2-1 15,-5 4 2-15,-4 0-2 16,-3 8 1-16,-6 2 3 16,-5-1-1-16,-6 2 1 15,-7 5 0-15,-7-1-1 16,-6 4 0-16,-4 2 1 15,-3-1 0-15,-7 0-3 0,-2 1 0 16,-1-1-1-16,-4-5 2 16,-1-2-2-16,-1-2 3 15,-4-2-2-15,-6-7 2 16,0-1-2-16,-7-3 2 15,-6-3-1-15,-2 0 0 16,-11-3 0-16,-8-3-1 16,-8 0 0-16,-2-4 0 15,-5 2 1-15,-5-3-1 16,-3-2 0-16,-5 0 0 15,-2-2 0-15,-5-4 0 16,2-1 0-16,-4-2 1 16,-3-1-1-16,-3-4 0 15,-4-2 0-15,-2-4 0 16,3-2 1-16,-4 0-1 0,2-3 1 15,-3-5-1-15,-3 0 0 16,1-2 1-16,2-1-1 16,0-3 0-16,0 0 0 15,3-3 0-15,-8 1 1 16,3 1-1-16,1-1 1 15,1 1-1-15,0 1 1 16,-1 6-1-16,-6-4 0 16,1 5 0-16,3 3 0 15,-1-2 0-15,3 2 0 16,1 0 0-16,0 0 0 15,0 1 0-15,5 2 0 16,6-4 0-16,2 2 0 16,2-1 0-16,4-2 0 0,2 2-1 15,1-1 1-15,5-4 0 16,0 0 0-16,2 2 0 15,1 0-1-15,-1-2 1 16,4 2 0-16,1 0-1 16,-4 1 1-16,4 3 0 15,-1-1 0-15,3-2-1 16,1 1 1-16,1 1 0 15,1 0 0-15,-1-1-1 16,4-1 0-16,-1-2 1 16,-3-2-1-16,0 2 0 15,0-3 1-15,-3-1-2 16,-2 0 3-16,-3 2-2 15,-2-3 2-15,-5 3-2 0,-2 3 1 16,-3-3 0-16,-5 6 1 16,-2 2-1-16,-5-2-1 15,-8 2 1-15,-2 2-1 16,4-1 1-16,-4 1 0 15,-3 2 0-15,-2 0 0 16,-2 1-1-16,-2 0 1 16,3-2-1-16,0 0 1 15,-1 4 0-15,-1-3 0 16,-2-2 0-16,5 0 0 15,0-1 0-15,5-1 0 16,-3-1 0-16,-1-1-1 16,-1 2 1-16,7-1 0 15,-5 3 0-15,3 0 0 16,-3 4 0-16,-4 0 0 0,2 4 1 15,1-2-1-15,3 7 1 16,5-5-1-16,-1-1 1 16,0 1-2-16,3-1 2 15,6-5 0-15,4-1-1 16,-2-1 0-16,6-9-1 15,-4 1 1-15,0-2 0 16,4-5 1-16,-1-6-1 16,-2 2 0-16,1-4-1 15,-2 0 2-15,-2 2 0 16,-2 1-1-16,0 0 1 15,1 3 0-15,-2 5-1 16,0 1 2-16,0 7-2 16,-3 1 1-16,3 3-1 0,1-1 1 15,5 1-1-15,0-6 1 16,8-1-1-16,0-6 1 15,5-7-1-15,1-2 1 16,7-8-1-16,1-8 1 16,5-4 0-16,4-1-1 15,7-10-2-15,-1-3 2 16,10-3-1-16,10-5 0 15,4-6-1-15,6-1 1 16,9-9 0-16,5-2 0 16,4 1 1-16,8-5 2 15,11-6-3-15,3 1 1 16,6-3 0-16,6-2-1 15,9 0 2-15,11-1-3 0,3-3 1 16,11-3-1-16,6 4 1 16,7 3 0-16,10 3 0 15,9 6 0-15,7 4 0 16,2 7 2-16,7 10-1 15,6 8-1-15,6 3 0 16,8 9 2-16,9 2-1 16,1 9 0-16,11 1-1 15,5 3 1-15,14 0 0 16,7 1 0-16,7 1-2 15,4-1 1-15,7 5 0 16,6-1 0-16,0 2 1 16,4 2-2-16,0 2 2 0,-1 3-1 15,0 2 0-15,-3 2 1 16,-3 1 0-1,1 1 0-15,-1 1-1 0,-3 2 2 16,1 0-1-16,-2 0 0 16,0 3 0-16,-4 1 0 15,-6 2 0-15,-1-2 0 16,0 4 0-16,-7 0 0 15,-10 2 0-15,-2 3 0 16,-7 1 0-16,-2 1 0 16,-8 2 1-16,-6 2-1 15,-5 4 1-15,-8 6-2 16,-5 2 1-16,-3 4 1 15,-2 5 0-15,-4 4-2 0,3 2 0 16,1 6-2-16,1-10-9 16,23 15-22-16,-3-11-6 15,12 3 0-15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3:30:56.700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92D050"/>
    </inkml:brush>
    <inkml:brush xml:id="br3">
      <inkml:brushProperty name="width" value="0.05292" units="cm"/>
      <inkml:brushProperty name="height" value="0.05292" units="cm"/>
      <inkml:brushProperty name="color" value="#C00000"/>
    </inkml:brush>
    <inkml:brush xml:id="br4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472 7022 14 0,'0'0'33'0,"0"0"0"16,0 0 3-16,0 0-22 15,-24-53-3-15,24 53-2 0,0 0-1 16,0 0-2-16,0 0 0 15,0 0-1-15,0 0-2 16,0 0-1-16,0 0 0 16,0 0 0-16,0 0 0 15,0 0 1-15,0 0-2 16,0 0 2-16,0 0-1 15,22 55 1-15,-22-55-2 16,20 54 1-16,-20-54 0 16,33 69-1-16,-33-69 0 15,51 93-3-15,-11-4 0 16,3 0 1-16,7-4-1 15,-5-9 0-15,-7-9 0 16,-9-20 0-16,-7-10 0 0,-7-12 2 16,4-7 0-16,-10-4 0 15,-9-14 0-15,9 11 1 16,-9-11-2-16,0 0 0 15,0 0-2-15,0 0-2 16,-27-9-10-16,27 9-22 16,-14-11-2-16,-3-5-1 15,7 0 0-15</inkml:trace>
  <inkml:trace contextRef="#ctx0" brushRef="#br0" timeOffset="1316.0752">1958 6806 14 0,'0'0'32'0,"0"0"-2"16,-9-15-10-16,9 15-6 16,0 0-3-16,0 0-4 15,0 0-1-15,15 0-1 0,-15 0-2 16,0 0 0-16,0 0 0 15,0 0-1-15,0 0 0 16,0 0 0-16,0 0-1 16,0 0 0-16,0 0 1 15,-10 14-1-15,10-14 0 16,-3 14 0-16,3-14 0 15,-7 18 0-15,7-18 0 16,-6 22 0-16,5-5-1 16,0 2 1-16,2-1 0 15,-2 1-1-15,0 3 1 16,6 1 1-16,-3 0 0 15,2 1-2-15,1-1 3 16,0-2-3-16,-1 1 3 0,5 2-2 16,2-1 1-16,-2 0-2 15,0-1 1-15,5 1-1 16,0 0 0-16,4-1 1 15,1 2-1-15,-2-3 1 16,0-6-1-16,5 0 0 16,-1-1 1-16,3-2-1 15,-2-7 1-15,1-1-1 16,1-8 1-16,2-4-1 15,1-2 0-15,-3-4 1 16,0-9-1-16,-4-4 0 16,1-2 1-16,-2-6-1 15,-2-3 1-15,-6-3-1 16,-2-3-1-16,-3-1 1 0,-4-3-1 15,-3-4 1-15,-6-2-1 16,-4 4 1-16,-6 2-1 16,-2 0 2-16,-3 5-1 15,-3 7 1-15,-3 8 0 16,-3 9-1-16,-2 6 1 15,2 8-1-15,-1 7 0 16,2 12 0-16,0 3 0 16,0 7 0-16,3 3-1 15,5 4 0-15,7 5 0 16,1 1-1-16,4 1-1 15,0-4-1-15,10 7-4 16,-8-14-32-16,14 6 2 16,2-13-3-16,4 1 2 15</inkml:trace>
  <inkml:trace contextRef="#ctx0" brushRef="#br0" timeOffset="1717.0982">2555 6047 38 0,'0'0'36'0,"-4"-17"1"0,4 17-1 16,0 0-27-16,0 0-3 0,0 0-2 16,5 22 0-16,0-4-2 15,3 7 1-15,0 2 0 16,5 10-2-16,0 6 1 15,5 4-3-15,1 3 1 16,1 5-1-16,4 3 1 16,-1-2-1-16,0 1-2 15,-1-4 2-15,0 0-1 16,-6-7 2-16,1-4-1 15,-4-7 0-15,0-3-3 16,-5-10 1-16,2 0-3 16,-10-22-10-16,10 12-21 15,-10-12-1-15,0 0 1 0</inkml:trace>
  <inkml:trace contextRef="#ctx0" brushRef="#br0" timeOffset="2183.1247">2900 5523 34 0,'0'-13'37'0,"-7"1"1"0,7 12-2 15,0 0-28-15,0 0-3 16,-1 21 0-16,10 2-1 0,-1 4-1 16,7 10 0-16,1 5-1 15,7 7-1-15,1 6 0 16,3 1 0-16,2 6 0 15,-1-2-1-15,0 2 1 16,-2-3-1-16,-1-3 2 16,-4-4-2-16,-1-4 1 15,-4-1 0-15,-1-7-1 16,-1-4 0-16,-3-3 1 15,-2-6-1-15,-1-3-1 16,-1-2 1-16,-2-6 1 16,-1-5-1-16,-2 2 0 15,-2-13 0-15,1 19 0 16,-1-19 0-16,0 0 1 0,0 14-2 15,0-14 0-15,0 0-3 16,-2 14-9-16,2-14-25 16,0 0-2-16,-14 2-1 15,14-2 0-15</inkml:trace>
  <inkml:trace contextRef="#ctx0" brushRef="#br0" timeOffset="4647.2658">759 8089 31 0,'0'0'35'0,"0"0"1"16,-36 72-1-16,36-72-21 16,0 0-7-16,4 77-2 15,-4-77-2-15,4 56-1 16,-4-56 1-16,12 53-2 15,-12-53 0-15,0 0 0 16,0 0 0-16,41 55 0 16,-41-55 0-16,0 0 0 15,0 0 0-15,54-31 1 16,-54 31-2-16,0 0 2 15,30-73-1-15,-30 73 1 16,15-58 0-16,-15 58 0 16,13-57 0-16,-13 57-1 0,0 0 1 15,13-59-1-15,-13 59 0 16,0 0 0-16,0 0-1 15,0 0 0-15,25 70-1 16,-25-70-1-16,13 87 0 16,-5-33 0-16,0 5 1 15,2 5-1-15,0 4 1 16,2 5-1-16,-2 5 2 15,2 0 1-15,-3-3-1 16,0-1 0-16,0-2 1 16,-3-7-1-16,-2-5 0 15,-1-5 1-15,-3-55-1 16,-2 86 0-16,2-86 1 15,0 0 0-15,-19 62-1 0,19-62 0 16,0 0 0-16,0 0 1 16,0 0-2-16,-64-76 1 15,64 76-2-15,-26-73-3 16,26 73-26-16,-22-97-6 15,17 45-2-15,1 0 2 16</inkml:trace>
  <inkml:trace contextRef="#ctx0" brushRef="#br0" timeOffset="5029.2876">1098 8012 56 0,'0'0'40'0,"0"0"-2"15,0 0 1-15,0 0-33 16,0 0-2-16,0 0-2 15,0 0-1-15,0 0 1 16,0 0-2-16,0 0 0 16,0 0 1-16,0 0-1 15,0 0 1-15,0 0 0 16,0 0 0-16,0 0 0 15,0 0-1-15,0 0 1 16,0 0-1-16,0 0 0 0,0 0 0 16,0 0-4-16,0 0-2 15,0 0-18-15,0 0-14 16,0 0-2-16,0 0 2 15,0 0-1-15</inkml:trace>
  <inkml:trace contextRef="#ctx0" brushRef="#br0" timeOffset="5314.3039">1098 8012 53 0,'10'54'38'0,"-10"-54"0"16,0 0 0-16,0 0-27 15,0 0-5-15,0 0-1 16,0 0-2-16,35 56-1 15,-35-56-1-15,0 0 1 0,0 0-2 16,0 0 2-16,0 0-2 16,0 0 1-16,0 0 0 15,0 0 0-15,0 0 0 16,0 0 0-16,0 0-1 15,0 0 0-15,0 0 0 16,0 0-1-16,0 0-4 16,0 0-22-16,0 0-13 15,0 0 0-15,0 0-2 16</inkml:trace>
  <inkml:trace contextRef="#ctx0" brushRef="#br1" timeOffset="8284.4738">2259 8168 63 0,'-7'-11'39'15,"7"11"-1"-15,0 0 1 16,-3 22-33-16,13 14-3 16,3 5-1-16,9 9 0 15,3 7-1-15,4 7 1 16,-1 0-2-16,4-5 0 0,-2-4 0 15,1-2 0-15,-2-4-2 16,-6-10-1-16,3-2-5 16,-12-19-30-16,4-10 1 15,-6-16-2-15,1-8 2 16</inkml:trace>
  <inkml:trace contextRef="#ctx0" brushRef="#br1" timeOffset="8534.488">2770 7790 47 0,'0'0'36'0,"0"0"3"0,6 26-2 0,1 4-30 15,-2 7-2-15,5 8-1 16,3 1 0-16,4 6-1 15,1 2-1-15,5 1 0 16,1-1-2-16,2-5 0 16,0-2-1-16,-2-9-2 15,6 3-5-15,-17-16-30 16,10-10 1-16,-10-21-1 15,5-11 0-15</inkml:trace>
  <inkml:trace contextRef="#ctx0" brushRef="#br1" timeOffset="8952.512">3255 7332 52 0,'0'0'38'0,"-22"4"-1"16,11 20-1-16,-6 3-31 15,8 15 0-15,0 6-3 16,6 5 0-16,5 2-1 16,7 4 0-16,3-1-1 15,7-4 1-15,4-7 0 16,4-10-1-16,4-8 0 15,-1-14-2-15,1-7 0 16,-2-15 0-16,-2-9 1 16,2-18-3-16,-4-7 0 15,-6-10 3-15,-10-8 1 0,-5-1 1 16,-7-3 1-16,-3-2 1 15,-8 2 0-15,-7 12 0 16,-5 6 0 0,1 8-1-16,2 7-1 0,2 9 0 15,2 5-1-15,2 7-2 16,5 10-2-16,-1-6-9 15,13 5-24-15,-3 12 0 16,3-12-3-16,0 0 2 16</inkml:trace>
  <inkml:trace contextRef="#ctx0" brushRef="#br1" timeOffset="9205.5265">3658 6756 48 0,'0'0'39'15,"0"0"0"-15,-14 20-1 16,7 4-35-16,6 6 0 16,6 4 0-16,2 8-2 15,8 6 1-15,3-3 2 16,7 1-3-16,0 1 2 15,5 2-2-15,0-3 1 16,-1-1-3-16,3 0-1 16,-12-15-26-16,8 9-11 15,-13-11-1-15,2 4 0 16</inkml:trace>
  <inkml:trace contextRef="#ctx0" brushRef="#br1" timeOffset="11728.6708">1238 10959 34 0,'0'0'30'0,"0"0"2"16,0 0-1-16,0 0-22 16,0 0-2-16,0 0-1 15,0 0 0-15,0 0 0 16,0 0 0-16,0 0 0 15,0 0-1-15,43-54-1 0,-43 54-1 16,51-63 0-16,-23 44-4 16,61-82 1-16,18-18 0 15,12-21-1-15,17-14-1 16,11-12 1-16,10-12 0 15,6-13-2-15,-12 10 3 16,10-10 0-16,5-6-1 16,9-7 1-16,1-5-1 15,7-5 1-15,9 2-2 16,-3-1 3-16,-1 4-2 15,-7 2 1-15,1 4-2 16,-5 7 1-16,-5 3 0 16,-10 4 0-16,-9 9 1 15,-6 14-3-15,-6 14 3 16,-13 11-2-16,-15 17 3 0,-14 11-1 15,-13 21-1-15,-14 20 1 16,-15 18 1-16,-13 12-1 16,-16 15 0-16,-10 14-2 15,-18 13-4-15,18 13-30 16,-24 10-1-16,-6 10-3 15,-11 6 0-15</inkml:trace>
  <inkml:trace contextRef="#ctx0" brushRef="#br1" timeOffset="17583.0057">1301 9693 46 0,'0'0'34'0,"0"0"2"16,0 0-2-16,0 0-27 15,-51 3-2-15,51-3-3 16,0 0 0-16,0 0-2 0,-9-62 2 16,9 62-3-16,0 0 2 15,6-61-2-15,-6 61 2 16,0 0-1-16,0 0 2 15,34-58-1-15,-34 58 0 16,0 0 1-16,0 0-2 16,55 5 2-16,-55-5-1 15,0 0 1-15,54 55-2 16,-54-55 1-16,0 0 0 15,58 76-1-15,-58-76 0 16,37 52 0-16,-37-52 0 16,0 0 1-16,45 66-1 0,-45-66 0 15,0 0 1-15,0 0-1 16,0 0 0-16,0 0 0 15,0 0 0-15,0 0-1 16,17-77 1-16,-17 77-1 16,-23-68 1-16,23 68 0 15,-28-79 1-15,28 79 0 16,-30-77 0-16,30 77 0 15,-30-72 0-15,30 72 0 16,-27-54 0-16,27 54-1 16,0 0 1-16,0 0-1 15,0 0 0-15,0 0 0 16,0 0 0-16,0 0 2 15,0 0-2-15,21 54 2 16,-21-54-3-16,36 55 1 0,-36-55-3 16,43 58-4-16,-43-58-30 15,0 0 1-15,64 66-2 16,-64-66 1-16</inkml:trace>
  <inkml:trace contextRef="#ctx0" brushRef="#br1" timeOffset="17920.0249">1632 9063 67 0,'0'0'39'0,"0"0"-1"16,0 0-1-16,0 0-30 15,0 0-3-15,0 0-3 16,0 0-1-16,0 0-3 15,0 0-5-15,0 0-29 16,0 0 0-16,0 0 0 16,0 0 0-16</inkml:trace>
  <inkml:trace contextRef="#ctx0" brushRef="#br1" timeOffset="18108.0357">1762 9268 48 0,'13'16'35'0,"-13"-16"1"32,15 13 1-32,-15-13-26 0,21 3-3 0,-21-3-2 15,0 0-4-15,13-7 0 0,-13 7-4 16,15 6-29-16,-15-6-7 15,0 0-1-15,14 3-1 16</inkml:trace>
  <inkml:trace contextRef="#ctx0" brushRef="#br1" timeOffset="20224.1567">3188 9551 49 0,'-22'-19'37'0,"22"19"-1"15,-16-16-1-15,16 16-26 16,0 0-3-16,0 0-3 16,10 14 0-16,7 4-1 15,3 3 0-15,5 8 0 0,3 6-1 16,3 6 0-16,1 5 0 15,-2 5 0-15,-2 6-1 16,-2-3 0-16,-2-1 0 16,-2-3 0-16,-3-5-1 15,-1-6-1-15,0-2-3 16,-10-17-1-16,9 5-13 15,-17-25-17-15,13 1-2 16,-15-18 1-16,6-5-1 16</inkml:trace>
  <inkml:trace contextRef="#ctx0" brushRef="#br1" timeOffset="20672.1824">3637 8995 56 0,'-18'-1'36'16,"6"8"0"-16,1 29-8 16,-4-8-22-16,8 16-1 15,1 3-1-15,6 8-2 16,2 4-1-16,7 5 0 15,3 2 0-15,4-3-1 16,2-6 1-16,2-7-2 16,3-9 2-16,2-10-2 15,-1-11 1-15,-1-14-1 16,2-15 0-16,-6-17 0 15,-1-9-1-15,-4-15 2 0,-2-10-1 16,-7-9 1-16,-6-5 0 16,-4-1 0-16,-7 4 1 15,-1 9 0-15,-4 7 0 16,-3 13 0-16,-1 10 1 15,-1 14-1-15,2 5 0 16,2 12 0-16,1 2 0 16,5 7-1-16,2 4-2 15,2 0-2-15,11 20-19 16,-4-14-13-16,7 8-2 15,-2-7 1-15,8 5-1 16</inkml:trace>
  <inkml:trace contextRef="#ctx0" brushRef="#br1" timeOffset="21189.2118">4017 8418 23 0,'0'0'32'0,"-6"-23"1"16,6 23-10-16,-11-25-4 15,11 25-5-15,-7-18-3 16,7 18-3-16,-4-13-1 16,4 13-2-16,0 0-2 15,0 0 0-15,4 15-1 16,2 1 0-16,3 2-1 15,4 6 1-15,1 12-2 16,4 0 1-16,3 3 0 16,1 4-1-16,2 8-1 15,-1-2 1-15,2 3 0 0,-2-3 1 16,-1-4-2-16,-3-3 0 15,-1 0-2-15,-5-10-1 16,5 2-7-16,-13-16-27 16,4-2 0-16,-9-16 0 15,0 0 0-15</inkml:trace>
  <inkml:trace contextRef="#ctx0" brushRef="#br1" timeOffset="21590.2349">4376 7869 39 0,'-9'-17'36'16,"9"17"1"-16,-13-17 1 16,13 17-29-16,0 0-2 15,-5 20-1-15,8-9-1 16,3 6-2-16,4 6 0 15,3 8 0-15,4 1-1 16,1 5-1-16,5 4 0 16,0 2 0-16,2 9-2 15,-1 3 2-15,2-2-1 16,-1 0 0-16,-2-3 0 15,-4-3 0-15,-1-2-1 0,-4-9 1 16,-2-9 0-16,-4-6-2 16,-1 0-4-16,-11-8-32 15,6 2 0-15,-2-15-1 16,-8 18 0-16</inkml:trace>
  <inkml:trace contextRef="#ctx0" brushRef="#br1" timeOffset="26086.492">4708 9518 27 0,'-16'-22'35'16,"16"22"1"-16,-24-19 0 15,24 19-18-15,-29-4-11 16,29 4-2-16,-26 16 1 15,17 1-4-15,-3 7 1 16,7 8-2-16,1 8 1 16,6 6-2-16,4 6 1 15,4 5 0-15,5 2-1 16,3 3 1-16,4-5-2 15,5-3 2-15,2-10-2 0,2-10 0 16,2-9 0-16,-2-13 0 16,2-8 0-16,-5-18 0 15,-4-11 1-15,-7-10-1 16,-4-10 2-16,-7-5-1 15,-7-5 1-15,-5-3 0 16,-10-2 1-16,-2 6-1 16,-8 7 0-16,-1 7 0 15,-3 8-1-15,-3 7 0 16,2 9-1-16,3 3-2 15,9 20-7-15,-4-6-26 16,9 13-1-16,-1 0-2 16,8 14 1-16</inkml:trace>
  <inkml:trace contextRef="#ctx0" brushRef="#br1" timeOffset="26554.5188">4266 10193 51 0,'-25'-9'36'0,"25"9"0"16,-17 10-2-16,16 12-30 16,-2 1 0-16,9 10-3 15,-1 8 3-15,5 7-3 16,3 7 1-16,2 4-1 15,3 0 0-15,3-5-1 16,0-5-1-16,-2-8 1 16,0-5-1-16,-1-15 0 15,-1-12 0-15,-2-13 0 16,-4-13-1-16,-4-12 2 15,-3-11 0-15,-4-9 2 16,-4-9-1-16,-2-7-1 16,-4 0 1-16,-2 2 0 15,-3 6-1-15,-2 7 1 16,1 10-2-16,0 7 0 0,4 13-6 15,-6 10-27-15,18 10-2 16,-20 16 0-16,16 4 1 16</inkml:trace>
  <inkml:trace contextRef="#ctx0" brushRef="#br1" timeOffset="27007.5447">3845 10635 55 0,'-31'-15'37'0,"5"11"-1"16,-2 2 0-16,3 15-29 15,2 1-3-15,10 13 0 16,0 4-2-16,8 13 0 16,4 2 0-16,6 5-1 15,5 3-1-15,6 3 1 16,4 1-1-16,4-7 1 15,1-5 1-15,5-10-2 16,1-10 2-16,-2-9-3 16,1-15 1-16,-4-16 0 15,-3-12-1-15,-3-11 0 16,-5-10-1-16,-8-7 1 0,-7-5-1 15,-6-2 2-15,-7 4 0 16,-6 5 0-16,-3 6 0 16,-4 10 0-16,0 8 0 15,-1 7-1-15,4 12-1 16,-1 3-7-16,13 17-28 15,-5 3 1-15,4 13-2 16,-1 5 1-16</inkml:trace>
  <inkml:trace contextRef="#ctx0" brushRef="#br1" timeOffset="27511.5735">3183 11263 68 0,'-19'-13'38'15,"-6"0"-2"-15,9 17 0 16,-5 1-29-16,12 17-2 16,1 3-3-16,11 10 1 15,3 9-2-15,7 8 0 16,4 8 0-16,6 3 0 15,4 1-1-15,3-4 0 0,1-3 0 16,-1-7 0-16,3-10 0 16,-5-14 0-16,0-13 0 15,-5-14 0-15,-2-16 0 16,-7-15 0-16,-2-16 0 15,-7-15 0-15,-5-10 1 16,-5-7 0-16,-7-3-2 16,-6 5 1-16,-6 5 0 15,-2 13-1-15,-6 10 1 16,1 18-1-16,-4 14 0 15,2 13 1-15,4 11 0 16,6 8-3-16,15 23-12 16,-1-7-22-16,17 17 0 15,1 1-1-15,14 8 0 16</inkml:trace>
  <inkml:trace contextRef="#ctx0" brushRef="#br1" timeOffset="29596.6928">4827 10937 47 0,'0'0'36'15,"-14"-14"1"-15,14 14-1 16,-13-10-25-16,13 10-3 16,0 0-4-16,-2 13 0 15,2-13-2-15,11 25-1 16,-2-7 0-16,2 7 0 0,3 3 0 15,3 9 0-15,0 1 0 16,2 3 0-16,1 3 1 16,-2 2-2-16,1 2 2 15,-2-1-2-15,-1-3 1 16,-3-7-2-16,1-4-1 15,-6-7-2-15,2 3-5 16,-8-15-28-16,1 0 0 16,-3-14-1-16,0 0 1 15</inkml:trace>
  <inkml:trace contextRef="#ctx0" brushRef="#br1" timeOffset="29964.7139">4300 11633 72 0,'-14'-12'39'0,"14"12"-1"16,-14 4 0-16,18 13-33 16,0 6-2-16,10 10-1 15,0 6-1-15,4 8 1 16,1 6-2-16,4 1 2 15,-1 2-2-15,2 0 0 0,-4-2 0 16,1 0 1-16,-5-4 0 16,-1-8-2-16,-1-5 0 15,-7-8-2-15,4-3-4 16,-14-10-30-16,3-16 0 15,0 0-1-15,0 0 0 16</inkml:trace>
  <inkml:trace contextRef="#ctx0" brushRef="#br1" timeOffset="30482.7435">3818 12402 66 0,'-16'-13'38'0,"-7"-5"-2"0,6 15 2 16,-12-3-29-16,13 14-4 16,-2 2-1-16,7 12 0 15,-1 3-3-15,7 10 1 16,1 7-2-16,5 7 1 15,3 5 0-15,8 7-1 16,2 3 1-16,6-1-1 16,4-4 0-16,1-1 0 0,4-7 1 15,2-9-2-15,1-8 0 16,-3-16 0-16,2-12 1 15,-5-16-1-15,-4-11 0 16,-4-17 1-16,-5-12-1 16,-8-10 1-16,-8-6-1 15,-7-4 1-15,-8-1 1 16,-6 5-1-16,-5 5 0 15,-2 15 0-15,-3 8 0 16,-1 12 0-16,1 13-3 16,1 4-4-16,16 15-29 15,-7 5-1-15,4 13-1 16,-1 1-1-16</inkml:trace>
  <inkml:trace contextRef="#ctx0" brushRef="#br1" timeOffset="30916.7683">2987 12752 56 0,'-18'-8'38'16,"-3"1"-1"-16,9 16 0 16,-1 0-22-16,18 16-8 15,0-1-2-15,17 13 0 0,3 3-2 16,7 11 0-16,4 4-1 15,4 12-1-15,2 6 0 16,1 4 0-16,-1 2 0 16,-3 2-1-16,-6-3 1 15,-2-6-1-15,-4-5 1 16,-5-14-2-16,-4-12 2 15,-5-9-1-15,-3-7 0 16,-5-11 0-16,-5-14 1 16,3 13-1-16,-3-13 0 15,-10-12 0-15,10 12-2 16,-17-23-1-16,17 23-4 15,-23-24-31-15,19 11 0 16,-6-8-1-16,7 7-1 0</inkml:trace>
  <inkml:trace contextRef="#ctx0" brushRef="#br1" timeOffset="33056.8906">4852 12401 41 0,'0'0'33'0,"0"0"2"16,0 0-2-16,0 0-17 15,0 0-6-15,0 0-2 16,7 26-4-16,-3-10 0 16,5 8-1-16,-2 3-1 15,8 6 0-15,-3 5-1 16,5 3 1-16,3 1 0 15,0 6-1-15,1 2 0 16,-1 2-1-16,1-2 1 0,1 0 0 16,-3-6 0-16,2-4-2 15,-2-5 1-15,-4-8 0 16,0-8-1-16,-4-5 1 15,-1-2-1-15,-10-12 0 16,13 6-1-16,-13-6-3 16,0 0-11-16,-4-19-20 15,4 19 0-15,-9-28-1 16,2 10 0-16</inkml:trace>
  <inkml:trace contextRef="#ctx0" brushRef="#br1" timeOffset="33917.94">4236 13484 60 0,'-9'-17'37'0,"9"17"0"15,-13-13-1-15,13 13-25 16,-9 16-4-16,13 5-4 15,0 2 0-15,5 9-2 16,1 3 1-16,5 8-2 16,5 3 1-16,0 8-2 15,4 1 1-15,0-1 0 16,-1 0-1-16,0 1 1 15,-2-4-1-15,-2-3 1 16,-3-5-1-16,-5-8-1 16,1-5-3-16,-10-14-8 15,5 2-23-15,-7-18-1 16,0 0 0-16,-13-4-1 15</inkml:trace>
  <inkml:trace contextRef="#ctx0" brushRef="#br1" timeOffset="34415.9685">3711 14189 62 0,'-21'-4'37'0,"-3"3"-3"16,8 10 3-16,-6-3-31 0,12 15-1 15,0 2-2-15,6 13 0 16,3 4 0-16,5 7-2 16,2 2 2-16,8 6-2 15,3 5 0-15,5 0-1 16,3 0 2-16,4-4-2 15,-1-7 0-15,6-2 0 16,-2-8-1-16,0-10 1 16,-2-13-1-16,-5-11 1 15,-4-14-1-15,-7-14 1 16,-5-10 0-16,-10-13-1 15,-8-7 1-15,-9-9 0 16,-5-4-1-16,-7 3 0 16,-4 4 0-16,-2 6 1 15,2 7-1-15,-1 7-1 0,5 13-3 16,-1 2-15-16,11 23-15 15,-1 1-1-15,7 11-1 16,-1 10 1-16</inkml:trace>
  <inkml:trace contextRef="#ctx0" brushRef="#br1" timeOffset="34794.99">3030 14509 63 0,'-26'-6'38'0,"8"15"-2"15,0 1 2-15,17 16-29 16,0 2-4-16,21 13-1 16,5 1 0-16,12 12-2 15,5 3 0-15,6 4-1 16,1 3 0-16,0 2 0 15,-3-2-1-15,-6-2 1 16,-4-1 0-16,-8-6-1 16,-3-7 1-16,-7-8-1 15,-1-5-1-15,-8-16-7 16,9 1-29-16,-18-20 1 0,15-1-3 15,-7-16-1-15</inkml:trace>
  <inkml:trace contextRef="#ctx0" brushRef="#br1" timeOffset="35632.038">3762 16214 16 0,'0'0'27'0,"0"0"2"16,12 9 1-16,-12-9-19 15,24-12-1-15,-13-7 0 16,12 2 1-16,-7-23-2 16,17 1-2-16,-5-18-2 15,12-9 0-15,2-20-1 16,9-10-1-16,3-18-2 15,9-18 0-15,4-21 1 16,12-16-2-16,10-18 0 16,13-19-1-16,9-15 1 15,7-21 0-15,9-17 1 0,11-10-1 16,10-2 0-16,3-9 0 15,1 2 1-15,-4 5-1 16,2 2 0-16,3 6-2 16,3 10 3-16,-5 10-2 15,-8 1 0-15,-3 11 1 16,-6 1 0-16,2 7 0 15,-4 5-1-15,-9 13 1 16,-8 15-1-16,-9 11 0 16,-9 17 1-16,-8 21 0 15,-12 16-1-15,-13 23 1 16,-13 24 1-16,-15 22-1 15,-9 14 1-15,-11 19-1 16,-16 25 0-16,0 0-2 0,-5 23-1 16,-15 6-5-16,4 15-26 15,-16 1-3-15,-4 5-1 16,-12-7 1-16</inkml:trace>
  <inkml:trace contextRef="#ctx0" brushRef="#br1" timeOffset="45260.5887">3631 6821 20 0,'-1'-13'29'16,"-2"1"-9"-16,3 12-4 16,-4-13-3-16,4 13-3 15,0 0-2-15,0 0-1 16,-5-12-1-16,5 12 0 15,0 0-2-15,0 0-1 0,0 0 0 16,-2 12-1-16,2-12-1 16,-4 17-1-16,1-3 1 15,2 3-1-15,-3 1 0 16,1 2 0-16,-1 3 0 15,1-1 0-15,-1 0 0 16,-3 1 0-16,5-6 2 16,-3-1-2-16,1-2 2 15,1-1-2-15,3-13 2 16,0 0-2-16,0 0 3 15,0 0-3-15,0 0-2 16,0-16 2-16,3 0-2 16,-2 1 2-16,2-2-2 15,0-5 2-15,0 3-1 0,1 1 1 16,0-1 1-16,0-2-1 15,-1 1 0-15,1 3 0 16,0 1 0-16,-1 3 1 16,-1 1-1-16,1 1 0 15,-3 11 0-15,3-14 1 16,-3 14-1-16,0 0 0 15,0 0 1-15,0 0-1 16,0 0 1-16,0 0-1 16,0 0 1-16,0 14-1 15,0-14 1-15,3 20-1 16,1-4 0-16,0 2 1 15,3 1-1-15,0 0 0 16,2 3 0-16,2 1 0 16,-1 1 0-16,3 4 0 0,1-2 2 15,1 3-1-15,1 1 1 16,1-1-1-16,-2 2 1 15,3-1-2-15,-3-2 4 16,3 0-4-16,-2 1 0 16,-1-4 1-16,-1 0-1 15,-1 0 0-15,0-3 0 16,-2-3 0-16,0 0 0 15,-2-4 0-15,-2-2 0 16,-7-13 1-16,11 17-1 16,-11-17 0-16,0 0 0 15,8 11 0-15,-8-11 1 0,0 0-2 16,0 0 2-16,0 0-1 15,0 0 0-15,4-12 1 16,-4 12-1-16,0 0 0 16,0 0 0-16,0-12 0 15,0 12 0-15,0 0 0 16,0 0 0-16,-13 8 0 15,13-8 0-15,-12 10 1 16,12-10-1-16,-15 14 0 16,15-14 0-16,-13 10 1 15,13-10-2-15,0 0 2 16,-14 13-1-16,14-13 0 15,0 0 1-15,0 0-1 16,0 0 0-16,0 0 1 16,0 0-1-16,0 0 1 0,15-19-1 15,-6 6 0-15,3-1 1 16,2-5-1-16,0-2 1 15,2 1-1-15,0-6 1 16,-2 4-1-16,-1 7 0 16,-2 0 0-16,-2 2 1 15,-9 13-2-15,0 0 0 16,7-12-2-16,-3 30-11 15,-4-18-23-15,-9 23-1 16,3-5-1-16,5 8 0 16</inkml:trace>
  <inkml:trace contextRef="#ctx0" brushRef="#br0" timeOffset="75267.305">25122 1768 12 0,'0'0'24'0,"15"-12"-6"15,-16-6-3-15,1 18-4 16,0 0 0-16,12-7-3 0,-12 7 0 16,0 0-2-16,-3-20-1 15,3 20 0-15,0 0 0 16,0 0-1-16,0 0 0 15,0 0-1-15,0 0 0 16,0 0-1-16,0 0 1 16,0 0-1-16,-11 5-1 15,11-5 1-15,-16 14-1 16,5 3 0-16,-4 2 0 15,-1-1-1-15,-4 1 1 16,-2 8-1-16,1 2 0 16,-4 5 0-16,-1-1 1 15,-1-3-1-15,-1 0 0 16,-2 6 1-16,0 0-1 15,-3 4 1-15,-1-2-1 16,-1-1 0-16,-1-2 1 0,0 2-1 16,0-1 0-16,0-4 0 15,0 1 0-15,0-4 0 16,2 1 0-16,3 2 0 15,0 3 0-15,0 1-1 16,2 0 1-16,1 2 0 16,1 2 0-16,1 0 0 15,0-2-1-15,0-2 2 16,2-3-1-16,-1-1 0 15,0 0-1-15,-1-4 1 16,0-1 0-16,2-4 0 16,-1 2 1-16,1 0-1 0,1 0 1 15,1-2 0-15,1-1 0 16,3-1 0-1,1-1 0-15,2-1-1 0,1-3 0 16,4-4 0-16,10-12 0 16,-19 15 0-16,19-15 0 15,0 0 0-15,-10 12 1 16,10-12-1-16,0 0 0 15,0 0 1-15,9-18-1 16,0 5 0-16,3-7 0 16,2-7-1-16,3-5 1 15,3-5-1-15,3-7 1 16,4-3 0-16,2-7-1 15,-2-3 1-15,0 2 1 0,0 1-1 16,-1 1 1-16,-2 4-1 16,-2 4 1-16,-4 5-1 15,-4 6 1-15,0 8-1 16,-2 7 0-16,-2 2 1 15,-1 4-1-15,-2 2 0 16,-7 11 0-16,0 0 0 16,0 0 0-16,11-10 0 15,-11 10 2-15,0 0-2 16,0 0 0-16,-9 21 0 15,1-6 0-15,-1 4-2 16,-3 6 2-16,-4 10 0 16,-4 6 0-16,-5 6-1 15,-2 5 1-15,-4 0 0 0,-1 5 0 16,-1-1 0-16,-2-1 1 15,3-4-1-15,-1-2 2 16,6-5-1-16,2-5 0 16,4-3-1-16,4-4 1 15,4-6 0-15,4-4-2 16,3-6 1-16,3-3 0 15,3-13 0-15,2 14 0 16,-2-14 1-16,14 0-1 16,-3-6 0-16,6-3 1 15,5-4 0-15,5-8-1 16,7 0 0-16,4-5-1 15,5-1 1-15,3-2-1 16,3 2 0-16,0-3 0 0,1 3 1 16,-1-1-1-16,0 3 0 15,-3-1 2-15,-1-1-1 16,-2-1 0-16,-6 4 0 15,-4-1 0-15,-4 6 0 16,-7 5 0-16,-7 2-1 16,-2 6-3-16,-13 6-7 15,10 18-20-15,-23-1-10 16,-1 13 0-16,-14 10 0 15</inkml:trace>
  <inkml:trace contextRef="#ctx0" brushRef="#br0" timeOffset="78641.4974">2568 4760 22 0,'-18'17'34'0,"5"7"-2"16,-1 1-1-16,5 9-25 15,-2-2-3-15,8 8 0 16,-1-3-1-16,4 3-1 16,2-2-1-16,5-1 1 15,3-3-2-15,0-5 1 16,4-6-1-16,-1-6 1 15,2-7-1-15,-3-10 1 16,8-9-1-16,-9-9 2 16,5-14-1-16,-2-6 1 0,-3-10 0 15,1-5 0-15,-6-6 1 16,1 2-1-16,-14-2 3 15,5 8-3-15,-8 6 1 16,-2 8-3-16,2 15-7 16,-6 1-26-16,3 9 1 15,-1 3-1-15</inkml:trace>
  <inkml:trace contextRef="#ctx0" brushRef="#br0" timeOffset="78862.5106">2525 4546 42 0,'-15'13'35'0,"11"8"2"16,-2-2-1-16,6 13-32 15,0 8-1-15,5 8 0 16,2 5-2-16,5 3 0 15,3 4-2-15,1-5-7 16,12 6-28-16,-2-5-2 16,4 0 0-16,-2-6-1 15</inkml:trace>
  <inkml:trace contextRef="#ctx0" brushRef="#br0" timeOffset="80128.5831">25588 1985 30 0,'0'0'35'16,"-13"-26"1"-16,13 26-2 15,-28-2-31-15,12 10-2 16,-2 4 0-16,0 10 0 15,0 5 0-15,1 1-1 16,5 3 1-16,4-3-1 16,7-1 1-16,7-4-1 15,8-6 1-15,7-12-1 0,6-6 1 16,5-10-1-16,5-5 0 15,3-5 1-15,0-3-1 16,-1-6 1-16,-4 0-1 16,-5 4 2-16,-6 6-1 15,-5 3 1-15,-8 5 1 16,-11 12-2-16,8-14 1 15,-8 14-1-15,-6 21 0 16,-2 2-1-16,-1 6 1 16,-1 12-1-16,-2 12 0 15,1 15-1-15,-1 11 1 16,2 12 0-16,3 5-1 15,1 3 1-15,2 1-1 0,3-5 1 16,-3-3 1-16,0-9-1 16,-3-10 1-16,-3-11-1 15,-4-10 1-15,-3-9 0 16,-5-9 0-16,-5-8-1 15,-4-12 0-15,-5-10 1 16,-5-8-1-16,-1-12 1 16,-5-9 0-16,0-8-1 15,6-8 0-15,3-6 0 16,9-3-1-16,9 0 1 15,13-1-1-15,14 0 0 16,15 1-3-16,13-1-1 16,17 19-17-16,-1-13-14 15,16 22-2-15,-4-5 0 0</inkml:trace>
  <inkml:trace contextRef="#ctx0" brushRef="#br0" timeOffset="80562.6079">26392 2726 22 0,'7'-13'36'0,"-11"-6"0"16,4 19-1-16,-17-23-26 15,6 23-5-15,-10 3 0 16,0 13-1-16,-8 4-1 16,-2 7 0-16,-6 8-1 0,-1 6-1 15,0 2 0-15,5 2 1 16,4-3 0-16,6-2-1 15,7-4 1-15,9-4 0 16,10-6 0-16,12-10-1 16,9-4 2-16,6-10-3 15,7-7 1-15,4-9 0 16,2-5-2-16,-2-8 2 16,-3-8-1-16,-7 0 2 15,-8-5-2-15,-8 1 2 16,-11 1-1-16,-7 3 1 15,-10 2 1-15,-6 9-1 16,-7 6-2-16,-6 1-10 16,5 22-24-16,-13-1-5 0,8 13 1 15</inkml:trace>
  <inkml:trace contextRef="#ctx0" brushRef="#br0" timeOffset="83086.7521">24256 5172 22 0,'0'0'35'0,"14"-16"1"16,-10 2-1-16,13 3-29 15,-12-9-2-15,10 2 0 16,-1-9 0-16,13 2-2 16,5-3 1-16,10 3-1 15,1 2 0-15,5 7-1 16,2 5 0-16,0 14-1 15,-1 12 1-15,-5 11-1 16,-8 10 0-16,-8 9 0 16,-7 7 0-16,-8 6 0 0,-7 1 0 15,-7 1 0-15,-7-2 0 16,-5-8 2-16,-3-6-1 15,-1-6 1-15,2-10 0 16,2-9-1-16,0-9 0 16,13-10 0-16,-13-15 1 15,14-8-4-15,4-12 1 16,4-11 0-16,4-13 1 15,5-9-1-15,4-9 1 16,4-2 1-16,-3 1-1 16,2 2 1-16,-6 8 0 15,0 11 1-15,-7 12-1 16,-2 11 0-16,-6 13 0 0,-2 9 0 15,-2 12 0-15,0 0-1 16,-6 33 0-16,-2 6 0 16,2 8-1-16,-2 11 1 15,6 7-1-15,3 6 1 16,5 2 0-16,5-5-1 15,8-7 1-15,5-8 0 16,7-8 0-16,3-9 0 16,-1-10 0-16,-5-4-1 15,0-6-2-15,-10-9-2 16,6 9-16-16,-24-16-18 15,0 0 0-15,0 0-1 16</inkml:trace>
  <inkml:trace contextRef="#ctx0" brushRef="#br0" timeOffset="83674.7859">25520 5555 42 0,'-26'1'37'0,"7"7"0"16,-12-1-1-16,0 11-30 15,-6 0-3-15,3 8 1 16,1 1-3-16,3 3 1 16,7 1 0-16,6 1-1 15,9-1-1-15,16-5 0 16,11-3 0-16,12-8 1 0,9-10-1 15,7-10 1-15,7-6-1 16,4-9 1-16,-4-4 0 16,-6-5 0-16,-10-5 1 15,-12 2-1-15,-15 4 0 16,-11 4 0-16,-15 2 1 15,-14 5-2-15,-8 6-1 16,-11-2-8-16,10 15-30 16,-19-2 0-16,7 9-3 15,-9 7 0-15</inkml:trace>
  <inkml:trace contextRef="#ctx0" brushRef="#br0" timeOffset="100340.7391">10971 2148 17 0,'-5'-14'30'0,"5"14"-1"16,-14-12-17-16,14 12-5 15,-21 19-1-15,9 3-1 16,-9 4-2-16,-1 11 0 15,-7 4-2-15,-4 18 1 16,-8 9-1-16,-5 10 0 16,-12 4-1-16,-5 5 1 15,-7 7 1-15,-4 6-2 16,-5 3 1-16,-3 0 0 15,-1 1 0-15,4-1 0 16,1-1-1-16,2-2 0 16,4-4-1-16,0-8 2 15,4-3-1-15,5-10 1 16,4-7 0-16,2-5-1 0,4-7 1 15,5-4-1-15,4-4 1 16,8-2-1 0,1-6 0-16,5-4 0 0,3-7 0 15,5-6 0-15,4-3 0 16,6-6 1-16,0-7-1 15,12-7 0-15,-13-2 1 16,12-10-1-16,6-7 0 16,3-5 0-16,3-6 0 15,3-7 0-15,3-4 0 16,4-2 0-16,-1-1 0 15,0 3 1-15,-1 5-1 16,-1 4 0-16,-1 5 0 16,-4 7 0-16,-3 3 0 0,-10 17 1 15,13-17-2-15,-13 17 3 16,0 0-1-16,0 0 1 15,-8 16 1-15,-4 4-2 16,-4 6 2-16,-2 9-2 16,-4 3 1-16,-3 12-1 15,-3 5 0-15,4 3-1 16,0-5 0-16,5-4 1 15,4-4-1-15,6-5 0 16,3-7 0-16,9-12 0 16,9-10 0-16,8-8 0 15,9-12 1-15,12-11-1 16,10-10 0-16,15-13-3 0,16 9-16 15,2-21-15-15,12 9-4 16,-4-1 0-16</inkml:trace>
  <inkml:trace contextRef="#ctx0" brushRef="#br0" timeOffset="101858.826">9840 1542 12 0,'-23'-22'34'0,"4"14"0"15,-7 3-1-15,8 5-30 16,2 5-2-16,9 8 0 16,4 4-1-16,8-1 1 15,5 0-1-15,9-9 0 16,5-4 0-16,6-3 0 0,4-6 1 15,2-7-1-15,0-8 1 16,-1-3-1-16,-3 0 1 16,-5 4 0-16,-6 4 1 15,-3 3-1-15,-8 0 2 16,-10 13-2-16,0 0 2 15,0 0-1-15,5 28 0 16,-7 4 1-16,-3 5-2 16,5 21 0-16,-4 11 0 15,5 17 0-15,6 10 0 16,-1 5 0-16,6 5-1 15,-1 0 0-15,6 4 1 16,-3-5-1-16,4-4 0 0,-4-10 0 16,-1-11 0-16,-1-10 0 15,-5-6 0-15,-3-11 0 16,-5-12 0-16,-5-13 1 15,-5-10-1-15,-5-7 1 16,-8-9-1-16,-4-7 1 16,-5-12 0-16,-2-10 0 15,-3-11 0-15,4-11-1 16,2-10 1-16,5-8-1 15,10-6 1-15,9-7-3 16,11-5-1-16,7-3-3 16,21 16-28-16,-3-11-5 15,15 15 3-15</inkml:trace>
  <inkml:trace contextRef="#ctx0" brushRef="#br0" timeOffset="102043.8364">10378 1684 25 0,'12'13'38'0,"-14"0"-1"15,10 15 0-15,-9 1-33 16,2 11 0-16,0 2-2 16,4 17 1-16,1 0-1 15,4 3-3-15,8-1-4 16,0-1-31-16,14 8-3 15,0-2 0-15</inkml:trace>
  <inkml:trace contextRef="#ctx0" brushRef="#br0" timeOffset="146139.3583">4352 7994 6 0,'0'0'28'0,"0"0"2"16,0 0-5-16,0 0-10 15,-13 3-3-15,13-3-4 16,0 0-1-16,-3 16-3 15,3-16 0-15,0 0-1 16,-7 18-1-16,7-18-1 16,-7 18 1-16,7-18-1 15,-5 16 0-15,5-16 0 16,-5 14-1-16,5-14 0 15,0 0 1-15,-4 13-1 16,4-13 1-16,0 0 0 16,0 0-1-16,0 0 2 15,0 0-1-15,0 0 1 0,3-20-1 16,-3 20 1-16,2-20-1 15,2 6 0-15,0-4 0 16,1 0 0-16,-1-3 0 16,1 1-2-16,-4 2 1 15,2 0-1-15,-3-2 1 16,0 3 0-16,-3 1 0 15,2 4 0-15,-2 0 0 16,3 12 1-16,-1-17-1 16,1 17 0-16,0-11 0 15,0 11 0-15,0 0 0 16,0 0 0-16,0 0 1 15,1-12-1-15,-1 12 0 0,0 0 0 16,0 0 0 0,0 0 0-16,0 0 1 0,0 0-1 15,11 20-1-15,-6-9 1 16,0 1 0-16,0 2 1 15,0 2 0-15,0 2 1 16,3 2-2-16,-1 1 1 16,-1 1 1-16,2 0-1 15,0-2 0-15,-1 4 0 16,1-1-2-16,1 1 2 15,-1-2-1-15,-1 1 0 16,2 1 0-16,-1-2 0 16,0 2 0-16,0-1 0 15,-1 0 0-15,1-1-1 0,0 2 1 16,-2 2 0-16,1-2 0 15,-1 2 1-15,-1-3-1 16,2 0 0-16,-2-1 0 16,0 0 0-16,1 2 0 15,0-6 0-15,0-1 0 16,0 1-1-16,1 0 1 15,1-2 0-15,-2 1 0 16,2-3 0-16,-8-14 0 16,11 23 0-16,-4-11 0 15,-2 0 1-15,-5-12-1 16,9 16 0-16,-9-16 0 15,6 15 0-15,-6-15-1 16,8 14 1-16,-8-14-1 16,5 16 1-16,-5-16 0 0,5 14 0 15,-5-14-1-15,4 19 1 16,-4-19 1-16,0 0-1 15,4 13 0-15,-4-13 0 16,0 0 1-16,0 0-1 16,0 0 0-16,0 0 1 15,0 0-2-15,4 14 1 16,-4-14 1-16,0 0-1 15,1-14 0-15,-1 14 0 16,2-13 1-16,-4-1-2 16,2 14 2-16,2-23-2 15,-4 11 1-15,2 12 0 16,2-19 0-16,-2 19 0 15,2-17 0-15,-2 17 0 0,4-11 0 16,-4 11 0-16,0 0 0 16,0 0 0-16,13-9 0 15,-13 9-1-15,0 0 1 16,11-8 0-16,-11 8 1 15,12-7-1-15,-12 7 0 16,15-13 0-16,-15 13-1 16,17-16 1-16,-17 16 1 15,18-20-2-15,-9 7 1 16,0 0 0-16,2 0 0 15,-2 1 1-15,0-3-1 16,-2 4 0-16,-7 11 0 16,16-21 0-16,-16 21 0 15,11-11 0-15,-11 11 0 0,0 0 0 16,9-12 0-16,-9 12 0 15,0 0 0-15,0 0 0 16,0 0 1-16,0 0-1 16,-2 16-1-16,2-16 1 15,-5 14-3-15,5-14-16 16,0 0-15-16,-13 18-4 15,13-18 1-15,-4 15-1 16</inkml:trace>
  <inkml:trace contextRef="#ctx0" brushRef="#br0" timeOffset="172148.8463">4641 9510 19 0,'0'0'17'0,"0"0"-2"16,0 0-2-16,0 0-3 15,0 0-1-15,0 0-1 16,-11-3-2-16,11 3-2 15,0 0-1-15,0 0 0 0,0 0-1 16,0 0 0-16,-14 4 0 16,14-4-1-16,0 0 1 15,0 0-1-15,-12 12 1 16,12-12-1-16,-6 13 1 15,6-13-2-15,-7 15 2 16,7-15-1-16,-6 20 0 16,4-5 0-16,-1-4 0 15,1 2 0-15,0 2 0 16,2 3 0-16,-2 3-1 15,2 0 1-15,0 0 0 16,2 1-1-16,-1 2 0 16,0-1 1-16,1-4-1 15,-1 4 0-15,1-5 0 16,1-1 0-16,0 2 0 0,-1-1 0 15,3 0 0-15,-1-2 0 16,1 3 0-16,0-5 0 16,2 5 0-16,-2 0 0 15,1 0 0-15,2-1 0 16,-3-2-1-16,3 0 1 15,-1 2 0-15,2-1 0 16,0-4 0-16,-2 0 0 16,-7-13 0-16,21 19 0 15,-8-9 0-15,-2-1 0 16,3-2 1-16,-2-4-2 15,3 0 1-15,1 1 0 16,-2 0 0-16,2-2 0 16,-1 1 1-16,2-5-2 0,-2 1 2 15,1 2-1-15,-1-1 0 16,0-2-1-16,0-2 2 15,-1-1-1-15,-1 0-1 16,0 0 1-16,-1 0 0 16,1-1 0-16,-1-3 0 15,-1-1 0-15,1 1 0 16,0-2 0-16,-1-3 0 15,0-4 0-15,-2 0 1 16,0-1-1-16,-2-2 0 16,0-1 1-16,-2 0-1 15,-1 2 1-15,-2-4 0 16,0 3 1-16,-5-2-1 15,2 4 2-15,-4-4-1 0,1 4 0 16,-3-5 1-16,1 3-1 16,-2 1 0-16,0 4 0 15,-1-6 0-15,0 3 0 16,-1-2-1-16,0 5 1 15,-2-2-1-15,1 2 0 16,-4-2 0-16,1 3 0 16,-2 0-1-16,0 3 1 15,-2-3-1-15,1 1 2 16,-2 1-2-16,0 1 1 15,-3 3-1-15,3 2 1 16,-5-1 0-16,2 3 0 16,-1 2-1-16,3 5 1 0,-2-1 0 15,3 1-1-15,2 1 0 16,0 1 0-16,4 2 0 15,2 3-1-15,11-9 0 16,-17 13-12-16,19 0-22 16,-2-13-1-16,7 16-3 15,-7-16 1-15</inkml:trace>
  <inkml:trace contextRef="#ctx0" brushRef="#br0" timeOffset="194765.1399">4854 10978 8 0,'0'0'13'16,"0"0"-1"-16,-16 11-2 15,16-11 0-15,0 0-2 16,-11 10-1-16,11-10-2 15,0 0 0-15,-14 11-2 16,14-11-2-16,0 0 0 16,0 0-1-16,-13 13 0 15,13-13 0-15,0 0 0 16,0 0-1-16,-13 7 1 0,13-7-1 15,0 0 0-15,0 0 1 16,-14-7-1-16,14 7 1 16,0 0 0-16,-11-14 1 15,11 14 1-15,0 0 2 16,-6-17 1-16,6 17 1 15,0 0 1-15,0 0 0 16,-3-12 0-16,3 12-1 16,0 0 0-16,0 0-1 15,0 0-1-15,8 14-1 16,-8-14-1-16,6 15 1 15,-6-15-1-15,8 21 0 16,-4-9-1-16,1 5 0 16,-1 1 0-16,3 4-1 15,-2-2 3-15,1 5-3 0,1-2 2 16,0 1-1-16,1 0 1 15,1 2-2-15,1-2 2 16,-1-1-2-16,0 2 0 16,2 0 1-16,-2 2-1 15,1 0 0-15,-2-1 0 16,2 1 0-16,-2-3 0 15,2 2 0-15,-2-2 0 16,1-4 0-16,-2-2 0 16,0-1 0-16,-1-3 0 15,-6-14 0-15,8 17-1 16,-8-17 1-16,0 0 0 15,0 0 0-15,0 0 0 16,1-17-1-16,-5 2 1 0,1-3 0 16,-4-5 1-16,-2-3-1 15,-1-5 0-15,-2-1 1 16,-2-3 0-16,0 0 0 15,-2 0 0-15,1 2 1 16,0 0-2-16,0-2 0 16,0 1 0-16,1 1 0 15,0 4-2-15,1 2 2 16,0-1 0-16,1 4 0 15,2 2-1 1,1 8 2-16,1 2-1 0,8 12 2 16,-10-14-2-16,10 14 1 15,0 0-1-15,0 0 1 0,0 0-1 16,0 0 0-16,0 0 1 15,0 13-1-15,5 2 0 16,3 11 1-16,3 5 0 16,4 5 0-16,0 5 1 15,3 5-2-15,3 4 2 16,-1 2-1-16,1 1 1 15,-1-3-2-15,0-2 0 16,-2-3 0-16,-1-3 0 16,-3-4 1-16,-1-8-1 15,-3-4-1-15,-2-6 1 16,-3-4 0-16,-5-16 0 15,0 0 0-15,0 0 1 16,0-13-2-16,-8-13 2 0,-4-4-2 16,-3-9 2-1,-3-9-2-15,-3-6 2 0,-1 0-1 16,-1-1-1-16,0 4 0 15,3 1 1-15,0 3-1 16,5 8 0-16,2 7 0 16,3 7-1-16,3 7 2 15,1 3-1-15,6 15 1 16,-3-11-1-16,3 11 1 15,5 23 1-15,3-3 0 16,2 8 0-16,3 3 0 16,3 6 0-16,0 7 0 15,2 1 0-15,0-2 0 16,-1-1 0-16,-1-2-1 0,-2-1 0 15,-1-6 0-15,-3-2-1 16,-1-6 1-16,-1-5 0 16,-3-8-2-16,1 2-1 15,-6-14-4-15,13 3-27 16,-13-3-1-16,3-19-1 15,-6 1-1-15</inkml:trace>
  <inkml:trace contextRef="#ctx0" brushRef="#br0" timeOffset="196904.2622">4722 12479 20 0,'0'0'28'16,"0"0"0"-16,2 18 1 16,-2-18-16-16,11 19-5 15,-11-19-2-15,13 32 0 0,-6-18-2 16,7 8-1-16,-5-2-1 15,6 5 0-15,-2-2 1 16,3 4-2-16,-1-1 2 16,2 1-2-16,-2 5 0 15,2 2 1-15,0-2-1 16,-2 1-1-16,1-1 0 15,-2-1 1-15,-1 0-2 16,-2-5 2-16,-1-2-2 16,-1-7 1-16,-2-2 0 15,-7-15 0-15,10 18 0 16,-10-18 1-16,0 0 0 15,0 0 0-15,-1-17 0 16,-2 3 1-16,-3-4 1 0,-1-5-2 16,-4-9 2-16,1-3-2 15,-3-3 1-15,-1-2-1 16,-3-6 0-16,0 0 0 15,-1-2 0 1,0 1-1-16,0 1 1 0,-1 5-1 16,1 1 1-16,0 4 0 15,0 3 0-15,2 7-1 16,1 4 2-16,2 7-1 15,1 5 0-15,12 10-1 16,-14-3 1-16,14 3-1 16,0 28 0-16,4-4 1 15,5 5-1-15,3 6-1 16,4 7 1-16,4 4 1 15,3 3 0-15,1 3 0 0,2 2-1 16,0-3 1-16,-1 1-1 16,0-2 1-1,-2-6 0-15,-2-3-1 0,-2-6-1 16,-4-7 2-16,0-6-1 15,-5-5 0-15,-2-6 0 16,-8-11 0-16,9 13 0 16,-9-13 0-16,0 0 0 15,-3-15 0-15,3 15 0 16,-9-25 0-16,4 12-2 15,-3-12-11-15,7 8-23 16,-3-3 1-16,5 7-4 16,1 0 1-16</inkml:trace>
  <inkml:trace contextRef="#ctx0" brushRef="#br0" timeOffset="203576.6439">7029 5284 19 0,'0'0'24'16,"-19"21"-16"-16,10-2-2 16,-8 3 0-16,4 7 1 15,-6-1 1-15,3 10-1 16,-6-5 0-16,1 8-2 15,-7 0 1-15,3 6-2 16,-5 2 0-16,-2 7-1 16,-5 2-2-16,-6 7 1 0,-4 5-1 15,-5 1 0-15,-6 4-1 16,-4 3 1-16,-2-3-1 15,-2 1 1-15,1 2-1 16,-2 2 1-16,1-1 0 16,6 0-1-16,2-4 1 15,1-2-1-15,4-1-1 16,2-7 2-16,3-4-2 15,3-5 1-15,4-9 2 16,1-5-2-16,5-5 2 16,2-5-1-16,5-6 1 15,2-5-1-15,5-9 2 0,6-3-1 16,2-5-2-1,13-4 1-15,0 0 0 0,-4-27-1 16,14 0 0-16,8-3 0 16,4-9-2-16,5-7 1 15,5-9-1-15,4-4 1 16,2-3 0-16,2-2 1 15,-3 3-1-15,-2 3 1 16,-4 3 2-16,-4 10-2 16,-7 9 1-16,-2 10 0 15,-5 10 0-15,-13 16 0 16,0 0 0-16,1 35 0 15,-12 1 0-15,-6 12 0 16,-6 7-1-16,-4 8 1 16,-4 3-1-16,-2 4 1 15,-2-3 1-15,4-7-1 16,4-9 2-16,5-7-3 0,8-11 3 15,6-7-3-15,8-10 3 16,0-16-2-16,31-2-1 16,0-21-2-16,11-8-4 15,7-16-22-15,20-7-8 16,4-18 1-16,11-8-3 15</inkml:trace>
  <inkml:trace contextRef="#ctx0" brushRef="#br2" timeOffset="311209.8002">3982 10297 17 0,'0'0'28'0,"0"14"-8"16,0-14-3-16,0 0-2 15,0 0-4-15,-2 14-3 16,2-14-2-16,0 0 0 16,0 0-2-16,0 0 1 15,0 0-2-15,11-8 0 16,-11 8-2-16,17-16 1 15,-7 0-1-15,8-1 0 16,-1-6-1-16,5-1 1 16,-1-3-2-16,3 2 2 15,-1-2-1-15,2-3 1 16,-2 1 0-16,-1 0-1 0,-2 5 0 15,-2 1 1-15,-1 0-1 16,-1 1 0-16,0 2 0 16,-3 2 0-16,0 4-1 15,-13 14 1-15,19-20 0 16,-19 20-1-16,14-15 1 15,-14 15 0-15,0 0-1 16,0 0 1-16,0 0 0 16,0 0 0-16,0 0 0 15,0 0 1-15,0 0-1 16,0 0 0-16,0 0 0 15,12 3 0-15,-12-3 0 16,0 0 0-16,6 12 1 16,-6-12-1-16,7 13 0 0,-7-13 1 15,9 13 0-15,-4 0 0 16,-5-13 0-16,13 22 0 15,-5-11-1-15,-1 3 1 16,2 0 0-16,2 6-1 16,-1 0 1-16,0-1-1 15,3 1 0-15,0 3 1 16,1 1-1-16,0 2 1 15,2-3-1-15,-1 0 0 16,2 0 2-16,0 2-2 16,1 1 2-16,-3 2-2 15,2-5 2-15,0 3-2 16,1 1 3-16,0 1-2 0,-2-2-1 15,2-1 0-15,-1 0 1 16,2-2-1-16,-2-2 0 16,0 0 1-16,-3-3-1 15,0-3 0-15,-2-2 0 16,-3-1 1-16,-9-12-2 15,15 15 1-15,-15-15 1 16,0 0-1-16,12 9-1 16,-12-9 1-16,0 0 1 15,0 0-1-15,0 0 0 16,0 0 0-16,0 0 0 15,0 0 0-15,-13-9 0 16,13 9 1-16,-13 3-1 16,13-3-1-16,-18 6 1 0,7 3 0 15,-2 0 0-15,0 2 0 16,-4 5 0-16,-1 2 0 15,1 1-1-15,-2 7 2 16,-3 1-1-16,0 2 0 16,-1 3 0-16,0 0-1 15,-2 0 1-15,4 3 0 16,-5-2 0-16,3-2 0 15,1-3 0-15,4-4 0 16,1-2-1-16,3-4 2 16,4-4-1-16,10-14 1 15,-15 13-1-15,15-13 0 16,0 0 0-16,-11-4 1 15,11 4 1-15,-7-20-1 16,2 5 0-16,0 1 0 0,-3-5 0 16,-1-1 0-16,-4-5 1 15,-2 1-1-15,-3-3 1 16,-1-1-1-16,-4-3 0 15,-2-3 0-15,-3 0 0 16,1 2 0-16,0 1-1 16,0-1 0-16,-2 2 0 15,1 0 0-15,0 3 0 16,2 3 0-16,-1 2 1 15,1 2-1-15,0 0 0 16,5 5 1-16,0 2-1 16,4 0 0-16,2 6 0 15,15 7 0-15,-19-9 0 16,19 9-1-16,0 0 1 0,0 0-1 15,0 0 1-15,0 0 0 16,9-12 0-16,2 6-1 16,3-2 1-16,2-3 0 15,4-3 0-15,3-7 0 16,2-3 1-16,2-5-2 15,1 5-2-15,1-7-2 16,7 12-19-16,-8-9-14 16,5 6-2-16,-4-2 0 15</inkml:trace>
  <inkml:trace contextRef="#ctx0" brushRef="#br2" timeOffset="319982.3016">3791 9774 19 0,'0'0'26'16,"-4"-15"-5"-16,4 15-8 16,0 0-2-16,0 0-3 15,0 0-2-15,0 0-1 16,0 0-1-16,0 0-1 15,0 0 0-15,0 0-1 16,0 0 0-16,0 0 0 16,0 0 1-16,0 0-1 15,0 0 0-15,0 0 0 16,0 0 0-16,0 11 0 15,0-11-1-15,0 0 0 0,11 13 0 16,-11-13 1-16,12 14-2 16,-12-14 0-16,10 15 1 15,-10-15-1-15,14 13 0 16,-14-13 1-16,18 18-1 15,-18-18 0-15,21 17 0 16,-8-7 0-16,2 0 0 16,-2 0 1-16,3 5-2 15,-1-1 2-15,-1 0-1 16,0 0 0-16,0 0 0 15,-1 1 0-15,0-2 0 16,-1 1 0-16,-1-2 0 16,-11-12 0-16,20 19 0 15,-20-19 0-15,16 15 0 0,-16-15 0 16,15 11 0-16,-15-11 0 15,0 0 0-15,12 6 0 16,-12-6 0-16,0 0 0 16,0 0 0-16,12 3 0 15,-12-3 0-15,0 0 0 16,0 0 0-16,0 0 0 15,12 2-1-15,-12-2 1 16,0 0-2-16,0 0 0 16,0 0-1-16,0 0-4 15,0 0-8-15,0 0-18 16,0 0 2-16,0 0-1 15</inkml:trace>
  <inkml:trace contextRef="#ctx0" brushRef="#br2" timeOffset="320517.3325">3936 10137 13 0,'21'-6'28'0,"-21"6"2"16,14-5-11-16,1 10-6 16,-15-5-4-16,22 4-2 15,-22-4-1-15,23 10-2 16,-23-10 0-16,25 12-1 15,-14-4 1-15,3 3-1 16,-2-4 0-16,2 2-2 16,-14-9 2-16,22 12-3 15,-22-12 2-15,19 9-1 16,-19-9-1-16,12 4 1 15,-12-4 0-15,0 0 0 16,0 0 0-16,0 0 0 0,9-14 1 16,-9 14-1-1,-6-22-1-15,3 10 2 0,-3-5-3 16,-1 0 2-16,-1-5-2 15,1-1 1-15,-1 2-2 16,0-2-1-16,6 7-3 16,-10-8-20-16,11 10-8 15,-2-2-2-15,3 16 1 16</inkml:trace>
  <inkml:trace contextRef="#ctx0" brushRef="#br2" timeOffset="370631.1986">4769 10693 9 0,'0'0'27'0,"0"0"0"16,0 0-9-16,-12 3-5 15,12-3-3-15,0 0-2 0,13 3-2 16,-13-3-1-16,17 1-1 16,-17-1 0-16,24 13-1 15,-11-5 0-15,6 3-2 16,-3 2 1-16,4 2-1 15,0 1-1-15,0 2 1 16,1 0 0-16,1 0-1 16,0 0 0-16,-2 1 1 15,2-1-1-15,-1 1 0 16,2 0 0-16,0-1 0 15,-2-1 0-15,-1-1 0 16,0 1-1-16,-2-2 1 16,-2-2 0-16,0-4 0 15,-7 4 0-15,-9-13 0 0,15 15 0 16,-15-15 0-16,7 12 1 15,-7-12-1-15,0 0 0 16,0 0 1-16,0 0-1 16,0 0-1-16,0 0 0 15,0 0-5-15,0 0-20 16,-7-12-7-16,7 12 2 15,-15 8-1-15</inkml:trace>
  <inkml:trace contextRef="#ctx0" brushRef="#br2" timeOffset="371059.2233">5101 11087 23 0,'0'0'29'0,"0"0"1"16,6-11 0-16,-6 11-21 16,0 0-4-16,13 5 0 15,-13-5-1-15,18 7-1 16,-18-7 1-16,23 11-2 15,-10-9 1-15,1 9-2 16,1-5 2-16,0 4-2 16,-1-3 2-16,0-1-3 15,-1 0 2-15,1 2-1 0,-14-8 0 16,20 9 0-16,-20-9 0 15,13-1 0-15,-13 1 0 16,1-12 1-16,-5-3-1 16,-1-3 1-16,-4-4-2 15,-3-1 3-15,-2-5-3 16,1 2 1-16,0-1-1 15,0 4 0-15,1 7-2 16,1-1-4-16,11 17-23 16,0 0-6-16,0 0 0 15,0 0-1-15</inkml:trace>
  <inkml:trace contextRef="#ctx0" brushRef="#br2" timeOffset="386846.1263">4473 10773 21 0,'0'0'27'0,"0"0"0"15,-9 17-10-15,9-17-8 16,-8 11-3-16,8-11 0 15,-12 18-2-15,12-18 0 16,-14 30-1-16,3-13 0 16,-2 6-1-16,-1 0-1 15,-3 6 1-15,-2 2-1 16,-2 1-1-16,-2 3 1 15,1-1 0-15,0-2 1 16,5-4-1-16,-1-2 1 0,7-6-2 16,0-3 2-16,5-5-2 15,6-12 2-15,0 0-2 16,0 0 0-16,0 0-1 15,0 0-1-15,9-25 2 16,-3 9-2-16,2-4 1 16,0 0-1-16,1-4 2 15,-1-1-1-15,-1 3 1 16,1-2 1-16,0 5 0 15,-3 0 0-15,1 2 0 16,-3 2 1-16,1 3 0 16,-4 12-1-16,1-15 1 15,-1 15 0-15,0 0-1 16,0 0 0-16,-14 10 0 0,14-10 0 15,-13 23 0-15,7-8-1 16,-2 3 1-16,0 2-1 16,0 0 0-16,1 4 0 15,2-3 0-15,-1-1 0 16,4-4 0-16,1 0-1 15,2-4 1-15,-1-12 1 16,11 10 0-16,-11-10-1 16,24-15 0-16,-6 2-1 15,1-5-4-15,9-1-27 16,-3-2-2-16,2 1 1 15,1 6-2-15</inkml:trace>
  <inkml:trace contextRef="#ctx0" brushRef="#br2" timeOffset="446054.5128">18139 3065 19 0,'-1'-13'22'0,"1"13"-9"16,-1-15-1-16,1 15-2 15,0 0 1-15,0 0-2 16,0 0-3-16,0 0 0 16,10 20-3-16,-5 4 0 15,-2 0-1-15,3 17 1 16,-3 2-1-16,1 18-1 15,-3 8 0-15,0 9-1 16,-1 5 0-16,0 3 0 16,0 5 1-16,-1-1-1 15,1-1 0-15,1-8 0 0,-1-8 0 16,3-5 0-1,-2-6 1-15,2-10-1 0,-2-8 0 16,2-11 0-16,-2-10 0 16,0-5 1-16,0-6-1 15,-1-12 1-15,0 0-1 16,-3-13 1-16,0-4 0 15,-1-6-1-15,0 3-2 16,-2-14-1-16,2 5-2 16,-9-14-7-16,11 14-7 15,-14-12-7-15,10 15 0 16,-14-7 1-16</inkml:trace>
  <inkml:trace contextRef="#ctx0" brushRef="#br2" timeOffset="446386.5318">17996 3885 11 0,'-21'-9'23'0,"21"9"0"16,-15-6-4-16,15 6-5 15,0 0-4-15,0 16-3 16,2-3-2-16,4 6-2 16,-2 6 0-16,6 9 0 15,-3 4 0-15,4 6-1 16,-2 6 0-16,3 4-1 15,-3 0 0-15,1 0 0 16,-1-4-1-16,2-8 0 16,-4-3 0-16,1-9 1 15,0-9 0-15,-1-8 1 16,-7-13-1-16,17-7 1 15,-7-15 1-15,2-11-2 0,2-10 2 16,3-7-2-16,2-9 1 16,2-4-1-16,3 3 0 15,-1 2-1-15,5 11-4 16,-9 4-31-16,12 16-2 15,-8 7 0-15</inkml:trace>
  <inkml:trace contextRef="#ctx0" brushRef="#br2" timeOffset="447988.6235">18724 15929 23 0,'-2'-15'19'15,"-4"-2"1"-15,6 17 1 16,-9-24-3-16,9 24-4 16,-5-13-2-16,5 13-1 0,0 0-3 15,-4 18 0-15,-4-5-3 16,8 12-1-16,-6 4-1 15,5 13 1-15,-2 10-1 16,4 16-1-16,-2 7 0 16,5 10-1-16,2 10 1 15,3 9-1-15,2 5 0 16,0 8-1-16,1-11 0 15,1 1 0-15,1 0-1 16,-3-7 0-16,1-11 1 16,-2-13 0-16,-2-11 0 15,1-12 1-15,-1-1-2 16,-2-8 1-16,-1-21-1 15,-2-8 0-15,-3-15-2 0,0 0-5 16,9 13-11-16,-14-28-15 16,2 0-3-16,-8-19 2 15,2 12 0-15</inkml:trace>
  <inkml:trace contextRef="#ctx0" brushRef="#br2" timeOffset="448361.6446">18559 17117 40 0,'0'0'34'0,"0"0"1"0,-8 15-1 16,16 6-26-16,-7 3-2 15,10 12 0-15,-8-4-2 16,8 10 0-16,-2-1-2 16,1-6 0-16,0 6-1 15,3 8 0-15,0-21 1 16,0 1-2-16,1 3 1 15,2-14-1-15,-2 3 1 16,4-3 0-16,0-22 0 16,0-10-1-16,0 6 0 15,1-10 1-15,2-17-1 16,-1 2 1-16,5-22 0 15,-2-6-3-15,4 4-3 0,-6-18-29 16,9 7 0-16,-3-12-4 16,6 19 2-16</inkml:trace>
  <inkml:trace contextRef="#ctx0" brushRef="#br2" timeOffset="453072.9143">23438 9493 9 0,'-16'-2'29'0,"-1"-2"1"16,4-1-8-16,13 5-9 0,-18-3-3 16,18 3-2-16,0 0-3 15,0 0-1-15,22 10-1 16,6-4-1-16,11-1-1 15,19 1 0-15,14 1 0 16,22-1 0-16,15 0 0 16,15-2 0-16,14 0-1 15,7 0 1-15,7 0-1 16,-3 0 1-16,-5-2-1 15,-7-1 0-15,-11 1 0 16,-13-2-2-16,-10 5-1 16,-23-9-7-16,-7 7-14 15,-23-2-9-15,-13-4 2 16,-21 2-2-16</inkml:trace>
  <inkml:trace contextRef="#ctx0" brushRef="#br2" timeOffset="453577.9431">23585 9349 6 0,'22'-15'30'16,"-3"0"1"-16,1 1 1 15,7 8-18-15,-13-6-4 16,9 11-2-16,-23 1 0 16,26-9-2-16,-26 9-1 15,14-2-1-15,-14 2-2 16,-12 13-1-16,-7-2 0 15,-8 4 0-15,-12 0 0 16,-8 6 0-16,-10 1-1 16,-6-2 0-16,0-1 0 15,2 2 1-15,6-3-1 16,8-3 0-16,10 0 0 0,13 0 0 15,14-1 0 1,16 1 0-16,16 0 1 0,21 0 0 16,14-1 0-16,18 1 0 15,13 2 0-15,12 1 0 16,9 2-1-16,0 2-3 15,3 12-24-15,-17 0-8 16,-8 5-2-16,-18 6 0 16</inkml:trace>
  <inkml:trace contextRef="#ctx0" brushRef="#br2" timeOffset="459809.2996">19466 6613 21 0,'15'-17'31'0,"-15"17"2"15,1-19-20-15,-1 19-3 16,0 0-2-16,0 0-3 15,-26 12-1-15,5 3-1 16,-8-1 0-16,-5 9-2 16,-11 4 0-16,-9 6 0 15,-9 2 0-15,-5 2 0 16,-9 3 0-16,-4-3-1 15,-3-1 1-15,0-1 0 0,2-6-1 16,9-3 1-16,6-5-1 16,9-3 0-16,10-5 0 15,13-3 1-15,7-3-1 16,8-2 0-16,8-4 0 15,12-1 0 1,0 0 1-16,0 0-1 0,-1-15 0 16,1 15 0-16,24-22 0 15,-5 8 0-15,5-3 0 16,3-2 0-16,3-1 1 15,5-2-2-15,0-1 1 16,0 1 0-16,-2 1 1 16,-2 3-1-16,-5 2 0 15,-6 3 0-15,-3 4 0 0,-5 3 1 16,-12 6-1-16,0 0 1 15,0 0-1-15,-23 16 1 16,1-2-1-16,-5 4 1 16,-7 3 0-16,-3 2-1 15,-4 1 1-15,-2 1-1 16,2-1 1-16,4 2 0 15,-2-5-1-15,6 1 1 16,6-1 2-16,3-3-2 16,8-2 2-16,7-2-3 15,9-14 3-15,11 20-3 16,9-17 3-16,12-3-3 15,6-3-1-15,13-4-1 16,17 10-17-16,4-14-17 16,8 8-3-16,-1-3 1 0</inkml:trace>
  <inkml:trace contextRef="#ctx0" brushRef="#br2" timeOffset="475703.2086">18152 6122 23 0,'0'0'14'15,"0"0"-2"-15,-19-7-1 16,19 7 0-16,-25 2-3 15,10 3 1-15,-12-6-3 16,0 7 0-16,-9-6-1 16,1 6-1-16,-7-6-1 15,2 2 0-15,-5-6-1 16,4 3 0-16,-4-4 0 15,6-2 0-15,-1-4-1 16,4-2 1-16,-3-2-1 16,5-1 1-16,-4-3-1 0,2-1 0 15,-2-5 0-15,-1 2 0 16,-2-2 0-16,-2 2-1 15,-2-3 1-15,-2 2 0 16,-4-1-1-16,1 6 1 16,-2 1 0-16,-3 3-1 15,1 1 0-15,-1-1 1 16,0 4-1-16,1-1 0 15,0 5 0-15,-2-1 0 16,0 0 0-16,-4 2 0 16,-1 1 0-16,-4 2 0 15,-2 2 0-15,0 2 1 16,-1-1-1-16,0-1 0 0,0 0 0 15,-2-1 0-15,3 1 0 16,2 0 0-16,-1 1 0 16,-2 1 0-16,-2 2 0 15,-3-1 0-15,0 6-1 16,0 0 2-16,0 2-2 15,0 1 2-15,-1 5-2 16,1 3 2-16,2 0-2 16,2 0 1-16,-2 2 0 15,-4-1 0-15,-2 1 0 16,0-2 0-16,0-2 0 15,-2-2 0-15,1-1 0 16,-5 0 1-16,2 2-1 16,1-2 0-16,2 0 0 15,-5 3 0-15,-2-2 0 0,1 3 0 16,-3 1-1-16,5 2 1 15,1 0 0-15,-2 4-1 16,4 2 1-16,4 2 0 16,4 1 1-16,0 2-1 15,1-2 1-15,-1 5-1 16,0 1 0-16,2 2 1 15,2 2-1-15,1 4 0 16,4 2-1-16,3 2 1 16,4 7-1-16,2 3 1 15,3 4-1-15,1-2 0 16,2 5 0-16,1 2 1 15,0 2 1-15,1 4 0 16,0 3 0-16,2 1-1 0,1 5 1 16,2 1 0-16,1 0 0 15,6-2-1-15,2 0-1 16,1-1 3-16,6 1 0 15,3-5 0-15,3-1 0 16,5 3 0-16,2 2 0 16,-1 2-1-16,2 4 1 15,2-2-1-15,-2 2-3 16,3 1 4-16,1-2-3 15,2-2 3-15,1-1-2 16,3 1 2-16,2 2-2 16,3-2 1-16,4-2 0 15,1 0-1-15,6 1 0 0,0-6 0 16,8-1 0-16,4-6 0 15,4-4 0-15,5-1 0 16,3-9 1-16,3 3-1 16,1-3-1-16,3 2 1 15,-1 0 0-15,2 0 0 16,-2-2 1-16,2 0-1 15,0 4 0-15,1-5 0 16,0-1 1-16,2 0 0 16,2-2 0-16,1-2-1 15,1 0 1-15,2 1-1 16,1-2 1-16,-2 6 1 15,0-3-2-15,-2 3 0 16,-1 1 0-16,-2 2 0 0,-1 0 0 16,-1 5 1-1,-1-2 0-15,-2 0-1 0,2 2 2 16,-1-1-2-16,0 3 2 15,-2 3-2-15,0 3 1 16,-3-2-1-16,1 4 0 16,-5 1 0-16,-2 3 0 15,-2 0 1-15,-3 3-1 16,-4-4 1-16,-3 0-1 15,-1 0 1-15,-1 1 0 16,0 1 0-16,0-1-1 16,1-1 0-16,0-1 0 15,3-2 0-15,1 0 1 16,1-3-1-16,1-3-1 0,2-3 2 15,0-3-2-15,2 1 2 16,0-2-2-16,4 0 2 16,-1-2-3-16,0 1 3 15,3-3-2-15,4 0 2 16,1 0-2-16,1-2 1 15,1-2 2-15,2-1-3 16,-2-4 2-16,0 0-2 16,2-2 2-16,-2-1-2 15,-1-3 1-15,0 1-1 16,-1-4-1-16,1-1 3 15,0 0-3-15,3-3 3 16,-2-1-1-16,3-4 0 16,1 1 0-16,3-2 0 15,0-1 0-15,0 3 0 0,1-5 1 16,-3-2-2-16,3 0 2 15,-2 2-1-15,-1-1-1 16,1-4 1-16,-2 0 1 16,3-2-1-16,0 1-1 15,1-1 1-15,2 1 0 16,1-4 0-16,1 1 0 15,1-1 1-15,0 1-1 16,-1 1 0-16,-1-2 0 16,-1-1 0-16,0 0 1 15,-4-1-1-15,1 0 1 16,-3-1-1-16,2-2 2 15,-1 0-2-15,2-1 1 16,4 2-1-16,-3-3 0 0,4 0 0 16,0-3-1-16,2 1 1 15,-1-3 0-15,-1-2 0 16,0 0 0-16,0-3 0 15,-1 1 1-15,-3-5-2 16,-1 3 2-16,-1-1-1 16,1 1 1-16,-1 2-2 15,0 0 2-15,0 1-2 16,-1 4 1-16,0 1 1 15,-2-1-2-15,-3 1 1 16,-1 1 0-16,-1 1 1 16,-3-1-2-16,-4 2 1 15,-2-3-1-15,0 3 1 16,-2-5-1-16,1-1 1 0,-3 1-1 15,1-4 1-15,-3 1 0 16,2-5 0-16,-1-1 0 16,1-4 0-16,-4 2-1 15,2-3 1-15,2-2-1 16,-1-1 0-16,2-6 0 15,3 0 1-15,1-2-2 16,1-3 2-16,3-4 0 16,1 0 1-1,0-5-1-15,1-2 1 0,0-2-1 16,-1-2 0-16,-1-2 0 15,1-1 0-15,1 1 0 16,-3-2 0-16,1 1 0 16,0 0 0-16,-1-3 0 15,1 0 0-15,-2-2 0 0,-2 1 0 16,0-4 0-16,0 0 1 15,-1-2-1-15,-1-1 1 16,-3 0-1-16,-2 0 1 16,-2 0 0-16,-1-2-1 15,-3 2 0-15,-4-1 0 16,-1-1 0-16,-1 1 0 15,-1-2 0-15,-2 3 0 16,-1 0 0-16,-2-4 0 16,1-2-1-16,-2-2 1 15,-1 1 0-15,1-2 0 16,-2-1 0-16,0 0 0 0,0-2 1 15,-1 0-2-15,0 1 0 16,-1 2 1-16,1-2 0 16,-2 1-1-16,-1 0 1 15,-1-1 0-15,0-1-1 16,-2-4 1-16,1 4 1 15,-4-1-2-15,0 2 2 16,-2 2-1-16,-3-2-1 16,1 4 0-16,-3 1 1 15,-3 5-1-15,0 1 1 16,-3 1-1-16,0-1 1 15,-2 0 0-15,-1 5 1 16,-1-3-2-16,-3 5 1 16,0 0 0-16,-2 1 0 15,-1 0 0-15,1 0 0 0,-1 4 0 16,3 1 0-16,3-1 0 15,-1-2 0-15,3-1 0 16,1 2-1 0,5-4 1-16,0 2-1 0,4-3 1 15,-1-1-1-15,2-1 2 16,3-1-1-16,0 0 0 15,2 4 0-15,1 0 0 16,1 5 1-16,1-1-1 16,-1 4 0-16,2 6 0 15,-2 4 0-15,0 2 0 16,-1 0 0-16,1 2 0 15,-1 3 1-15,-1 1-1 16,0 3-1-16,-2 0 2 0,1-3-1 16,0 2 0-16,1 0-1 15,-3 3 1-15,0-4 0 16,-1 1-1-16,0-1 2 15,0 1-2-15,0 0 1 16,-2 2 1-16,0 0-1 16,0-2 0-16,0-3 0 15,-2 2 0-15,1 0 1 16,-1-2-1-16,-2-3 0 15,1 0 0-15,-1-2 0 16,0 1 0-16,-2 3 0 16,2-2 0-16,-2-2 0 15,-1 0 0-15,-2 1 0 16,5-1 1-16,-3 1-1 0,-3 1 0 15,1-2 0-15,1-3 0 16,-2 4 1-16,2-1-2 16,1-3 1-16,-4 2-1 15,2-3 1-15,1 0-1 16,-2 1 1-16,0 2-1 15,-2-5 2-15,1 5-1 16,-3-3 0-16,1 0 0 16,-1 1 0-16,1 3 0 15,-1-3 0-15,0-1 0 16,0 1 0-16,0 2 0 15,0-1 1-15,2 4-1 16,-2-3 0-16,1 0 0 16,2 2 0-16,0 1 0 0,2 2 0 15,1-2 0-15,1 2 0 16,1 0-1-16,1-3 0 15,2 0 0-15,-2-3-3 16,3 0 3-16,3-2-2 16,0-6 2-16,-1 0-1 15,3-3 2-15,2-3-1 16,-2-2 1-16,3-2 0 15,-2-4 0-15,0 4 1 16,0 0-1-16,-1 0 0 16,-3 1 0-16,2 4 1 15,-3 2-1-15,-1 4 1 16,0 3-1-16,-1 0 1 15,-4 1-1-15,0 1-2 0,-2 1 2 16,1 0-2-16,-2 0 2 16,-2 1-2-16,-1-3 2 15,0 4-2-15,3 0 2 16,-2 0 0-16,1-1 0 15,-1-4 0-15,1 1 0 16,1 0 0-16,0-2 0 16,0-1 0-16,2 0 0 15,1-2 1-15,0-1-1 16,2 5 0-16,3-2 1 15,0 1-1-15,3 2 0 16,0 1 1-16,2 0-2 16,1 3 2-16,0 2-2 15,-1 2 0-15,2 1 0 0,-2 3 0 16,-1 3 1-16,1 3-2 15,-1 2 2-15,-1 2-1 16,6 11 0-16,-11-17 2 16,11 17-2-16,-14-11 1 15,14 11 0-15,-16-8 1 16,16 8-2-16,-18-8 1 15,18 8 0-15,-19-5 0 16,7 3 0-16,-1-2 0 16,1 1 0-16,-3-1 0 15,3 3 0-15,-3-2 0 16,1 2 0-16,14 1-1 15,-19 3-1-15,20 11-6 16,-2-3-27-16,19 9-1 0,6-4-1 16</inkml:trace>
  <inkml:trace contextRef="#ctx0" brushRef="#br3" timeOffset="581735.2727">4944 8890 17 0,'0'0'29'16,"-13"2"0"-16,13-2-10 15,0 0-8-15,-19 3-2 16,19-3-2-16,0 0-1 15,0 11-2-15,0-11 0 16,0 0-1-16,7 13 0 0,-7-13 0 16,15 17-1-16,-4-4 1 15,1-3-1-15,4 5 0 16,1 2 0-16,6 5 0 15,2 2-1-15,7 7 0 16,4 2 0-16,5 7 0 16,3 6 0-16,7 5 0 15,3 4 0-15,12 9-1 16,2 2 1-16,4 6 0 15,3 6 0-15,4 1 0 16,-1 2-1-16,1 2 2 16,-1 2-2-16,-3-1 0 15,1 2 1-15,-2-3-1 16,2-4 1-16,2 1-1 15,-3 0 1-15,0-3-1 0,-1-4 1 16,-5-5 0-16,-3-4 0 16,-3-4-1-16,-5-5 1 15,-6-4 0-15,-3-2 0 16,-4-2 0-16,-3-6 1 15,-3-1-1-15,-4 0 0 16,-1-3 0-16,-3-4 1 16,-3-2-2-16,-1-7 1 15,-1-2 0-15,-3-4-1 16,-3-1 0-16,-2-5 1 15,-2-1-1-15,-3-4 0 16,-13-7 0-16,18 11 0 16,-18-11 0-16,0 0-1 15,0 0 0-15,0 0-2 0,0 0-2 16,-2-13-3-16,-18 0-20 15,8 7-10 1,-8-5 1-16,2 8 0 0</inkml:trace>
  <inkml:trace contextRef="#ctx0" brushRef="#br3" timeOffset="582186.2988">6930 11218 25 0,'-14'2'31'16,"14"-2"2"-16,0 0-1 0,6 16-24 15,4-3-2-15,-10-13-1 16,25 19 1-16,-11-11-1 15,8 4-1-15,-1-3-1 16,2 3 0-16,-1-4 0 16,3 3 0-16,0-2 0 15,0 4-1-15,-3-3 1 16,2 2-2-16,-6-3 1 15,0 0-1-15,-6-3 0 16,0-1 0-16,-12-5 0 16,0 0 0-16,9-17-1 15,-13-2 1-15,-2-4 0 16,-2-5-1-16,-4-5 1 15,0-3-1-15,-3-3 1 0,0 2-1 16,3-1 0-16,1 2 1 16,1 1-4-16,0-3-1 15,12 11-13-15,-6-13-19 16,8 6-1-16,-2-2-2 15,5 8 0-15</inkml:trace>
  <inkml:trace contextRef="#ctx0" brushRef="#br4" timeOffset="670729.3635">20035 6528 0 0,'-22'-34'29'16,"-3"7"1"-16,-10 13-11 15,-11-4-10-15,-3 17-1 0,-20 1-1 16,-1 18 0-16,-18 6-2 15,-7 21 0-15,-11 10-2 16,-4 17 1-16,-10 7-3 16,0 15 2-16,1 6 0 15,8 8-1-15,5 8 0 16,15 5 0-16,10 0-1 15,16 2 0-15,18-1 4 16,19-1-4-16,19 0 1 16,20-6 0-16,16-9 0 15,23-11-1-15,20-14 2 16,19-13-1-16,17-12-3 15,17-15 2-15,13-15 0 16,14-15-1-16,4-14 1 0,0-9 0 16,-3-10 0-16,-3-10 0 15,-6-9 1-15,-5-9-1 16,-13-9 0-16,-13-7-1 15,-14-10-2-15,-10-16 2 16,-13-17-1-16,-13-12 1 16,-15-9 0-16,-15-7-2 15,-12-7 0-15,-15-1 2 16,-14-3 1-16,-15 11 0 15,-18 15-1-15,-18 19 0 16,-16 16-1-16,-14 22 2 16,-15 18 1-16,-10 21-2 15,-5 23 0-15,-4 21-3 16,12 30-9-16,-1 6-24 15,17 15-3-15,7 9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3:39:10.377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FF0000"/>
    </inkml:brush>
    <inkml:brush xml:id="br3">
      <inkml:brushProperty name="width" value="0.05292" units="cm"/>
      <inkml:brushProperty name="height" value="0.05292" units="cm"/>
      <inkml:brushProperty name="color" value="#C00000"/>
    </inkml:brush>
    <inkml:brush xml:id="br4">
      <inkml:brushProperty name="width" value="0.05292" units="cm"/>
      <inkml:brushProperty name="height" value="0.05292" units="cm"/>
      <inkml:brushProperty name="color" value="#00B0F0"/>
    </inkml:brush>
    <inkml:brush xml:id="br5">
      <inkml:brushProperty name="width" value="0.05292" units="cm"/>
      <inkml:brushProperty name="height" value="0.05292" units="cm"/>
      <inkml:brushProperty name="color" value="#00B050"/>
    </inkml:brush>
    <inkml:brush xml:id="br6">
      <inkml:brushProperty name="width" value="0.05292" units="cm"/>
      <inkml:brushProperty name="height" value="0.05292" units="cm"/>
      <inkml:brushProperty name="color" value="#002060"/>
    </inkml:brush>
    <inkml:brush xml:id="br7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8923 7992 13 0,'0'0'27'15,"0"0"-6"-15,-15-3-8 16,15 3 1-16,0 0-4 15,0 0-1-15,11-2-3 16,5 3 1-16,-1-4-4 16,10 5 0-16,7-4-1 15,8 2-2-15,5-2 1 16,10 2 0-16,6-2-1 15,4 0 0-15,9-3 0 16,3 1-1-16,1 0 0 0,4-1 2 16,0 1-4-16,-1 0 3 15,-3-1-1-15,-3-1 1 16,-5 3-2-16,-6-3 2 15,-6 1-2-15,-5-1 2 16,-7 1 1-16,-5 0-2 16,-2 1 0-16,-8 3 1 15,-6 0 0-15,-4 1 0 16,-2-1 0-16,-7 2 0 15,0 3-1-15,-12-4 1 16,12 5 0-16,-12-5 0 16,0 0 3-16,12 16-3 15,-12-16 3-15,5 21-2 16,-2-10 2-16,1 6-1 0,-1 2 0 15,1 4 0-15,0 7-2 16,0 4 2-16,-1 10-2 16,0 6 1-16,-1 5-1 15,0 7 2-15,-2 4-2 16,-1 3 2-16,0 3-2 15,-2 2 2-15,-2-2-1 16,1 1 2-16,-2-2-2 16,1 0 1-16,-3 0-2 15,4-1 2-15,-1 0-1 16,2-4 0-16,1-4-1 15,2-7 1-15,1-8-1 16,2-6 0-16,0-7 0 16,1-10 0-16,1-9 1 0,-5-15-1 15,12 12 0-15,-12-12 1 16,0 0-1-16,14-3 0 15,-14 3 1-15,1-11-1 16,-1 11 0-16,-7-13 0 16,7 13 0-16,-26-10 0 15,5 6 0-15,-7 1 0 16,-9 5-1-16,-8 3 2 15,-11 2-2-15,-11 4 1 16,-10 1 0-16,-14 5 0 16,-15 2 0-16,-10 4 0 15,-7 3 1-15,-7-2-2 16,-1 1 2-16,3-1-1 15,3 0 0-15,11-4 0 16,13-5 1-16,16-5 0 0,13-6-1 16,16-5 0-16,8-6 1 15,15-3 0-15,7-9-1 16,14-5 1-16,5-7-1 15,8-6 1-15,4-11-1 16,4-8 1-16,3-15 0 16,0-11-1-16,1-6 1 15,0-11-1-15,-3-2 2 16,-3-5-5-16,-3-3 6 15,-3 0-6-15,-2 4 4 16,-4 5-2-16,-3 5 4 16,-2 11-3-16,-3 5 0 15,-1 9-2-15,-2 10 1 0,2 15 1 16,0 10-3-16,1 10 2 15,4 8-2-15,9 17 2 16,0 0 1-16,0 0 1 16,0 0 1-16,37 19-1 15,10-2 0-15,21-3-2 16,31 5-4-16,21-11-28 15,44-3-1-15,27-11-4 16,33-5 0-16</inkml:trace>
  <inkml:trace contextRef="#ctx0" brushRef="#br1" timeOffset="9995.5717">20317 8513 14 0,'0'0'16'15,"0"0"0"-15,16-5-2 16,-16 5-2-16,0 0-1 0,0 0-1 15,0 0-3 1,0 0 0-16,0 0-2 0,0-13 0 16,0 13-2-16,0 0-1 15,-16-1 0-15,5 1-1 16,-1 0 0-16,-3 1 0 15,-3 2 0-15,-4-2 0 16,0 2 0-16,-5-2 0 16,-2 4 0-16,-3-1 0 15,-1-2 0-15,-6 0 1 16,1 0-1-16,-2 0 1 15,-3-1 0-15,-2-1-1 16,0 1 0-16,-3-2 1 16,2 0-1-16,0-1 0 0,1 2 0 15,-2-1 0 1,6 0-1-16,1 1 1 0,4-2 0 15,0 1-1-15,7 1 1 16,-1 0-1-16,3-1 0 16,3-2 1-16,-1 2-1 15,1 1 0-15,2-1 0 16,0-2 1-16,0-1-1 15,-1 2 1-15,2-2-1 16,-2 1 1-16,1 1 0 16,0-2 0-16,0-1 0 15,-1 1 0-15,1 3 0 16,0-2 0-16,2 1-1 15,-2 0 0-15,3 1 1 16,-1 1-1-16,1 1 0 0,0 2 0 16,-1-1 0-16,2 2 0 15,0 1 0-15,3 2 0 16,1-1-1-16,7 7-4 15,7-13-28-15,-2 19-1 16,15-17-4-16,9 0 1 16</inkml:trace>
  <inkml:trace contextRef="#ctx0" brushRef="#br2" timeOffset="16914.9675">20518 7866 18 0,'-12'-1'11'0,"12"1"-1"16,0 0-3-16,-15 11 0 15,3-7-1-15,12-4 0 16,-22 13-2-16,11-1 0 16,-6-1-1-16,2 2-2 15,-3 0 4-15,0 2-2 0,1-2 1 16,0 2-2-16,-2 1 1 15,2-1-2-15,2-1 3 16,1-1-3-16,-2 2-1 16,3 1 0-16,-2-1 0 15,-1-1 0-15,2 3 0 16,0-2 0-16,-1 1 0 15,2-1 0-15,-3-1 0 16,3 0 0-16,1-2 0 16,1 0 0-16,1 1 0 15,10-13 0-15,-18 19 0 16,18-19 0-16,-14 18 0 15,14-18 0-15,-11 16-1 0,11-16 2 16,-7 11-1-16,7-11-1 16,0 0 1-16,-5 13 0 15,5-13 0-15,0 0 0 16,0 0 0-16,0 0 0 15,-7 13 0-15,7-13 0 16,0 0 0-16,0 0 0 16,0 0 0-16,0 0 0 15,0 0-1-15,0 0 1 16,0 0 1-16,0 0-1 15,0 0 1-15,0 0 0 16,0 0-1-16,5 17 2 16,-5-17-1-16,0 0 0 15,3 15 0-15,-3-15 0 0,1 19 0 16,-1-6 0-16,-1 1 0 15,0 1 0-15,-2 2-1 16,2 2 0-16,-1-2 0 16,2 2 1-16,0-1-1 15,2 1 0-15,-2 1 0 16,1-1 0-1,0 0 0-15,-1 0 1 0,0 2-2 16,0-2 2-16,0-2-1 16,0 2 0-16,-1-2-1 15,0-3 1-15,1 1-1 16,-2-2 2-16,2 1 0 15,0-3 0-15,0-11 0 16,-1 22 0-16,1-22 1 0,3 18-1 16,-3-18 0-16,1 18 0 15,-1-18-1-15,0 18 0 16,0-18 0-16,0 18 0 15,0-18-1-15,0 19 2 16,0-19-1-16,0 16 0 16,0-16 0-16,0 16-1 15,0-16 1-15,3 16 0 16,-3-16 0-16,0 0 0 15,2 16 0-15,-2-16 0 16,0 0 0-16,1 13 0 16,-1-13-1-16,0 0 1 15,0 0 0-15,0 14 0 16,0-14-1-16,0 0 1 0,0 0-1 15,-2 12 1-15,2-12 0 16,0 0 0-16,0 0 0 16,0 0 0-16,0 0 0 15,0 0 1-15,0 0-1 16,0 0 0-16,0 0 0 15,-14-4 0-15,14 4 0 16,-12-5 0-16,12 5 1 16,-19-4-1-16,5 1 1 15,0 3-1-15,-5 0 1 16,1 3-1-16,-2 1 1 15,-5 0-1-15,1-1 1 16,-2 1-1-16,-2 1 0 16,-2 3 0-16,-1 0 0 15,-3-1 0-15,-2 1 0 0,0 1 0 16,-2 0 0-16,4 0 0 15,-1-1 0-15,3-2 0 16,-1-1 0-16,8 0 1 16,-1 0-2-16,5-1 2 15,1-2-1-15,2-1 1 16,2 1 0-16,2 1 0 15,3-3 0-15,11 0 0 16,-21 0 0-16,21 0 0 16,-13 0 0-16,13 0 0 15,0 0-1-15,0 0 1 16,-13-1 0-16,13 1 0 15,0 0 0-15,0 0 0 16,0 0-1-16,0 0 1 0,0 0-1 16,0 0 1-16,0 0-1 15,0 0 1-15,-8-12-1 16,8 12 1-16,0 0-1 15,0 0 1-15,0 0-1 16,0 0 1-16,0 0 0 16,0 0-1-16,0 0 0 15,0 0 1-15,0 0-1 16,0 0 0-16,-12 0 0 15,12 0 0-15,-12 19-1 16,6-4 1-16,-3 2 0 16,-2 4 1-16,1 2-1 15,-4 0 0-15,0 3 0 16,1 1 0-16,-3-2 0 0,1 2 0 15,1-3 0-15,-2 2 0 16,2-3 0-16,1 0 1 16,0 0-2-16,1-2 2 15,-3-5-1-15,1 2 0 16,0 0 0-16,-1-2 0 15,-1-1 0-15,-2 0 0 16,3 0 2-16,-2-1-3 16,3 1 2-16,-2-2-2 15,3 0 0-15,-1-7-10 16,14-6-19-16,-10 17-4 15,10-17 0-15,0 0 0 16</inkml:trace>
  <inkml:trace contextRef="#ctx0" brushRef="#br2" timeOffset="27564.5766">19572 8671 11 0,'0'0'29'15,"-23"19"3"-15,1-6 0 16,5 7-19-16,-14-7-5 16,11 4-1-16,-6-2-6 15,3-2-22-15,6-3-10 16,5 0 0-16,12-10-2 15</inkml:trace>
  <inkml:trace contextRef="#ctx0" brushRef="#br0" timeOffset="38497.2013">19765 8708 15 0,'0'0'31'0,"6"-13"0"15,-6 13-8-15,0 0-8 16,0 0-4-16,-1-15-4 16,1 15-1-16,0 0-2 0,-15 16-2 15,1-5 0-15,-4 3 1 16,-6 5-3-16,-4 3 2 15,-5-2-1-15,-2 3-1 16,1 0 0-16,1-3 1 16,5-3-2-16,3-2-1 15,7-3 0-15,7-8 0 16,11-4-1-16,0 0 1 15,0 0 0-15,14-23 0 16,2 9 1-16,2-4 0 16,6-1 1-16,-1-2-1 15,0 2 0-15,0 3 1 0,-5-1 1 16,-1 4 0-16,-7 2 1 15,-10 11-1-15,0 0 1 16,0 0-1-16,-13 0 1 16,-5 9 0-16,-7 3-1 15,-4 1 0-15,-2 1 0 16,-2 2 0-16,1-4 0 15,3-1 0-15,5-2-1 16,6-2 1-16,5-5-1 16,13-2 0-16,0 0 0 15,0-12 0-15,13-1 0 16,2-1-2-16,6-4 2 15,3-4-1-15,2 2 0 16,0 1 0-16,-3 2 1 16,-2 3-1-16,-7 1 2 0,-3 7 0 15,-11 6-1-15,0 0 1 16,-14 7 0-16,-5 5 0 15,-8 2 0-15,-4 4 1 16,-5 1-2-16,-4 2 2 16,-1-2-1-16,4-1 1 15,3-3-2-15,8-4 2 16,6-4-2-16,7-3 0 15,13-4 0-15,0 0 0 16,14-18-1-16,7 1 0 16,3 1 0-16,4-5 0 15,5 1 1-15,-3-2-1 16,-1 4 0-16,-5 3 0 15,-4 3 2-15,-8 4-1 0,-12 8 1 16,0 0-1-16,0 0 1 16,-23 8-1-16,-3 4 1 15,-4 2 0-15,-6 1 0 16,-4 4 1-16,-4-1-2 15,3 0 2-15,6-4-1 16,8-2 1-16,5-6-2 16,9-2 2-16,13-4-2 15,12-5-3-15,11-7 2 16,7-2-1-16,4-1 2 15,6-4-2-15,5 1 1 16,-1-1-1-16,-4 2 2 16,-7 3-1-16,-6 5 1 15,-7 4 0-15,-7 5-2 0,-13 0-3 16,3 14-27-16,-15-4-1 15,-1 7-4-15,-5 1 3 16</inkml:trace>
  <inkml:trace contextRef="#ctx0" brushRef="#br3" timeOffset="64358.6811">16857 6403 28 0,'0'0'30'16,"-5"-16"-3"-16,5 16-16 15,0 0-2-15,-14-10-1 16,14 10-1-16,-15-11-3 15,3 3 0-15,12 8-1 16,-21-12 0-16,21 12-1 0,-23-11-1 16,10 6 0-16,-3 0 1 15,-2 0-2-15,-3-3 1 16,-1 3 0-16,-2 2-1 15,-3-2 1-15,-4 1-2 16,-3 0 1-16,-3 1-2 16,-2 1 3-16,-3 2-1 15,-4-1 0-15,-2-3-1 16,-1 3 1-16,0 0 0 15,2 1 1-15,0-2-1 16,2 0 1-16,3 2-2 16,3-3 1-16,2 1 0 15,-2 3 0-15,3-2 2 16,-3 2-2-16,1 0 2 0,-3 2-2 15,-2 1 1-15,-2-1-1 16,-1 3 2-16,-2-1-2 16,-5 2 0-16,3 0 0 15,-3 0 0-15,2 1 1 16,-1 0-1-16,4 1 1 15,0 0-2-15,3-2 2 16,4 2-2-16,0 0 2 16,2 0-2-16,3-1 1 15,1 0 0-15,2 2 0 16,0 0-1-16,3 2 1 15,3-1 0-15,1 2 0 16,1 2 0-16,3 5 1 16,1 1-1-16,1 1 0 0,2 4-1 15,2 2 1-15,1 4 0 16,2 3 0-16,2 1 0 15,1 1-1-15,1 1 1 16,1 1 0-16,4 2-1 16,0-2 1-16,2 1 0 15,0-1 0-15,4 0 2 16,0-2-1-16,2 1 1 15,2-3-1-15,1 0 1 16,1-3-1-16,1 1 1 16,1-2-1-16,0 0-2 15,3 3 1-15,-1 0 0 16,-2 0 0-16,2 1-1 15,-1 3 1-15,-1-2 0 16,2 3 0-16,-3-2 0 0,0-1 0 16,-1-3-1-16,-1 2 1 15,1-1 0-15,-3-6 0 16,-1 2 0-16,0-4 0 15,-1-1 0-15,-1-1 0 16,1 1-1-16,-2-1 2 16,0-1 2-16,2-1-1 15,-2 0 1-15,2 1-1 16,-2-4 1-16,0 2 0 15,2-2 0-15,-2 0-2 16,1-4-1-16,-1 5 0 16,0-1 0-16,0-1 0 15,-1 0 0-15,2-2 0 16,-2 0 0-16,1-2 0 0,-1-1 0 15,0-13-1 1,1 16 1-16,-1-16 0 0,0 0 0 16,0 0 0-16,0 0 0 15,0 0 0-15,0 0 0 16,0 0 0-16,0 0 0 15,-13-14 0-15,13 14-1 16,-14-20 1-16,4 7 0 16,-2-2-1-16,-1-3 1 15,-2-2-1-15,-2 0 1 16,-1-1 0-16,0 1-3 15,-1 1 0-15,0-1 2 16,-2 6-1-16,2-1-1 0,-3 1 1 16,0 1-1-16,3 4 1 15,-1 1 1-15,4 2 1 16,1 1-1-16,15 5 1 15,-18-7 0-15,18 7 0 16,0 0 1-16,-1 12 2 16,1-12-2-16,18 17 2 15,-6-6 1-15,3 3-1 16,3 2 2-16,3 0-3 15,2 4 1-15,0-3-2 16,2 3 1-16,-2 5-1 16,-1-3-1-16,0 2 0 15,-2 1 0-15,-1 3 0 16,-1-1 0-16,-1 0 0 0,-3-3 0 15,-1-2-1-15,-1 2 1 16,-4-3 0-16,-1-3 0 16,-2-3 0-16,-5-15 0 15,7 18 1-15,-7-18-1 16,2 12 0-16,-2-12 1 15,0 0-1-15,2-13 0 16,-2 0 1-16,2-5-1 16,1-4 0-16,2-6 1 15,0-5-1-15,3-3 0 16,1-5 0-16,0 0 1 15,1-8-3-15,0-1 0 16,1 1 0-16,0 3-1 16,1 3 2-16,1 2-2 15,-2 6-2-15,2 7-2 0,-5 2-10 16,7 17-19-16,-15 9-2 15,24-7 0-15</inkml:trace>
  <inkml:trace contextRef="#ctx0" brushRef="#br3" timeOffset="66560.8071">14615 9044 42 0,'5'-13'34'0,"-5"13"0"15,-9-18 0-15,-2 15-25 16,-15-4-4-16,0 7 0 15,-8-6-1-15,-2 9 1 16,-10 0-3-16,-1 0 0 16,-7-1-1-16,-3 0 0 15,-5 0 0-15,-3-2 0 16,-6-2-1-16,-6 0 0 15,-6-6 1-15,2 0-1 16,-2 1 1-16,-2-1-1 16,0-1 0-16,2 3 0 15,3-1 0-15,5 1 0 0,-1 3 0 16,1 4 0-16,2-1-1 15,2 3 2-15,4 1-2 16,3 2 1-16,3 3 0 16,6 3 0-16,3 1 0 15,5 1 0-15,2 2-1 16,3 4 1-16,1 5-1 15,1 9 1-15,2 0-1 16,-2 6 0-16,-1 3 0 16,3 5 1-16,1 3-1 15,0 0 1-15,2 2 2 16,1-4-2-16,6 0 0 15,4 3 1-15,3 3 0 16,7 2-1-16,5 4 1 0,4 7-1 16,5 3-2-16,6 6 2 15,2 0 0-15,3 3 0 16,4-4 2-16,0-1-3 15,2-2 3-15,1-1-2 16,-3-8 2-16,1-2-2 16,-1-1 1-16,1-2 0 15,-4-1-2-15,1 0 2 16,-1-1-2-16,-2-8 2 15,0 1-2-15,-1-1 1 16,-1-4 0-16,-1-1 0 16,-2-5 2-16,-1-2-1 15,-2-2 1-15,1-4-2 16,-1-3 2-16,-2-4-1 0,2-4 1 15,-1-6-2-15,-1-14 0 16,1 18 0-16,-1-18 0 16,0 0 0-16,0 0 0 15,0 0-1-15,-11-18-1 16,4 2 0-16,2-4 0 15,-4-8 0-15,1 2-3 16,-2-2 3-16,0 1-2 16,-3 1 2-16,-1 2 0 15,0 0-1-15,-2 7 1 16,1 1 1-16,-1 4 1 15,3 1 1-15,2 1-1 16,11 10 1-16,-14-14 0 16,14 14 2-16,0 0-2 0,0 0 1 15,0 0 0-15,12 15 0 16,0-3-1-16,2 7 1 15,0 3 0-15,3 6-1 16,0 3 1-16,0 1 0 16,-3 1 0-16,-1 2-1 15,-2-3 1-15,-2 0-2 16,-1-6 2-16,-2-7-1 15,-1-4-1-15,-1-2 0 16,-4-13 1-16,0 0-1 16,0 0 0-16,12-19 1 15,-4-11-2-15,3-12 0 16,7-13-5-16,3-32-19 0,17-7-13 15,6-17-1 1,14-10-1-16,8-9-2 0</inkml:trace>
  <inkml:trace contextRef="#ctx0" brushRef="#br3" timeOffset="67830.8797">12395 11671 31 0,'-10'-15'32'0,"-3"6"2"16,-4 5-1-16,-14-3-23 15,3 12-1-15,-17-8-2 16,0 8-1-16,-13-3-2 16,-4 4 0-16,-10-1-1 15,-4 1-1-15,-8-2-1 16,-3-2 0-16,-10 0-1 15,-4-1 1-15,-5-2-1 16,-1 0 0-16,-1-2 1 0,3 1-1 16,-1 2 0-16,7 2 1 15,4 3-1-15,2 2 0 16,5 2 0-16,5 1 0 15,3 4 0-15,5 2 0 16,6 3 0-16,3-1 1 16,7 1-1-16,9 4 0 15,5 1 0-15,6 11 2 16,3 3 0-16,5 6 0 15,3 5-1-15,5 7 1 16,2 7-1-16,4 11 2 16,3 6-2-16,3 0 0 15,3 6-2-15,4 0 2 16,4 2-1-16,3 1 1 0,3-3-2 15,3-3 1-15,1-2 0 16,1 2 0-16,0-1 0 16,1 2 0-16,-2-3-1 15,-1 0 0-15,-1-2 3 16,-2-4-3-16,-1-5 1 15,1-5 0-15,-4-6 0 16,1-5-1-16,-2-8 1 16,-2-3 0-16,1-9-1 15,-2-7 1-15,0-4-1 16,-3-9 1-16,5-14-2 15,-13 8 1-15,13-8-1 16,-18-24-1-16,9 4-1 16,-4-6 0-16,4-4 0 15,-5-6-1-15,5 4 2 0,-3-4 0 16,3 7 2-16,-1 2 0 15,1 3 3-15,1 4-1 16,2 5 1-16,6 15 1 16,-9-15 1-16,9 15-1 15,0 0-1-15,4 20 1 16,-1-3-1-16,5 10 1 15,0 2-1-15,4 11 1 16,-2 1-2-16,4 0 0 16,-1-1 1-16,1-1-1 15,-1-5 0-15,1-6 0 16,0-12-1-16,2-9 1 15,3-12-1-15,2-15-2 16,4-8-2-16,-3-29-29 0,14-13-5 16,4-28-1-16,8-16-2 15</inkml:trace>
  <inkml:trace contextRef="#ctx0" brushRef="#br3" timeOffset="69368.9674">9940 14395 44 0,'0'0'35'0,"2"-12"1"16,-2 12 0-16,-23-17-25 15,6 13-3-15,-12-5-3 16,-1 5-1-16,-13-2-1 16,-5 1-1-16,-8-2-1 15,-7 4 0-15,-7-1 0 16,-7 0 0-16,-7-1-1 15,-6 2 1-15,-8-1-1 16,-7 2 0-16,-6 2 0 16,-3 1 0-16,-5 4 0 15,1 4 0-15,-2 5 0 16,-2 3 0-16,6 3 1 15,4 9 0-15,7 3-1 16,5 3 1-16,8 3 0 0,8 6-1 16,12 4 1-16,13 10 0 15,10 4-1-15,10 6 1 16,8 4-1-16,8 4 0 15,6 2-1-15,6 4 2 16,4 1-1-16,5-1 0 16,3 1 1-16,3 6-1 15,1 2 1-15,2 0 0 16,-1 1-1-16,2-2 1 15,-1-5-2-15,0-1 2 16,-2-10-1-16,2-11 0 16,-2-9 1-16,0-12-1 15,0-9 1-15,-1-7-1 16,-2-8 1-16,-2-18-2 15,4 11 1-15,-4-11-1 0,-1-16-1 16,-3-2-1-16,3-3-3 16,-6-11 0-16,5 5-4 15,-11-14-9-15,12 14-5 16,-16-11-1-16,12 17 0 15,-16-11 3-15,12 18 6 16,-14-5 8-16,6 6 7 16,2 7 12-16,-8-6 7 15,10 14 4-15,-7-11 0 16,20 9 0-16,-18 2-4 15,22 11-6-15,-4-13-3 16,8 32-1-16,1-9-3 16,6 10-1-16,2 3 1 0,4 8-3 15,-2 2 1-15,2 1-1 16,-3-7 0-16,0-1-2 15,-3-7 2-15,-2-7-1 16,-1-7-1-16,-3-6 1 16,-9-12-1-16,20-16 1 15,-7-3-1-15,3-17-1 16,4-5-4-16,2-28-17 15,17-5-15-15,1-30-1 16,12-5-3-16,4-17 0 16</inkml:trace>
  <inkml:trace contextRef="#ctx0" brushRef="#br3" timeOffset="92638.2986">24417 7720 3 0,'0'0'26'15,"0"0"-8"-15,0 0-6 16,-4 13-1-16,4-13-2 15,4 25-1-15,-6-8-1 16,8 6-3-16,-4 4 0 16,3 8 1-16,-1 2-1 15,3 9 0-15,-4 4 0 16,0 9 0-16,-2 10-1 0,1 12 1 15,-4 5-1-15,1 11 0 16,-2 2-2-16,1 4 0 16,1 5 0-16,2 5 0 15,-1 0 0-15,4 1 0 16,0 1 0-16,2-1 0 15,-1 5-1-15,2 9 2 16,-4 4-2-16,0 7 1 16,0 3 1-16,-3 8 0 15,-2 3-1-15,-2 10 0 16,-1 2 0-16,-1 2-1 15,-3-2 2-15,1 4 0 16,-1-2-1-16,1 3 1 16,1-4 0-16,0 0 0 0,-1-3 1 15,5 2 1-15,-4-6-2 16,3-3 0-16,-1-4 0 15,1-4 0-15,2-3-1 16,2-1 0-16,1-5 1 16,2-2-3-16,3-3 1 15,3-1 0-15,5-2 0 16,2-3 0-16,-2-4 0 15,0-2-1-15,4-6 1 16,4 0 1-16,-3-6 0 16,0-5-1-16,-2-5 1 15,0-5-1-15,0-4 1 16,1-7 0-16,-3-3-1 15,-1-3 1-15,-1-2-1 0,0-5 0 16,-1-3 1-16,-1 0-1 16,0-1 1-16,-4 1-1 15,0-4 0-15,-1 0 1 16,-1-3 0-16,-1 1 0 15,0-1-1-15,-1 2 1 16,-1-1 0-16,2-1-1 16,0 3 0-16,0-2 0 15,0-1 0-15,-1-1 0 16,1-5 1-16,0 1-1 15,0-6 0-15,0-7 1 16,0-2-1-16,-2-4 0 16,1-7 0-16,-1-2 0 15,2-1 0-15,0-9 0 16,-1-3 0-16,-2 1-1 0,-1-16 1 15,0 0-1-15,0 0 0 16,1-16-1-16,-2-3 0 16,-3-7-2-16,3-3-1 15,-8-16-6-15,11 9-26 16,-12-5 1-16,2 8-2 15,-4 1 2-15</inkml:trace>
  <inkml:trace contextRef="#ctx0" brushRef="#br3" timeOffset="93107.3254">24498 16235 46 0,'-16'20'33'0,"11"-4"1"16,5-16 0-16,-9 30-30 16,7-10 0-16,7 6 0 15,-3-4-1-15,11 7 1 16,-3-6 0-16,7 3-2 15,0 3 0-15,4 3 0 16,-2-9 0-16,1 4 0 16,0 0 0-16,0-2 0 15,-3 1-1-15,0 0 0 16,-4-8 1-16,0-3-1 0,-4-2 0 15,0-1 0-15,-9-12 0 16,11 0 0-16,-7-12 0 16,0-7 0-16,1-5 0 15,0-8-1-15,0-6 0 16,3-1 0-16,1-10 1 15,0 2-2-15,3 4 1 16,2 2 0-16,-1 4-1 16,0 4-2-16,2 6 0 15,-5-3-2-15,7 21-14 16,-8-8-18-16,6 9-1 15,-15 8 0-15,18-9 0 16</inkml:trace>
  <inkml:trace contextRef="#ctx0" brushRef="#br3" timeOffset="100477.7464">24487 5867 20 0,'-21'-11'12'15,"5"-2"-3"-15,16 13 1 16,-23-24 1-16,23 24 0 15,-22-26-1-15,22 26-1 16,-22-22-2-16,22 22-2 16,-29-13-1-16,12 12-1 15,-6 1 0-15,-2 8-1 16,-4 3-1-16,-4 9 1 15,-4 4-2-15,-2 7 1 16,-2 5-1-16,3 7 1 16,-1 4-2-16,3 5 2 15,3 2-2-15,4 2 2 16,9 2 0-16,4 1 0 0,7-2 0 15,5 1 0-15,8-3-1 16,7-5 1-16,7-1 0 16,3-6-1-16,10-4 0 15,5-7 0-15,4-9 0 16,7-8 0-16,1-5 0 15,7-11 1-15,2-11-1 16,7-9 1-16,-3-11 0 16,2-9-1-16,-1-7 1 15,-3-8-1-15,-3-9 0 16,-7-6 0-16,-7-6 0 15,-6-4 0-15,-10-6 1 16,-7 3 0-16,-11-1 0 0,-8 11 1 16,-13 6 2-16,-10 14-2 15,-17 12 1-15,-13 18-1 16,-12 12-1-16,-6 18-1 15,-3 16-4-15,-5 5-22 16,10 23-10-16,2 6 0 16,13 12-1-16</inkml:trace>
  <inkml:trace contextRef="#ctx0" brushRef="#br4" timeOffset="391581.3972">23199 7496 1 0,'0'0'25'16,"0"0"-8"-16,0 0-3 15,0 0-4-15,0 0-3 0,0 0-3 16,0 0-1-16,0 0-2 15,0 0 2-15,0 0-2 16,0 0 0-16,0 0 1 16,0 0 0-16,0 0 0 15,0 0 1-15,0 0-1 16,0 0 1-16,0 0 0 15,0 0 0-15,-13 5 0 16,13-5 0-16,0 0 0 16,-9 15-1-16,9-15 1 15,0 0-2-15,-15 14 1 16,15-14-1-16,-8 14 0 15,8-14 0-15,-5 13 0 0,5-13 0 16,-3 16-1 0,3-16 1-16,0 15-1 0,0-15 1 15,3 13-1-15,-3-13 1 16,4 11-1-16,-4-11 0 15,0 0 1-15,0 0-1 16,15 8 1-16,-15-8 0 16,14-2-1-16,-14 2 0 15,16-7 0-15,-16 7 1 16,18-13-1-16,-18 13 0 15,16-15 1-15,-16 15-1 16,13-17 0-16,-13 17 0 16,8-16 1-16,-8 16-1 15,4-14 0-15,-4 14 0 0,0 0 1 16,-1-18-1-16,1 18 0 15,-5-12 1-15,5 12-1 16,-8-13 1-16,8 13-1 16,-9-14 1-16,9 14 0 15,-14-5-1-15,14 5 1 16,-17-3-1-16,17 3 0 15,-17 4 1-15,17-4-1 16,-18 13 1-16,18-13-1 16,-17 15 1-16,17-15-1 15,-15 21 1-15,7-8-1 16,2 0 0-16,-1-2 0 15,4 1 0-15,-1 0 0 16,4 0 0-16,0-12 0 16,1 21 0-16,-1-21 0 0,6 12 0 15,-6-12 0-15,15 9 0 16,-15-9 0-16,16 0 0 15,-3-5 0-15,1-3 0 16,0 0 1-16,2-4-1 16,-2-3 1-16,0-2-2 15,0 0 2-15,-2-1-1 16,-4 2 1-16,-1 3 0 15,-3-1 0-15,-2 1-1 16,-4 0 1-16,2 13-1 16,-6-14 1-16,6 14-1 15,-13-8 1-15,13 8-1 16,-19 2 0-16,7 4 0 15,-2 2 0-15,1 2 1 0,-1 2-1 16,1-1 0-16,0 4 0 16,2 0 0-16,0-1 0 15,4 1 0-15,0-1 0 16,2-2 0-16,1-1-1 15,3 3 2-15,1-14-1 16,4 18-1-16,-4-18 2 16,10 13-1-16,-10-13 0 15,18 5 0-15,-4-9 0 16,2-2 0-16,0-3 0 15,1-4 1-15,0-2-1 16,1-3 0-16,-3-3 0 16,-1 1 0-16,-3 1 1 15,-4-2-1-15,-3 2 0 16,-1 3 1-16,-3 0-1 0,-5 4 0 15,5 12 1-15,-14-10-1 16,1 9 0-16,-1 3 1 16,-3 3-1-16,1 6 0 15,-2 4 0-15,2 2 0 16,0-1 0-16,2 4 0 15,4-2 0-15,2-2 0 16,4 5-1-16,2-5 1 16,2-2 0-16,2-2 1 15,3 0-2-15,-5-12 2 16,17 12-2-16,-5-9 1 15,0-7 1-15,4-4-2 16,-1-2 2-16,1-4-1 16,-2 0 0-16,0-4 0 0,-2-1 0 15,-5 2 1-15,0 3-1 16,-6 0 0-16,-1 14 0 15,-5-17 0-15,5 17 1 16,-15-6-1-16,2 8 0 16,-2 4 0-16,1 0 0 15,0 3 0-15,0 0 0 16,1 0 0-16,2 0 0 15,11-9 0-15,-15 19 0 16,15-19-1-16,-5 12 1 16,5-12 0-16,3 11-1 15,-3-11-1-15,0 0-2 16,0 0-5-16,24 1-26 15,-24-1-3-15,17-14 1 0,-9 0 0 16</inkml:trace>
  <inkml:trace contextRef="#ctx0" brushRef="#br4" timeOffset="393570.5109">20809 10175 22 0,'0'0'30'16,"5"-12"4"-16,-5 12-15 0,0 0-4 15,-12-10-4 1,12 10-3-16,-11 3-1 0,11-3-1 15,-18 9-1-15,18-9-2 16,-22 14 1-16,22-14-1 16,-21 22-2-16,12-8 2 15,-2-2-2-15,2 4 0 16,0 1 0-16,0 2-1 15,2-1 1-15,1 1-1 16,2-2 1-16,1-2-1 16,5-1 2-16,0-2-2 15,-2-12 1-15,11 14 0 16,-11-14-1-16,19-3 1 15,-6-7-2-15,3-3 2 0,1-6-2 16,3-8 1-16,-1-4-1 16,-1-3 2-16,0 0-1 15,-4 1 0-15,-1 1 0 16,-8 2 0-16,-2 7 0 15,-5 7 1-15,2 16-1 16,-22-11 0-16,6 15 0 16,-4 7 0-16,0 4 0 15,-2 5 1-15,0 3-1 16,0 3 0-16,5 1 0 15,3-3 0-15,4 1 0 16,2 0 0-16,3 1 0 16,4-7-1-16,3-3 2 15,4-2-1-15,-6-14-1 16,18 15 2-16,-6-15-1 0,4-8 0 15,-1-4 0-15,6-6 1 16,1-2-2-16,-2-3 2 16,-2-4-1-16,0-1-1 15,-5 1 1-15,-1 4 0 16,-6 4 0-16,-6 4 1 15,0 15-1-15,-18-16 0 16,4 14 1-16,-3 8 0 16,-2 4-1-16,-1 4 0 15,-1 2 0-15,0 3 1 16,3 0-1-16,4 4 0 15,3 0 0-15,2 2 0 16,2-5 0-16,5-2 0 16,4-1 0-16,2-3 1 0,-4-14-1 15,18 9 0-15,-4-16 0 16,4-5 0-16,-1-6 1 15,2-3-1-15,-1-2 0 16,0-1 0-16,-4-2-1 16,-2 4 1-16,-6 6 0 15,-4 4 0-15,-2 12 0 16,-11-13 0-16,11 13-1 15,-21-1 0-15,21 1-3 16,-27 9-17-16,27-9-17 16,-22 14-2-16,22-14 1 15,0 0-1-15</inkml:trace>
  <inkml:trace contextRef="#ctx0" brushRef="#br1" timeOffset="409393.416">18428 10910 28 0,'19'-16'32'0,"-19"16"3"16,14-5-11-16,-18-7-9 15,4 12-3-15,0 0-3 16,0 0-1-16,0 0-3 16,-1 17 1-16,-9-4-2 15,-1 7-2-15,-4 3 0 16,-2 7 0-16,-5 3-1 15,-2 8 0-15,-1 2 1 16,-2 2-1-16,3-2 0 16,1 1 1-16,2 0-1 0,3-3 0 15,3-4 0-15,2-5 0 16,3-4-1-16,1-3 0 15,2-5-1-15,2-3 0 16,2-6-1-16,3-11-1 16,-2 14 0-16,2-14-2 15,0 0-5-15,0 0-27 16,5-19-1-16,-4 0 0 15,4 2 1-15</inkml:trace>
  <inkml:trace contextRef="#ctx0" brushRef="#br1" timeOffset="409751.4364">18217 11056 38 0,'0'-12'37'0,"-3"-1"1"15,3 13-1-15,-5-18-26 16,5 18-4-16,0 0 0 15,0 0-2-15,11 17-1 16,0-3-1-16,-2 0 0 16,7 4-1-16,3 0 0 15,1 6-1-15,3 0 0 16,4 2 0-16,-1 0 0 15,1-1 0-15,0 1 0 16,-1-2 0-16,-3-1-1 16,0-4 1-16,-5-1-1 15,-2-4 0-15,-3 1 0 0,-6-4 0 16,-2 1 0-16,-5-1-2 15,0 2-1-15,0-13-8 16,-12 14-28-16,-3-9-1 16,1 4-2-16,-6-9 0 15</inkml:trace>
  <inkml:trace contextRef="#ctx0" brushRef="#br1" timeOffset="410479.4781">16232 10859 31 0,'0'0'35'16,"-14"-13"2"-16,14 13-1 16,-14 9-24-16,-8-1-4 15,7 14-1-15,-9 0-1 16,3 10-2-16,-6 0-1 15,2 5 1-15,-5 4-2 16,2 2 0-16,-1 2 0 16,2-1 0-16,-1-2 0 0,5-1-1 15,-2-4 0-15,6-1 0 16,1-9 0-16,4-4 0 15,2-8-2-15,3-3 1 16,9-12-1-16,0 0-1 16,0 0-2-16,-11-9-4 15,24-1-27-15,-13-13-3 16,9 1-2-16,-5-8 1 15</inkml:trace>
  <inkml:trace contextRef="#ctx0" brushRef="#br1" timeOffset="410823.4978">15828 11047 45 0,'-12'-21'36'0,"12"21"1"0,0 0-1 16,0 0-28-16,-15-3-3 15,15 3 1-15,4 22-3 16,2-5 0-16,2 2-1 15,5 9 0-15,1-1 1 16,5 4-1-16,3-1 0 16,2 1-1-16,3 0 1 15,2 1-2-15,-1 0 2 16,2-5-2-16,-2-3 0 15,-1-1 0-15,-1-1 0 16,-4-3 0-16,-6-5 0 16,-2-2 0-16,-14-12 0 0,15 14-1 15,-15-14 1-15,0 0-2 16,0 0-1-16,-12 3-8 15,12-3-28-15,-13-2 0 16,13 2-2-16,-17 0 2 16</inkml:trace>
  <inkml:trace contextRef="#ctx0" brushRef="#br2" timeOffset="418477.9356">18401 10006 31 0,'0'0'34'0,"-3"-12"2"16,3 12-4-16,0 0-20 15,0 0-3-15,0 0-2 16,0 0-2-16,0 0 0 15,0 0-2-15,-14 18-2 16,10 0 1-16,-4 6-1 0,-1 7 0 16,-2 5-1-16,-2 5 2 15,-3 5-2-15,1-1 0 16,0-1 1-16,-1 2 0 15,2-3 0 1,0-2-1-16,1-3 1 0,0-5-1 16,1-6 1-16,2-4-1 15,0-3-1-15,1-6-1 16,1-2 0-16,8-12-3 15,-11 9-5-15,-2-16-26 16,13 7-1-16,-11-15-1 16,9 4 1-16</inkml:trace>
  <inkml:trace contextRef="#ctx0" brushRef="#br2" timeOffset="418899.9597">18052 10211 30 0,'0'0'35'0,"-5"-17"0"16,5 17 0-16,0 0-23 15,0 0-4-15,0 0-2 16,15 7-2-16,-15-7-1 15,25 18 1-15,-10-10-1 16,4 5-2-16,2 0 1 0,1 1-1 16,2-1-1-16,1 2 1 15,3-3 0-15,3 2-1 16,1-1 1-16,2 1-1 15,-1-3 1-15,2 0-1 16,-2-2 2-16,2-2-2 16,-7 1 1-16,-1 0-1 15,-3-3 1-15,-4 0-1 16,-4 0 0-16,-5-1 1 15,-11-4-2-15,13 9 2 16,-13-9-2-16,0 0 0 16,-3 13-2-16,3-13-7 15,-12 4-28-15,0-2 0 16,12-2-2-16,-23 10 1 15</inkml:trace>
  <inkml:trace contextRef="#ctx0" brushRef="#br2" timeOffset="420016.0235">16156 12539 12 0,'0'0'28'15,"1"-23"3"-15,-6 6-9 16,5 17-5-16,-4-20 0 15,4 20-3-15,-2-13-2 16,2 13-3-16,0 0 0 16,0 0-3-16,-15 17-1 15,9 2-1-15,-7 3-1 16,2 8 0-16,-6 5-1 15,-1 7 0-15,-4 6 0 16,0 2-1-16,-4 1 0 16,2 1 0-16,-3 2-1 15,2-1 1-15,-2-3-1 16,3-3 1-16,2-7-2 15,4-3 1-15,3-8 0 0,2-3 0 16,4-9-1-16,9-17 0 16,-11 14-1-16,11-14-1 15,0 0-3-15,-5-27-4 16,16 9-28-16,-14-10 0 15,7 3-1-15,-7-7 2 16</inkml:trace>
  <inkml:trace contextRef="#ctx0" brushRef="#br2" timeOffset="420349.0426">15752 12794 51 0,'1'-12'36'16,"-2"-2"1"-16,1 14-1 15,0 0-24-15,11-4-5 0,-11 4-1 16,24 17-2-16,-9-4 0 15,7 5-1-15,1 0-2 16,5 5 1-16,2-1-2 16,7 1 1-16,2 0-1 15,5-4 0-15,2 0 1 16,4-1 0-16,0-1-1 15,2-1 0-15,-3-3 0 16,-4-1 0-16,-5-1 0 16,-4 1 1-16,-8-3-1 15,-6-2 0-15,-5 1 0 16,-6-1 0-16,-11-7-1 15,12 11 0-15,-12-11-3 16,0 0-25-16,-8 14-9 0,8-14-2 16,-15 8 0-16</inkml:trace>
  <inkml:trace contextRef="#ctx0" brushRef="#br5" timeOffset="428974.5359">18626 11587 15 0,'0'0'33'15,"0"0"0"-15,0 0 3 16,0 0-19-16,0 0-5 15,-3-12-2-15,3 12-2 16,0 0-1-16,0 0-2 16,-4 17-2-16,-2-2 0 0,-6 2-1 15,-2 6-1-15,-5 5 1 16,-2 4-1-16,-3 4-1 15,-2 3 1-15,0 0 0 16,1 4 0-16,-4-1 0 16,1-2 0-16,2-2 0 15,3 1 0-15,0-7 0 16,2-3 0-16,2-2 0 15,2-8 0-15,6-2-1 16,2-4-1-16,2-2 1 16,7-11-2-16,0 0 0 15,-13 10-2-15,13-10-4 16,0 0-26-16,0 0-4 0,0-23 0 15,7 12 0-15</inkml:trace>
  <inkml:trace contextRef="#ctx0" brushRef="#br5" timeOffset="429309.5551">18353 11741 54 0,'-3'-20'37'0,"6"9"-1"15,-7-11-7-15,4 22-20 16,0 0-2-16,0 0-2 16,0 0-1-16,13 26-1 0,-8-11-1 15,5 6 0-15,2 2 0 16,4 2-1-16,0 1 0 15,4 0-1-15,0-1 1 16,3 3-1-16,0-5-1 16,1 4 2-16,0-2 0 15,-1-4-1-15,-1 1 0 16,-3-4-2-16,2 4-5 15,-13-10-31-15,5 7 1 16,-11-8-3-16,2 3 0 16</inkml:trace>
  <inkml:trace contextRef="#ctx0" brushRef="#br5" timeOffset="430135.6023">16116 11683 26 0,'13'-15'32'0,"-13"15"-2"16,2-13-4-16,-2 13-6 15,0 0-7-15,0 0-3 16,-18 11-3-16,11 1-1 15,-9-2-1-15,2 11-1 16,-6-2-1-16,-1 6 0 0,-4 4 0 16,0 1-2-16,-6 2 1 15,0 6-1-15,-1-4-1 16,1 1 1-16,0-4 0 15,4-3 1-15,1-4-1 16,3-1 0-16,6-6 0 16,3-6-1-16,14-11 1 15,-18 13-3-15,18-13-1 16,0 0-2-16,0 0-3 15,-14-2-30-15,14 2 0 16,6-18-2-16,2 6 1 16</inkml:trace>
  <inkml:trace contextRef="#ctx0" brushRef="#br5" timeOffset="430495.6229">15812 11753 48 0,'-5'-12'37'0,"5"12"0"15,-6-17-1-15,6 17-28 16,0 0 1-16,0 0-4 16,0 0-1-16,6 18 0 15,1-5-3-15,5 3 2 16,3 2-2-16,3 4 0 15,2 0-1-15,5 2 0 16,0-1 0-16,1 0 1 16,0 4-1-16,0-1 0 15,-2-2 1-15,-1-1 1 0,-2 0-1 16,-4-3 0-16,-3-4 0 15,-3 1 0-15,-3-6 0 16,-8-11-1-16,6 17 0 16,-6-17-2-16,0 0-2 15,0 0-21-15,-12 10-14 16,12-10-1-16,-13 0-2 15</inkml:trace>
  <inkml:trace contextRef="#ctx0" brushRef="#br6" timeOffset="443818.385">17424 9908 42 0,'0'0'35'16,"0"0"1"-16,-5 15-13 15,-8-14-12-15,8 18-2 16,-10-6-2-16,4 11-2 0,-7 3 1 15,1 10-3-15,-5 0-1 16,0 7 0-16,-2 3-1 16,1 1 0-16,-3-1 1 15,3 2-2-15,-2-2 1 16,2-3-1-16,1-1 1 15,0-5-3-15,7-3 0 16,-3-10-2-16,10 6-8 16,-5-19-26-16,13-12 0 15,-13 3-1-15,13-3 0 16</inkml:trace>
  <inkml:trace contextRef="#ctx0" brushRef="#br6" timeOffset="444144.4036">17066 9994 50 0,'1'-16'39'16,"-5"0"-3"-16,4 16-1 15,0 0-28-15,0 0-2 16,13 10-1-16,-1 7 0 15,-1 1-2-15,9 6 0 16,0 3 0-16,6 4 0 16,1 2-2-16,1 5 1 15,2-1 0-15,-2-1-1 16,1-1 1-16,-4 0 0 15,0-3 0-15,-5 0-1 0,0-5 1 16,-4-4-1-16,0-1 0 16,-5-9-4-16,5 10-12 15,-16-23-23-15,8 18-1 16,-8-18-1-16,0 0 0 15</inkml:trace>
  <inkml:trace contextRef="#ctx0" brushRef="#br6" timeOffset="444922.4481">17456 12582 48 0,'-27'22'34'0,"11"4"2"16,-8 2 0-16,5 17-28 15,-11-2 0-15,3 15-2 16,-4 0-3-16,4 3 0 16,-1-2-1-16,5-1 0 15,1-6-2-15,5-5 0 16,3-9 0-16,6-7-1 15,2-8 0-15,6-23-2 16,-4 13-1-16,0-25-3 16,4 12-8-16,4-44-21 0,0 7 0 15,-8-13 1-15,5-5 0 16</inkml:trace>
  <inkml:trace contextRef="#ctx0" brushRef="#br6" timeOffset="445105.4586">17099 12768 45 0,'-7'-19'34'0,"-2"7"2"15,9 12 1-15,-18 0-23 16,21 16-5-16,-4 1 0 15,14 11-4-15,0-3-1 16,9 9-1-16,1-2 0 16,7 2-1-16,3 0-3 15,2-2 2-15,1-5-2 16,-1-2-2-16,3 14-11 15,-7-9-25-15,4 10 0 0,-9 1-2 16,-3 12 0-16</inkml:trace>
  <inkml:trace contextRef="#ctx0" brushRef="#br1" timeOffset="454684.0064">15413 5074 13 0,'-11'-5'28'0,"11"5"-8"0,-4-13-8 0,4 0-2 15,15 11-2-15,-1-10-3 16,15 3-1-16,3-3-1 15,13 3 0-15,6-3-1 16,15 3 0-16,6-1 0 16,13 1-1-16,10 0 0 15,15 2 0-15,11 1 0 16,13 0-1-16,10 1 0 15,19-2 0-15,15 1 1 16,11-1-1-16,16 1 0 16,14-2 0-16,12-1 1 15,12 0-1-15,15 0 0 16,4 2 1-16,11-2-1 15,10 1 0-15,1-1 1 0,3 0-1 16,2 3 0-16,2-3 1 16,3 0-1-16,3 0 1 15,-1 1-2-15,6-1 2 16,7 0-1-16,2 1 0 15,-3 1 0-15,-1 0 1 16,-10 0-1-16,-9 2 0 16,-8-2 0-16,-16 3 1 15,-13-1 0-15,-9 1-1 16,-13 0 0-16,-7-1 1 15,-7-1-2-15,-5 0 1 16,-8-3 0-16,-7 0 0 16,-14-2 0-16,-12-1 0 15,-11-1 0-15,-14 1 1 0,-16-1-2 16,-16 2 1-16,-19 1 0 15,-14 2 0-15,-16 3-1 16,-14 1 1-16,-13 3-2 16,-14 1 1-16,-8 5-1 15,-14-5-3-15,8 11-26 16,-20-4-2-16,-1 0 2 15</inkml:trace>
  <inkml:trace contextRef="#ctx0" brushRef="#br1" timeOffset="455227.0375">26419 4691 19 0,'21'-6'8'16,"-2"7"-1"-16,-3-4-1 16,4 2-3-16,0 1-9 15,4 1-14-15</inkml:trace>
  <inkml:trace contextRef="#ctx0" brushRef="#br1" timeOffset="456095.0871">26748 4578 12 0,'0'0'25'0,"0"0"3"16,0 0-15-16,0 0-9 15,-11 12 2-15,6 1-3 16,-5-2 3-16,0 11-2 0,-7-2 1 16,-1 11-2-16,-7 3 1 15,-3 8-2-15,-5 10-1 16,-5 9-1-16,-3 9-1 15,-4 6 1-15,-3 8-2 16,-1 6 2-16,-2 3 0 16,-4 10 1-16,-5 5-1 15,-5 6 1-15,-7 3-1 16,-9 9 1-16,-7 5 0 15,-11 8 1-15,-12 13-2 16,-8 0 0-16,-6 2 0 16,-5 0 1-16,0 2 2 15,-3 4-3-15,-5 0 2 0,2-2-2 16,5-6 2-16,5 5 0 15,1 5 2-15,5 6-2 16,-4 3-1-16,1-4 2 16,3 8-1-16,2 9 1 15,-2 6-1-15,-5-2-1 16,-3 3-1-16,-10 3 1 15,0 2 1-15,0 2-1 16,-4-1 0-16,-3-2 0 16,-4-4 0-16,-2 3 1 15,1-5-1-15,3 2 1 16,0-3-1-16,3 2 0 15,-4-4 0-15,1 0 1 16,2 2-1-16,5-1-1 0,-2-4 2 16,1-5-1-16,-5 2-1 15,1-1 2-15,2-3-2 16,0-6 0-16,3-5 1 15,-2 3-1-15,-1-4-3 16,3-2 3-16,5-9 3 16,3-5-3-16,5-5 1 15,5 1 0-15,1-6 0 16,6-7 0-16,8-9 0 15,7-3 0-15,5-10 0 16,10-4-1-16,6-8 1 16,10-10-1-16,6-9 1 15,11-8-1-15,8-11 1 16,10-11-1-16,7-9 0 15,7-11 0-15,6-9 0 0,5-7 1 16,9-12-1-16,0 0 0 16,0 0 0-16,14-23-2 15,2 12-1-15,-2-9-4 16,14 7-25-16,-7-11-3 15,7 3-2-15,-3-6 1 16</inkml:trace>
  <inkml:trace contextRef="#ctx0" brushRef="#br1" timeOffset="456856.1307">18393 15373 23 0,'0'0'28'16,"4"-11"-2"-16,-4 11 2 16,0 0-25-16,-14-4-2 15,-6 5 1-15,-9-1 0 16,-10 3 0-16,-15-2 1 15,-14 4 0-15,-21-1 0 0,-15 6 1 16,-21-5-1-16,-13 7 1 16,-24-6 0-16,-12 6 0 15,-19-3 0-15,-11 3 0 16,-17-4-1-16,-5 1-1 15,-15-3 0-15,-7 1-1 16,-7-3 0-16,-13 0 0 16,-7-4-1-16,-5-3 0 15,-7-3 1-15,-2-2-1 16,-1-5 1-16,-3 0-1 15,1-1 1-15,8-4 0 16,1-2 0-16,7-1 0 16,3 3 0-16,-5 4 2 15,-4 1-2-15,4 3 0 0,-5 2 0 16,-3 7 0-16,1 4 1 15,0 3-1-15,4 2 0 16,13 1 1-16,4 0-1 16,11 4 0-16,10-2 0 15,11 1 1-15,5 2-2 16,12 0 1-16,8-1 0 15,9 2 1-15,8-1-1 16,9-1 0-16,8-3-1 16,10-2 1-16,13-3 0 15,11-2 0-15,9-3-1 16,10-3 1-16,11-2-1 15,10-2 1-15,14 0-1 16,13-2 0-16,12 0-3 0,13-7-2 16,24 9-24-16,7-23-8 15,30-2 1-15,17-18-3 16</inkml:trace>
  <inkml:trace contextRef="#ctx0" brushRef="#br1" timeOffset="457963.194">15756 4995 29 0,'-38'50'29'16,"-12"9"0"-16,-10 14-25 16,-15 13-1-16,-14 16 0 15,-15 10 0-15,-13 14 1 16,-21 9-1-16,-10 14 1 15,-15 15-1-15,-13 16 0 16,-18 11-3-16,-11 12 2 0,-8 10-1 16,-12 12 0-16,-3 12 0 15,-6 15 1-15,-7 7-1 16,-8-1 3-16,6 13-3 15,-5 5 2-15,-8-1-1 16,2 8 1-16,0-1 0 16,-6-4-2-16,4 0 0 15,7 4 0-15,2-10 2 16,2 2-2-16,13-4 0 15,8-11 2-15,4-3-1 16,10-3 2-16,7-12-1 16,10-6-1-16,11-1-1 15,13-11 0-15,3-10 1 0,10-5-2 16,10-9-1-1,15-8 0-15,6-11 0 0,8-6 1 16,4-15 0-16,3-9 1 16,6-10-1-16,5-6 0 15,3-7 1-15,3-11-1 16,5-10 1-16,3-6 0 15,4-9 1-15,9-9-2 16,7-10 1-16,5-15 0 16,10-9 0-16,8-11 0 15,4-8 1-15,14-9-1 16,3-8 0-16,8-5 0 15,13-7-1-15,0 0 1 16,0 0 0-16,0 0-1 16,0 0 0-16,0 0-1 0,0 0 1 15,0 0 0-15,0 0 1 16,4-14-1-16,-4 14 0 15,8-13 0-15,-8 13 0 16,14-13 0-16,-14 13 0 16,22-10 0-16,-9 9 0 15,1-1-3-15,11 11-19 16,-5-9-12-16,10 0-2 15,3-5-1-15,10-1-1 16</inkml:trace>
  <inkml:trace contextRef="#ctx0" brushRef="#br1" timeOffset="467405.7341">6587 14972 2 0,'0'0'8'0,"0"0"-1"16,-12 0 1-16,12 0 2 15,0 0 0-15,0 0 0 16,0 0 0-16,0 0-2 15,0 0-6-15,0 0-8 16,-13 9-13-16,13-9-3 16,0 0-1-16</inkml:trace>
  <inkml:trace contextRef="#ctx0" brushRef="#br2" timeOffset="475302.1857">14822 4730 20 0,'0'0'24'16,"0"0"-17"-16,0 0-1 15,15-7 1-15,-15 7 0 0,0 0 0 16,12-5 2-16,3 9-2 15,-15-4-1-15,31-3-2 16,-7-1-1-16,9 4-1 16,5-3-1-16,9 0 0 15,7-1 0-15,7 0 0 16,8 0 0-16,10-1-1 15,5-1 1-15,7 0-1 16,8-3 1-16,5 1 0 16,7-1 0-16,9-1 0 15,5-2 0-15,8 2 0 16,4-3-2-16,8 2 1 15,6-2-1-15,9 0 1 16,7 0-1-16,5 0 1 16,6-1-1-16,6 1 1 0,8-1 0 15,2 3 0-15,4-1 1 16,3 1-2-16,5-1 1 15,0 2 0-15,3 1 0 16,-5 1 0-16,0 2 0 16,-2-1-1-16,-3 1 1 15,-1 0 0-15,-7 1 0 16,-2-2 0-16,-4 2 0 15,1 0-1-15,-3-2 1 16,2 1 0-16,-1-2 0 16,-1 1 0-16,5-4 0 15,2 0 0-15,1-3 0 16,-3 0 0-16,2-4 0 15,-3-1 0-15,-1-2 0 0,-2-1 1 16,-6-1-1-16,-4 3 1 16,-6-2 0-16,0 3-1 15,-7 1 1-15,-4 1 0 16,0 0 0-16,1 3 0 15,0 2 0-15,-1-1-1 16,-2 1 1-16,-2 2-1 16,0 1 1-16,-2 3-1 15,-5 0 1-15,-7 3-1 16,-6-1 0-16,-7 0 1 15,-6 0-1-15,-9 2 0 16,-8-2 0-16,-11-1 0 16,-8 1 0-16,-8-3 1 15,-9 2-1-15,-6 1 0 0,-5-1 1 16,-6 0-1-16,-4 1 1 15,-3-1-1-15,-3 1 0 16,-6 0 1-16,-3-2-1 16,-5 3 0-16,-5 0 1 15,-6 1-1-15,-15 2 1 16,18-5 0-16,-18 5-1 15,0 0 1-15,0 0-1 16,0 0-1-16,0 0 0 16,-11-7-3-16,11 7-5 15,-12 3-23-15,12-3-2 16,0 0 2-16</inkml:trace>
  <inkml:trace contextRef="#ctx0" brushRef="#br2" timeOffset="477159.2919">26378 3943 19 0,'0'0'27'0,"0"0"-12"15,4-13-3-15,9 18-3 16,-13-5-1-16,24 0-2 15,-7 0-1-15,10 5 0 0,-1-3-2 16,9 1 0-16,2 0 0 16,9-2-2-16,6-1 0 15,8 0 0-15,5-2 0 16,5-2 0-16,4-1-1 15,0-2 1-15,0 1-1 16,-3 1 1-16,-4-2 0 16,-4 2-1-16,-9 0 0 15,-5 0 0-15,-4 1 0 16,-7 0 1-16,-6 2-1 15,-3-1 0-15,-7 2 0 16,-4 1 0-16,-5-1 0 16,-13 1 0-16,14 0 1 0,-14 0-1 15,0 0 1-15,0 0 0 16,0 0 0-16,0 0 0 15,0 0 0-15,0 0 0 16,0 0-1-16,0 0 1 16,0 0 0-16,-12 5-1 15,12-5 1-15,-11 9-1 16,11-9 0-16,-20 21 1 15,9-4-1-15,-4 6 0 16,-1 8 0-16,0 2 0 16,-2 8-1-16,-1 7 1 15,-3 7-1-15,-4 4 1 16,-1 5-1-16,-5 6 1 15,0 3 0-15,-7 5 0 0,-2 6 1 16,-3 0-1-16,-3 6 0 16,-3 1 0-16,-4 4 1 15,-2-2-2-15,-2 5 0 16,-1-1 2-16,0 3-1 15,-3 1 1-15,-1 3-1 16,1 2 0-16,-2 2 1 16,-1 1-1-16,0 2 2 15,-7 5-1-15,-3-1-1 16,-2 4 0-16,-2 2 1 15,-4-2 0-15,-5 5-1 16,-3 0 0-16,-7-1 1 16,-2 5-2-16,-5 3 1 15,-4-3 0-15,-3-2 0 0,-6 1 1 16,0 1 2-16,-6 5-1 15,-3 7-2-15,1-1 2 16,-1 0-1-16,-2 0 0 16,3 5 1-16,-3 6-2 15,-1 6 0-15,0-3 0 16,3-4 0-16,1 4 1 15,0 3 0-15,1 8 0 16,-4 0 0-16,0-1-1 16,2-4 2-16,3 6-2 15,2 3 1-15,0 1-1 16,-2-5 1-16,-2 0 0 15,1 1-1-15,2 3 0 16,-2 1 1-16,1-5-1 16,-1 0 1-16,-2 2 0 0,-3 2-1 15,3-4 0-15,2-3 1 16,0-1 0-1,0 2-2-15,3 2 2 0,-3-2 0 16,0-5-1-16,7-5 0 16,2 3 0-16,4-2-1 15,1-2 1-15,3-9 1 16,4-4-1-16,2-2 0 15,3-4 1-15,2 0-1 16,2-2 2-16,2-9-1 16,5-4 0-16,0-1-1 15,3-4 0-15,4-4 1 16,8-5-1-16,-1-4 1 0,2-4 0 15,1-3-1 1,5-4 1-16,2-7-2 0,4-5 2 16,3-6-1-16,6-3 1 15,3-9 0-15,10-6-1 16,4-6 2-16,5-6-2 15,4-2 1-15,6-3 0 16,3-9 0-16,6-3-1 16,4-3 0-16,3-8 0 15,3-12 0-15,4 15 0 16,-4-15 0-16,14-9-2 15,-1 5-1-15,-1-15-8 16,16 5-23-16,-11-10-1 16,8-1-2-16,-4-12 0 15</inkml:trace>
  <inkml:trace contextRef="#ctx0" brushRef="#br2" timeOffset="479593.4312">15452 4639 8 0,'0'0'28'0,"-19"-6"3"15,3-3-13-15,16 9-7 16,-31 9-2-16,14 7-3 16,-11-1-1-16,2 13-2 15,-10 7-1-15,-1 16 1 16,-11 8-2-16,-4 13 0 15,-8 9-1-15,-8 10 1 16,-12 9 0-16,-11 11 0 16,-12 13-1-16,-14 8 1 0,-13 5-1 15,-19 7 1-15,-12 7 0 16,-12 10 0-16,-2 9-2 15,-8-3 1 1,-10 0 0-16,3 5 1 0,-2 7 0 16,4 3 0-16,-5 1-1 15,1 0 2-15,2 2 2 16,3 5-2-16,1-5-1 15,-2 0 2-15,0-7-2 16,5 7 1-16,4 0-1 16,-4-3 0-16,2 1-2 15,-2 2 2-15,9 7 0 16,-1-1-1-16,0 3 2 0,0-2-2 15,4-1 1-15,6 3 0 16,-2-4 3-16,-3-2-4 16,1-1 3-16,5-3-2 15,5-2 0-15,0-9 1 16,-2-3 2-16,0-1-2 15,6-1-2-15,7-3 2 16,0-6-1-16,0 3 1 16,-2 4-1-16,3 2-2 15,4 1 2-15,4-5-2 16,0 0 1-16,0 0-1 15,0-2 0-15,5-9 0 16,9-10 1-16,2-6 1 16,7-8-1-16,3-3 1 0,3-6-1 15,6-5 1-15,5-3-1 16,4-1 1-16,1-7-1 15,6-1 1-15,5-5-1 16,0 0 0-16,7-7 0 16,7-2 1-16,4-3-1 15,5-5 0-15,2-6-1 16,3-3 2-16,1-4-2 15,2-5 1-15,5-7 0 16,0-3 0-16,3-5 1 16,2-1-2-16,3 4 2 15,3-2-2-15,3-3 2 16,3 1-2-16,1 2 0 15,0-6 1-15,4 5-1 0,0-2 0 16,-2-4 1-16,1 0 0 16,-1-1 0-16,-1-1 0 15,0 4 0-15,-2-2 1 16,-1-7-1-16,2-2 0 15,-1-1 0-15,3-6 0 16,1-3 0-16,4-3 0 16,2-12 1-16,4-2-1 15,3 1 1-15,13-7 0 16,0 0-1-16,0 0 1 15,-1-13 0-15,13 0-1 16,4 5-1-16,5-10 2 16,6 0-1-16,5-1 0 15,8-1 1-15,5-2-2 16,7 3 1-16,7-1 0 0,8-5 0 15,11 4 0-15,10-3 0 16,6 1-1-16,9 4 1 16,7-2 0-16,9-2 0 15,10 3 0-15,8 2 0 16,4 1 0-16,8 6 0 15,12 2 0-15,10-6 0 16,10 4 0-16,10-1 0 16,8 2 0-16,10 0 0 15,9 0-1-15,5-6 1 16,13 0 0-16,5 3-1 15,7-3 0-15,11 2 1 16,2-1-1-16,6-4 1 16,12-2-1-16,8 3 1 15,5-1 0-15,8-4 0 0,4-1 0 16,2-2 0-16,2 0 0 15,1 5 0-15,-4-2 0 16,-5 0-1-16,-6 2 1 16,-2 2-2-16,-2 0 1 15,-7 2 0-15,6 4 1 16,-4-1-1-16,-3 2 0 15,0 5 2-15,-8-1-2 16,-7 6 2-16,-9 2-1 16,-8 2 0-16,-16 2 0 15,-8 4 1-15,-10 1-1 16,-9 2 1-16,-10 2-1 0,-9-3 2 15,-8-1-3-15,-2-1 2 16,-6-3-1-16,-7-1 0 16,-8-2 0-16,-4-2 0 15,-2-1 0-15,-1 1-1 16,-4-2 2-16,-7-2-3 15,-7-1 2-15,-2-2-1 16,-6-2 2-16,-4 0-2 16,-6-1 1-16,-7-3-1 15,-7 0 2-15,-7-2-1 16,-5 2 0-16,-9-1 1 15,-7 4-1-15,-8-3 1 16,-13 3-1-16,-11 2 1 16,-8 0-1-16,-10 5 1 0,-7 3 0 15,-15 0 0-15,0 0 0 16,0 0-1-16,-14 6 0 15,-4-2 1-15,-5 0-1 16,-5 2 0-16,-4-2-3 16,1 9-11-16,-13-9-21 15,8 2 1-15,-3-7-5 16,2 1 2-16</inkml:trace>
  <inkml:trace contextRef="#ctx0" brushRef="#br0" timeOffset="494968.3106">15788 5251 17 0,'0'0'20'15,"0"0"-3"-15,0 0-3 16,0 0-3-16,0 0 0 16,13 8-3-16,-13-8-2 15,0 0-2-15,0 0 0 16,16 5-2-16,-16-5 1 15,21 2-2-15,-8-2 0 16,2 2 0-16,3-1 0 16,3 0-1-16,0-2 0 15,3 1 0-15,2 1 1 0,3-1-1 16,2-1 0-16,0 1 0 15,4 0 0-15,0-1 0 16,3-1 0-16,3 2 0 16,2-2 0-16,1-1 0 15,2 2 0-15,3-2 0 16,1 0 0-16,2 0 0 15,0 0 0-15,1 0 0 16,1-1 1-16,4 1-1 16,1 1 0-16,6-4 0 15,4 3 0-15,5-1 0 16,4-1 1-16,10 0-1 15,2-2 0-15,5-1 0 16,7-1 1-16,6 1-1 0,6-1 0 16,5-2 0-16,6 0 0 15,1 1 0-15,5-1 0 16,8 1 0-16,5 0 0 15,-2 2 0-15,2 0 0 16,0 1 1-16,0 0-1 16,2 3 0-16,-2 2 0 15,-6 1 0-15,-3 1 0 16,-4 1 0-16,-5 0-1 15,0 2 1-15,-2 1 0 16,-6-1 0-16,-3 1 0 16,-1 0 0-16,-3-1 0 15,0 1 1-15,-2-2-1 16,0-1 0-16,2-1-1 15,2-2 1-15,2-1 0 0,3-1 0 16,2 1 0-16,8-4 0 16,2 1 0-16,3-2 0 15,0 2 0-15,1-2 0 16,0 0 0-16,1 2 0 15,0-2 0-15,-1 0 0 16,-4 3 0-16,-3-1 1 16,-1 1-1-16,1 1 0 15,0-1 0-15,-1 1 1 16,-1 1-1-16,-3 2 0 15,-3 1 0-15,0 0 0 16,0 1 1-16,2 2-1 16,-2 0 0-16,0 0 0 15,1-1 0-15,-2 2 0 0,0-2 0 16,0-1 0-16,-1 1 0 15,-7 0 0-15,-2 0 0 16,-5-1 0-16,-3 0 0 16,-4-1 0-16,-5 0 0 15,-3 0 1-15,-4-1-1 16,-7-2 0-16,-2 1 0 15,-5-2 1-15,-4 1-1 16,-3-1 0-16,-4 2 0 16,-3-2 0-16,-4 0 0 15,-1 2 1-15,-5-1-1 16,-4 2 0-16,-2-2 1 15,-1 2-1-15,-2-2 1 0,-1 2-1 16,-2-1 0-16,-1-1 0 16,1 0 0-16,-1 0 0 15,1-1 1-15,-4 1-1 16,0-1-1-16,0 0 2 15,-1 3-2-15,0 0 2 16,-1 0-1-16,-4 1 0 16,1 0 0-16,-3 0 0 15,-2 2 0-15,-2-1 0 16,-5-1 1-16,-13 0-2 16,18 4 2-16,-18-4-1 15,0 0 1-15,0 0-1 16,-2 12 1-16,2-12-1 15,-13 8 1-15,13-8-1 0,-16 8 0 16,16-8 0-16,-16 7 0 16,16-7 0-16,-15 6 0 15,15-6 0-15,-12 5 0 16,12-5 0-16,-13 6 0 15,13-6 0-15,-13 10 0 16,13-10 0-16,-16 11 0 16,16-11 0-16,-19 16-1 15,19-16 1-15,-22 23 0 16,9-10 0-16,-1 1 0 15,-1 1 0-15,-1 2-1 16,1 1 2-16,-3 2-2 16,-2 2 1-16,0 0 0 15,-2 2 0-15,-1 2-1 0,-2 2 1 16,0 4-1-16,-2 3 1 15,-3 0 1-15,-2 3 0 16,0 4 0-16,-2 0 0 16,1 3 0-16,-1 2 0 15,0 2 0-15,-3 2 0 16,0 2-2-16,1 3 1 15,0 2-1-15,-3-2 1 16,2 1-1-16,-1-1 0 16,-1 3 0-16,-1-1 3 15,0 1-1-15,-2 1 0 16,0 0 0-16,0 4 0 15,-6 5 0-15,1 3 0 16,-3-3 0-16,-3 0-1 16,-1 2-1-16,-2-5 1 0,-4 2-2 15,-5-1 2-15,2-6 2 16,0-3-2-16,0 0 1 15,0-1-1-15,1 5 2 16,2-1-2-16,1 0 1 16,3 0-1-16,0 3-1 15,-1-1 0-15,-2 2 0 16,-2-3 1-16,-2-2 0 15,-1 2 1-15,0-3 1 16,-1 1 0-16,0 0-1 16,2 7 1-16,2 0 0 15,-1 5-1-15,6 1 1 0,-1 3-2 16,-1 1-1-1,0 2 1-15,-1-2 0 0,-3 0 1 16,-3 0-1-16,1 0 1 16,-1 3-1-16,0 5 0 15,1 0 0-15,1 0 0 16,3 4-1-16,-1-2 1 15,3-1 0-15,2-3 0 16,-1 0 0-16,2-2 1 16,0 2-1-16,-1 2 0 15,-2-1 0-15,3 1 0 16,-2 0-1-16,0 0 1 15,1 0 1-15,-2-3-1 16,1-1 0-16,-1-3 1 16,0 3-1-16,0-1 0 15,-2 1 1-15,-3 0-1 0,-4 3-1 16,-3 0 1-16,-3 0 0 15,-3 2 0-15,-2 2 1 16,-6 5-1-16,-1 1 0 16,0 3 0-16,-4-3 0 15,-3 6 0-15,-4 3 0 16,0-1 1-16,-3 0-1 15,1 3 0-15,-3 2 0 16,0 1 1-16,-1 1 0 16,-1 1 0-16,0 1-1 15,0 2 0-15,1 4-1 16,2-2 1-16,0 0 1 15,2 2-2-15,3 1 0 0,2-1 1 16,2-1 0-16,-1 3 0 16,2-2-1-16,0-3 1 15,1-1 1-15,0 1 0 16,2-3-1-16,1 2 0 15,1-3 1-15,1-1 0 16,2-4-1-16,-1-1 1 16,2-2-1-16,4-4 0 15,2-3 0-15,4-4 2 16,7-4-2-16,4-5 0 15,6-9 1-15,6-3-1 16,7-5 0-16,3-4 1 16,8-7-2-16,2-6 2 15,5-7-1-15,5-6 0 0,4-6 0 16,5-7 1-1,1-5-1-15,5-4 1 0,3-13 1 16,0 0-2-16,0 0 1 16,0 0 0-16,12-12 1 15,-12 12-2-15,12-26 1 16,-7 7 0-16,-1 1-1 15,-3-2 0-15,-1 0 0 16,-4 3 1-16,-1-1-1 16,-5 0 0-16,-4 2 0 15,-5 3 0-15,-7 2 0 16,-10 3-1-16,-8 2 1 15,-10 2 0-15,-8 5 0 16,-10 3 0-16,-9 0 0 16,-7 5 0-16,-6 2 0 0,-6 1 0 15,-7 2 0-15,-6 0 0 16,-2 2 0-16,-7 0 0 15,0 0 0-15,-6-5 0 16,-4 2 0-16,-6-3 0 16,2-1 0-16,-3-2 0 15,-4-4 0-15,-1-3 0 16,-7 0 0-16,-2-2 0 15,-3-2 0-15,0-1 0 16,-8-2 0-16,-4 4 0 16,-7-2 1-16,-1 2-1 15,-9 0 0-15,-6 2 1 16,-2 2 0-16,-1-1 0 15,-1 3-1-15,-3 1 1 0,3 0 0 16,0 1 0-16,6 1 0 16,1 1-1-16,1-2 1 15,1 4 0-15,2-5-1 16,2-1 1-16,-6 5-1 15,0-2 0-15,-3-2 1 16,-1 3-1-16,-5 2 1 16,-1-3-1-16,-1 2 0 15,1 1 0-15,1-3 0 16,2 2 0-16,3-2 0 15,5-2 0-15,3-1 0 16,1-1 0-16,3-2 0 16,5-1 1-16,8 0-1 15,2-4 0-15,2 3 1 0,2-2-1 16,6-1 1-16,9 1 0 15,3 3 0-15,1 1-1 16,3-1 1-16,5 2 0 16,7 0-1-16,5 1 1 15,4 3-1-15,8 0 1 16,3 0-1-16,8 0 1 15,5 3-1-15,9 0 1 16,4 1 0-16,10 1-1 16,5-3 0-16,8 1 0 15,10-3 1-15,6 2-1 16,13-2 0-16,4-3 0 15,9-2 1-15,4 2-1 0,12-2 0 16,0 0 0-16,0 0 1 16,0 0-1-16,0 0 0 15,0-14 0-15,0 14 0 16,0 0 0-16,17-13 0 15,-17 13 0-15,0 0 0 16,13-16 0-16,-13 16 0 16,0 0 0-16,0 0 0 15,0 0 0-15,7-12 1 16,-7 12-1-16,0 0 0 15,0 0 1-15,0 0-2 16,-6-16 1-16,6 16 1 16,-1-18-1-16,1 18 0 15,5-18 0-15,1 0 0 16,6-5 0-16,6-7 0 0,9-9 0 15,9-6 1-15,13-7-1 16,10-10 0-16,13-15 0 16,12-5 0-16,12-11-1 15,12-10 1-15,15-9-1 16,8-9 1-16,8-11-1 15,4-5 0-15,7-6 0 16,7-10 1-16,3-3 0 16,5-3-1-16,-7-4 2 15,3-8-2-15,5-4 1 16,4 1 1-16,1-3-1 15,-5 4 1-15,3-7-1 16,3 4 0-16,3 2 0 16,3 3-1-16,-8 0-1 0,1-6 1 15,4 0-1-15,1-4 1 16,-3 5-1-16,-6-10 0 15,3-6-1-15,0 1 3 16,-3-2 0-16,-1-5-2 16,-9-2 1-16,0 3-1 15,2-2 2-15,-2-5-1 16,-7 6 2-16,-3-5-3 15,-3 1 0-15,-1 3 3 16,4-1-2-16,-3-1 1 16,-4 5-3-16,-2 8 1 15,0 0-2-15,2 3 4 16,3 8-2-16,0 13 1 15,-4 12-1-15,-3 4 1 0,1 5 0 16,-2 8 1 0,-1 12-2-16,-6 9 2 0,-7 7 0 15,-7 5-2-15,-8 9 2 16,-4 7 0-16,-8 9 0 15,-6 9 0-15,-7 6 0 16,-7 0-2-16,-2 6 2 16,-2 3 1-16,-7 2-1 15,-3 3 0-15,-4 5 0 16,-7 1 1-16,-6 3-2 15,-4 7 2-15,-8 5-1 16,-5 4 0-16,-6 3 0 16,-4 3 0-16,-5 3 0 0,-11 14 0 15,16-19-1 1,-16 19 2-16,5-16-2 0,-5 16 1 15,-1-11 0-15,1 11 0 16,0 0 0-16,-3-14 0 16,3 14 0-16,0 0 0 15,4-17 0-15,-4 17 0 16,10-13 0-16,-10 13 0 15,11-16 0-15,-11 16 0 16,10-16 0-16,-10 16 0 16,8-14 0-16,-8 14 1 15,1-11-1-15,-1 11 0 16,0 0 0-16,0 0 1 15,0 0-1-15,-12-9 0 0,12 9-1 16,-9 12-2 0,-2-10-12-16,17 18-16 0,-6-20-10 15,-6 17 2-15</inkml:trace>
  <inkml:trace contextRef="#ctx0" brushRef="#br6" timeOffset="507432.0234">15605 4476 0 0,'0'0'26'0,"0"0"-12"16,12 9-2-16,-12-9-2 16,0 0-1-16,0 0-2 15,12 1 1-15,-12-1-3 0,16-2-1 16,-16 2-1-16,23-4 0 15,-7 0-1-15,3 3 0 16,1-1-1-16,6 1 0 16,-1-2 0-16,3 3 0 15,0 0-1-15,3 2 1 16,1-1-1-16,2 0 0 15,-2 2 0-15,1-1 0 16,3 0 0-16,2 2 1 16,0-2-2-16,4 1 1 15,1-1 0-15,4-1 1 16,2 1-1-16,1-2 0 15,0 0 0-15,4 0 0 16,1-4 0-16,2 1 0 0,0 0 1 16,2-1-1-16,1-1 1 15,2-2-1-15,3 1 1 16,3-2 0-16,1 0-1 15,3 1 0-15,3-2 1 16,3-2-1-16,1 2 1 16,3 1-1-16,2-1 0 15,0-2 0-15,5 1 1 16,3 0-1-16,3 0 0 15,2-1 0-15,5 1 0 16,3 0 0-16,3-2 0 16,3 1 0-16,4 0 0 15,-1 0 0-15,5-1 0 16,3 2 0-16,0-1 0 0,2-1 0 15,2-1 0-15,1 2 0 16,-1 1 0-16,2-1 0 16,-2 2 0-16,1 2 0 15,1-1 0-15,0 3 0 16,-1 1 1-16,0 1-1 15,0 1 0-15,0-2 0 16,-1 0 0-16,5 5 0 16,0 1 0-16,2-4 0 15,3 2 1-15,5-1-1 16,1-1 0-16,9 0 0 15,4-2 1-15,-2-3-1 16,4-1 0-16,2 0 0 16,2 1 0-16,0-1 1 15,0-1-1-15,-4 1 0 0,0-1 0 16,0 0 1-16,-2-1-1 15,-1 2 0-15,-5 1 0 16,2-2 1-16,-3 1-1 16,3 0 0-16,-5 1 1 15,0 2-1-15,-3-2 0 16,-3 0 0-16,-2 1 1 15,-3 3-1-15,-5-3 0 16,-5 4 1-16,-3-1-1 16,-5 1 0-16,-4 0 1 15,-6 0-1-15,-3-1 0 16,-6 1 1-16,-5-1-1 15,-8-2 0-15,-5 1 0 16,-10 0 0-16,-3 1 1 0,-8 0-1 16,-6-1 1-16,-6 2-1 15,-6 0 0-15,-4 1 1 16,-3 0-1-16,-4 1 0 15,-1 0 0-15,-1 0-1 16,-1-2 2-16,0 2-1 16,1 0 0-16,1 0 0 15,-1 0 0-15,0-1 0 16,2 0 0-16,-2 2 0 15,1-1 0-15,-1 0 0 16,-1-1 0-16,0 0 0 16,-1 1 0-16,0-2 0 15,-1 1 0-15,-2-1 0 16,-1-1 0-16,-1 2 0 0,0-1 1 15,-3 1-1-15,-3 0 0 16,-1 0 0-16,-2 1 1 16,-12 0-1-16,16 0 0 15,-16 0 0-15,0 0 0 16,12 2-1-16,-12-2 2 15,0 0-2-15,0 0 1 16,0 0 0-16,0 0 0 16,0 0 0-16,0 0 1 15,0 0-1-15,0 0 0 16,0 0 0-16,0 0 0 15,0 0 0-15,0 0 1 16,0 0-1-16,0 0 0 16,0 0 1-16,0 0-1 15,0 0 0-15,0 0 1 0,-13 8-1 16,13-8 0-16,-11 6 1 15,11-6-1-15,-17 10 0 16,17-10 0-16,-22 18 1 16,9-7-2-16,-4 4 1 15,-1 2 1-15,-2 4-1 16,-5 6-1-16,-2-1 1 15,-2 6 0-15,-4 1 0 16,0 6 0-16,-3 2-1 16,-1 2 1-16,-2 2-1 15,-1 1 1-15,-2 8-1 16,0-1 2-16,-3 2-1 0,-3 2 0 15,-3 2 0-15,-3 3 1 16,-2 3-2-16,-4 4 2 16,-1 2-1-16,-4 2-1 15,0 2 1-15,2 1-1 16,-2 1 0-16,2 0 2 15,3 0 0-15,2-2 0 16,0 2 0-16,2 3-1 16,1 2 1-16,1 0 0 15,-3 1-1-15,0 0-1 16,-5 4 1-16,-3-1 0 15,-2-1 1-15,-1-1-1 16,-1 0 1-16,-1 1 0 16,-4 4 0-16,1-1-1 15,-1-1 1-15,-2 0-2 0,-5 6 1 16,-4-1 1-16,-5-1-2 15,-2 0 3-15,1 2-3 16,-2 2 2-16,-2 0-2 16,0 2 2-16,1 1 0 15,-1-2 0-15,-3 4 1 16,-4 0-1-16,-1 1 0 15,0 3 0-15,-2 1 1 16,-1-1-1-16,-2-2-1 16,0 3 0-16,1 0 0 15,0 3 0-15,2-2 0 16,-3 1 0-16,1 2 2 15,0 1-2-15,-1 0 0 16,2 1 0-16,-2 0 1 0,3 0-1 16,-2 0 1-16,4 0-2 15,2-1 1-15,4-1 1 16,0-2-1-16,3 4 1 15,1 0-1-15,2-2 1 16,3-1-2-16,0-2 2 16,-1 3 0-16,0-2-1 15,4 4 1-15,1 0-1 16,-1 1 1-16,-2 0-1 15,-1 1 1-15,1 2 0 16,-1-2-1-16,-2 0 0 16,1 2 1-16,1-1-1 15,0-2 0-15,4 1 1 16,-2-3-1-16,0-1 0 15,0 1 2-15,3 0-2 0,2 0 0 16,1 2 0-16,1-1 0 16,3 1 0-16,2-2 0 15,2 0 0-15,0 1-2 16,0 1 2-16,-1-1-1 15,-2 0 1-15,3-5 0 16,3 0-1-16,-1 1 2 16,3-6-1-16,4-1 1 15,3-3 1-15,3-3-2 16,3-5 1-16,1 0 0 15,0-3 0-15,2-4 0 16,-2-2-2-16,3-4 1 16,0-4 0-16,3-6 0 15,4-4 1-15,3-8-1 0,4-6 1 16,5-3-2-16,5-6 2 15,7-6-1-15,2-9 0 16,4-2 0-16,3-4 0 16,10-18 0-16,-11 19 0 15,11-19 0-15,0 0 0 16,0 0 0-16,0 0 1 15,0 0-1-15,0 0 0 16,0 0 1-16,0 0 0 16,0 0-1-16,0 0 1 15,0 0-1-15,0 0 1 16,0 0-1-16,2-13 1 15,-2 13-1-15,0 0 0 16,5-18 0-16,-5 18 1 0,2-12-1 16,-2 12 0-16,0 0 0 15,-1-13 0-15,1 13 0 16,0 0 0-16,-9-14 1 15,9 14-1-15,-18-9 0 16,3 2 0-16,-6 0 0 16,-8 0 0-16,-8-2 0 15,-6 2 0-15,-9-4 0 16,-7 4 1-16,-10-2-1 15,-10 0 0-15,-7 0 0 16,-3 0 0-16,-6 1 0 16,-7 0 0-16,-6 1 0 15,-4 0 0-15,-6 0 0 0,-5 2 0 16,-2-2 0-16,-6 2 0 15,-5 0 0-15,-7 2 0 16,-5 2 1-16,-3-4-1 16,-2 6 0-16,-3 0 0 15,-8 2 0-15,-5 1 0 16,-6 2 1-16,0 2-1 15,-8-2 1-15,-6 5-1 16,-3-1 0-16,0 0 1 16,-1 2-1-16,-2-2 1 15,-1 0-1-15,3 0 1 16,4 2 0-16,-1 1-1 15,1 0 1-15,-1-1 0 16,1 2-1-16,-1 1 1 0,-4 1 0 16,-4 1-1-16,-3 1 0 15,-4 0 0-15,-1-2 1 16,2 0-1-16,-2-2 0 15,0-1 0-15,5-6 0 16,5 1 0-16,5-4 1 16,9-3-1-16,1-2 0 15,4 0 0-15,6-1 0 16,9 0 1-16,5 0-1 15,0 0 0-15,1 3 0 16,3 0 1-16,9 7-1 16,2 1 0-16,3 3 0 15,-1-1 1-15,2 7-1 16,3 5 0-16,5 0 0 15,4 3 0-15,1 0 1 0,3-1-1 16,1-1 0-16,5 5 0 16,5-5 0-16,7-3 0 15,4-1 0-15,4-5 0 16,6-2 1-16,8-1-1 15,7-5 0-15,7-1 0 16,6-5 1-16,3-2-1 16,5-3 0-16,5 2 0 15,4-3 0-15,1-4 1 16,4 0-1-16,6 0 0 15,4-1 0-15,3 2 0 16,4-1 0-16,5-1 0 16,2 0 0-16,16 10 0 15,-15-15 0-15,15 15 0 0,-7-18 0 16,7 18 0-16,7-20 0 15,3 8 0-15,3-5 0 16,5-2 0-16,8-7 0 16,5-5 0-16,5-4 0 15,6-8 0-15,6-4 0 16,3-6 1-16,7-6-1 15,7-5-1-15,3-2 1 16,5-7 0-16,8-7-1 16,7-4 1-16,7-9-1 15,4 0 1-15,7-3-1 16,-1-7 0-16,6-2 1 15,1-6-1-15,4-5 1 16,0-4 0-16,-1-4-1 0,4-7 1 16,-3-4 1-16,2-7-1 15,2-5 1-15,2 0-1 16,-1-3 0-16,-1 2 1 15,2-3-1-15,-1 0 0 16,5 0 1-16,4 5-1 16,1 1-2-16,1 1 2 15,-1 1-2-15,2-4 1 16,1 0-1-16,6 7 1 15,0-4-2-15,-1-1 1 16,-1 2 1-16,-6-2 0 16,1 1 0-16,-2 6 1 15,2 2-1-15,-6-2-1 0,-4 1 1 16,0-2 0-1,-2 4 1-15,1 1-1 0,6 1 0 16,0-4-1-16,0-4 3 16,1 0-1-16,3 1 1 15,1-2-2-15,5 3 0 16,1-9 2-16,-3-4-2 15,-1-2 3-15,-1 0-5 16,-3-2 1-16,6-4-1 16,-2-4 2-16,-1-5-1 15,-4 5 1-15,4 6 0 16,-3 3-3-16,5 4 4 15,5 1-1-15,-4 6 1 16,-2 12 1-16,1 7-2 0,-5 3 0 16,-2 6 1-16,-2 5 0 15,-7 6 0-15,-10 8 0 16,-7 5-1-16,-6 2 0 15,-8 9 2-15,-8 6-1 16,-8 4 0-16,-8 1 1 16,-10 9-2-16,-6 5 1 15,-5 5-1-15,-7 5 0 16,-6 2 0-16,-6 3 0 15,-1 3 1-15,-4 3-1 16,-3 4 1-16,-2 1 0 16,2-1 0-16,-3 0 0 15,3 2 0-15,1-2 1 16,0 1-1-16,0 5 0 15,3-3 0-15,-1 1 0 0,1 1 0 16,1 2 0-16,-2-1 0 16,1 1 0-16,0 0 0 15,-2 1 1-15,0-2-1 16,-1 1 0-16,-1 2 1 15,-2 0 0-15,-2 3-1 16,-1 1 1-16,-4 3-1 16,-3-1 1-16,-1 5-1 15,-3-1 0-15,-1 12 0 16,-4-16 0-16,4 16 1 15,-12-13-3-15,12 13 2 16,-16-8-2-16,4 10 2 16,-1 3 0-16,-1 1 0 15,-1 4 0-15,0 4 0 16,3 1 3-16,0-1-4 0,3 0 3 15,4-1-2-15,5-13-1 16,2 15 2-16,-2-15-2 16,22-1 1-16,-4-7 0 15,2-7 1-15,0-1-3 16,0-3 2-16,-2 0-2 15,-4 1 1-15,1 14-10 16,-15-8-12-16,0 12-17 16,0 25 1-16,-9 2 0 15</inkml:trace>
  <inkml:trace contextRef="#ctx0" brushRef="#br3" timeOffset="673243.5072">28004 6016 17 0,'0'0'9'0,"0"0"-2"16,0 0 1-16,-18 14-1 15,9-2-1-15,-8-3 0 16,0 10 1-16,-8-1-2 15,-4 10 0-15,-7 1-2 16,-2 12 2-16,-9 3-1 16,-3 11-1-16,-7 10 1 15,-6 15-2-15,-6 9 1 16,-3 13-1-16,-9 5 0 0,-4 9-2 15,-7 7 1-15,-3 9-1 16,-4 3 1-16,0 0-1 16,-4 3 1-16,-4 3 1 15,-2 3 1-15,-3 10 0 16,-4 1 0-16,-1 1 1 15,-7-1-1-15,-1 5 1 16,-2 3 0-16,0 5-2 16,-2-4 0-16,1-2 0 15,2 2-1-15,4 3 0 16,0 2-1-16,1 0 1 15,-2-5 1-15,4-4-1 16,2 1 0-16,3-3 0 16,0-1 0-16,2-5-1 0,-1-4 2 15,1 3-1-15,1-1-1 16,-1 0 2-16,0 1-1 15,1-1 0-15,1-3 1 16,1 8 0-16,4-3-1 16,2 1 1-16,1-4-2 15,6 2 1-15,2 3-1 16,1 2 1-16,2 3-1 15,-2-4-1-15,-1-1-1 16,0 1 2-16,-1 0-1 16,-3-2 0-16,-1-7 2 15,0-6-2-15,0-7 1 16,2-5 1-16,3-3 0 0,4-6 0 15,4-9 0-15,5-5-1 16,2-5 1-16,6-5-1 16,2-7 1-16,7-4-1 15,3-10 1-15,6-2-1 16,6-8 1-16,5-4-1 15,7-2 0-15,3-5 0 16,6-4 0-16,4-3 2 16,4-1-4-16,2-4 4 15,4 1-4-15,1-3 4 16,-1-5-2-16,3 0-2 15,-1-6 4-15,2 0-2 16,-2-1 1-16,3-7-2 16,-1-4 2-16,2-2-1 0,8-14 1 15,-9 15-1-15,9-15 0 16,0 0 0-16,-8-13-1 15,7-8 2-15,2-7-2 16,2-15 2-16,1-9-2 16,1-9 1-16,4-9 0 15,1-6-1-15,2 1 1 16,-1-1-2-16,1 7 2 15,0 5 0-15,-2 8 0 16,-2 9-1-16,-3 14 1 16,-1 8 0-16,-3 9 0 15,-1 16 0-15,0 0 0 16,-10 25 1-16,-1 9 1 15,-2 12-1-15,-5 11 0 0,2 14 0 16,-4 9 0-16,2 7 1 16,-1 3-1-16,4-3 0 15,2-9 0-15,5-5-1 16,3-14 1-16,6-12-1 15,3-12 1-15,10-20-1 16,8-21-1-16,9-26 1 16,15-22-3-16,11-45-11 15,29-21-21-15,11-49-2 16,21-34-2-16,12-38 0 15</inkml:trace>
  <inkml:trace contextRef="#ctx0" brushRef="#br3" timeOffset="674003.5508">28292 6441 20 0,'-19'-9'30'0,"1"13"-1"16,-10 3 0-16,-9 5-28 15,-1 11-1-15,-3 8 0 16,-4 9 0-16,1 2 0 16,5 7 1-16,4 0 0 15,10 1-1-15,9-3 1 16,11-2-1-16,12-8 0 15,11-6 1-15,9-11 0 16,11-6 1-16,6-12 0 16,9-8 2-16,0-11 0 0,3-7 0 15,-6-9 0-15,1-4 1 16,-14-7-1-16,-5 1 0 15,-15-2-1-15,-9 4-1 16,-16 5-3-16,-17-1-10 16,-9 15-23-16,-17 6-1 15,-9 9-1-15</inkml:trace>
  <inkml:trace contextRef="#ctx0" brushRef="#br3" timeOffset="674703.5908">21366 16050 57 0,'1'16'36'0,"2"1"-1"16,10 17-1-16,0 5-28 16,6 13-3-16,2 5 0 15,7 8-2-15,-1 4 0 16,0-1-2-16,1-1-3 15,-8-20-15-15,5 2-15 16,-5-20-3-16,0-4 1 16,-7-26-1-16</inkml:trace>
  <inkml:trace contextRef="#ctx0" brushRef="#br3" timeOffset="675249.622">22059 15500 52 0,'15'-23'35'15,"-12"9"-1"-15,-3 14-1 16,-27 25-30-16,6 2-2 16,-5 4 0-16,1 5 0 15,-5 0 0-15,3 2 0 16,0-3 0-16,5-4-1 15,1-6 1-15,5 0 0 16,3-8-1-16,4-2 0 16,9-15 0-16,-12 14 0 15,12-14 0-15,-2 11 0 16,2-11 0-16,2 17 0 0,0-4 1 15,0 6-1-15,1 5 1 16,1 7 0-16,-3 1 1 16,1 5-4-16,-2-1 5 15,2 0-3-15,-2-1 1 16,-2-1-1-16,1-10 1 15,0-3-2-15,0-6 2 16,1-15 0-16,0 0-1 16,0 0 1-16,20-16-2 15,-6-10 2-15,8-1-1 16,6-5 1-16,6-8 0 15,7 3 0-15,4 3-1 16,4 0 2-16,-1 10 0 0,1 6-1 16,-7 5 1-16,-3 12-1 15,-8 7 0-15,-8 11 1 16,-9 9-1-16,-10 12-1 15,-13 7 1-15,-12 11-2 16,-12 17-2-16,-25-1-25 16,-4 25-9-16,-22 5-3 15,-8 17-1 1</inkml:trace>
  <inkml:trace contextRef="#ctx0" brushRef="#br6" timeOffset="811180.3969">26639 3210 12 0,'0'0'29'0,"2"-18"1"15,-2 18-13-15,-3-18-7 16,3 18-3-16,-4-15-2 16,4 15-1-16,0 0-2 15,-14-11 0-15,14 11-1 16,-20-2 0-16,5 2 0 0,-4 4 0 15,-4 1 0-15,-3 3 1 16,-3-1-1-16,-5 3 0 16,-3 2 0-16,-3 5 1 15,-4 2 0-15,0 4 0 16,-6 1 0-16,1 15 0 15,-5 4 0-15,1 14 0 16,-1 4-1-16,3 8 1 16,2 2-1-16,7 3 0 15,5 3 1-15,10-3-2 16,9-1 1-16,12-6 0 15,11-7 0-15,12-3 0 0,9-6-1 16,12-10 0-16,12-8 0 16,11-14 1-16,10-14-1 15,5-12 0-15,7-11 1 16,5-14 0-16,2-12 0 15,3-8-1-15,-2-11 0 16,-1-9 0-16,-4-6 0 16,-5-8 0-16,-7-5 0 15,-9 0 0-15,-12 0 1 16,-13 5 0-16,-15 6 2 15,-16 7-1-15,-18 10 0 16,-17 12-1-16,-15 8 0 16,-16 11 1-16,-12 8-5 15,-15 7 3-15,-6 8 0 16,-8 7-4-16,7 17-11 0,-10-6-22 15,15 13-2-15,1 1-2 16</inkml:trace>
  <inkml:trace contextRef="#ctx0" brushRef="#br6" timeOffset="812217.4562">24225 3096 21 0,'0'0'29'15,"-23"-3"3"-15,23 3-18 16,-31 3-5-16,14 6-1 16,-9-5-3-16,1 7 0 15,-10 1-1-15,0 6-1 16,-6 1 0-16,-2 8-1 15,-4 1 0-15,0 8-1 16,-4 2 0-16,1 8 1 16,1 4-2-16,3 4 1 0,3 3-1 15,4 2 1 1,5 1-1-16,3-3 1 15,8 1-1-15,6-3 0 0,4-4 1 16,5 1-1-16,6-4 1 16,6-7-1-1,3-2 0-15,7 1 0 0,3-7 0 16,3-2 0-16,3-7 0 15,5-5 0-15,5-7 1 16,2-5-1-16,5-5 1 16,3-13-1-16,4-8 1 15,3-12 0-15,2-7-1 16,1-8 2-16,-1-10-2 15,-1-10 1-15,-4-11 0 0,-2-7 0 16,-6-5 0-16,-6 1 0 16,-9 1 0-16,-12 3 0 15,-9 9 0-15,-9 10 0 16,-14 12 0-16,-9 13-1 15,-11 13-2-15,-10 9-3 16,2 22-22-16,-22-6-11 16,2 16-1-1,-13 0-1-15</inkml:trace>
  <inkml:trace contextRef="#ctx0" brushRef="#br6" timeOffset="813027.5024">21790 3289 30 0,'-2'-16'31'0,"2"16"1"16,-11-21-19-16,11 21-8 15,-30 7-1-15,8 8 0 16,-12 3 0-16,-4 13 0 15,-12 3-1-15,-4 15 1 16,-10 3-3-16,-7 9 1 0,-3 3-1 16,2 1-1-16,2 4 1 15,1 1 0-15,6-3 0 16,7-3-1-16,11-1 0 15,10 0 0-15,9-4 0 16,9-3 0-16,11-3 0 16,10-7 0-16,9-8 0 15,11-3 0-15,8-9 0 16,11-11 0-16,8-9 1 15,11-12-1-15,6-13 1 16,7-13 1-16,6-12-1 16,8-10 0-16,0-11 2 15,2-9-1-15,-3-10-1 16,-4-6 1-16,-6-8-1 0,-9 1 1 15,-16-2-1-15,-16 7 0 16,-20 7-1-16,-21 11 0 16,-18 15-1-16,-27 14-4 15,-14 35-18-15,-32 5-14 16,-14 21-1-16,-26 10-1 15</inkml:trace>
  <inkml:trace contextRef="#ctx0" brushRef="#br6" timeOffset="813617.5363">19155 3312 23 0,'-13'-19'31'16,"-4"13"2"-16,-16 2-24 0,-2 21 0 15,-18 3-2-15,-3 22-1 16,-20 10-1-16,-1 17-1 16,-11 9 0-16,-3 14-2 15,-2 9 0-15,8 15 0 16,8-1-1-16,18-2 0 15,13-7-1-15,22-8 0 16,19-16 1-16,23-16-1 16,19-17 0-16,20-27 1 15,21-21-1-15,20-23 1 16,13-23 1-16,14-20-1 15,6-16 0-15,5-14 1 16,-2-10 0-16,-9-7 0 16,-22-8 1-16,-23 8-1 0,-29 9-1 15,-29 15 0-15,-33 15 0 16,-30 18-1-1,-29 19 0-15,-25 26-2 0,-20 27-3 16,-20 12-15-16,1 27-16 16,-7 6-3-16,7 14-2 15</inkml:trace>
  <inkml:trace contextRef="#ctx0" brushRef="#br0" timeOffset="825665.2252">19694 14388 18 0,'10'-19'32'15,"-8"7"-2"-15,-2 12 4 16,-4-26-23-16,4 26-2 16,-5-25-1-16,3 13-1 15,-9-7-2-15,3 2 0 16,-7-4-1-16,-1 4 0 15,-8-5 0-15,-4 4-2 16,-5 2 0-16,-4 4 0 16,-7 3-1-16,-3 10 1 0,-10 6-1 15,-3 11-1-15,-6 9 1 16,0 7 0-16,-5 8 1 15,1 8-1-15,-1 6 0 16,6 1 0-16,8 6 0 16,9 1 0-16,9 1 0 15,11 5 0-15,14 1-1 16,11-2 0-16,16 1 0 15,10-5 0-15,11-5 0 16,10-6 1-16,6-7-1 16,9-12 0-16,5-9 0 15,5-10 0-15,0-7 1 16,3-7-1-16,4-9 0 15,4-7 0-15,0-5 0 0,-4-7 0 16,-3-4 0-16,-4-8 0 16,-3-5 0-16,-5-2 0 15,-9-4 1-15,-7-2-1 16,-9-3 0-16,-5 0 0 15,-6-1 0-15,-8-5 0 16,-7 2-1-16,-10-4 0 16,-8-4 1-16,-9 1-1 15,-6 0 0-15,-5 1 1 16,-7 1-1-16,-5 10 1 15,-5 8 0-15,-4 11 0 16,-2 11 0-16,-2 9-1 16,0 11-1-16,-1 6-3 0,12 21-18 15,-6-9-15-15,15 12-1 16,3-8 0-16,12 8-1 15</inkml:trace>
  <inkml:trace contextRef="#ctx0" brushRef="#br0" timeOffset="827377.3233">22231 11711 1 0,'0'0'29'0,"9"-14"1"16,-9 14 2-16,0 0-15 15,0 0-5-15,0 0-3 16,-9-15-2-16,9 15-1 16,-11-17-1-16,4 6-1 0,-6-6 0 15,2 1 0-15,-10-5-1 16,-1 0-1-16,-7-4 0 15,-5 2 1-15,-6-2-2 16,-6 5 1-16,-6-1-1 16,-4 3 0-16,-7 4-1 15,-3 8 1-15,-3 1 0 16,-5 11 0-16,-2 7 0 15,-4 9-1-15,-3 6 0 16,0 14 1-16,4 8 0 16,3 9-1-16,6 8 0 15,10 8 1-15,8 7 0 0,14 7-1 16,12 4 1-16,13 5 0 15,13-2-1 1,14-3 1-16,12-3-1 0,15-9 1 16,13-12-1-16,13-13 0 15,12-10 0-15,7-16 0 16,8-14 0-16,5-10 1 15,3-14-1-15,2-13 0 16,0-12 0-16,-2-11 0 16,-6-9 1-16,-3-13-1 15,-8-4 0-15,-7-7 0 16,-7-8-1-16,-9 1 1 15,-13 1-1-15,-12 1 2 16,-10 1-1-16,-10 5 0 16,-14 6 0-16,-12 6 0 0,-12 9 2 15,-11 8-1-15,-12 9-1 16,-8 9 1-16,-7 5-1 15,-1 9 0-15,2 7 0 16,1 6-3-16,8 12-2 16,-2-6-20-16,21 14-12 15,6-1-2-15,13 6 0 16,5 0-1-16</inkml:trace>
  <inkml:trace contextRef="#ctx0" brushRef="#br0" timeOffset="828514.3883">24230 8915 30 0,'0'0'13'15,"-4"-11"1"-15,4 11-1 16,-2-12 0-16,2 12-3 16,0 0-1-16,0 0-2 15,-6-18-1-15,6 18 1 16,0 0 0-16,0 0-1 15,-11-11-1-15,11 11 0 16,0 0 0-16,-17-5-1 16,6 5-1-16,-5 4 0 15,-3-3-1-15,-3 5 0 16,-5 1-1-16,-3 3 1 0,-6 4-1 15,-4 5 1-15,-7 1-1 16,-4 4 0-16,-4 3-1 16,-1 6 1-16,-1 3-1 15,3 5 1-15,4 3-1 16,6 0 0-16,7 1 0 15,11 3 1-15,9 2-2 16,12-6 2-16,9-1-1 16,6-4 0-16,12 0 1 15,11-5 0-15,9-2 0 16,7-3 0-16,5-5 0 15,6-5 0-15,3-2 0 16,5-3 0-16,1-9-1 16,-1-5-1-16,1-4 1 15,3-5 1-15,2-5-2 0,-1-4 1 16,-2-5-1-16,-4-6 1 15,-3-6 0-15,-5-5 0 16,-6-3 0-16,-8-8 0 16,-10-7 1-16,-9-2 0 15,-10-2 0-15,-8 1 0 16,-12 4 0-16,-11 6 0 15,-15 2 0-15,-8 7 0 16,-14 10-1-16,-6 9 1 16,-6 3 0-16,-4 5-1 15,-1 3 1-15,4 1-3 16,3 8 1-16,4-1-4 15,13 10-7-15,-1-10-27 0,12 6 1 16,3-2-2-16,9 0-1 16</inkml:trace>
  <inkml:trace contextRef="#ctx0" brushRef="#br0" timeOffset="829454.4421">26715 6439 29 0,'8'-23'30'0,"-1"-2"2"16,-4 2-14-16,-5-10-9 16,8 10-3-16,-11-8-2 15,3 8 0-15,-11-5-2 16,0 6 2-16,-10 0-2 15,-3 10 0-15,-14 4 0 0,-9 9-1 16,-13 7 1-16,-10 11-2 16,-13 12 3-16,-9 11-1 15,-6 13 0-15,-3 14-1 16,0 9 0-16,8 11 1 15,10 2-1-15,13 0 0 16,16 2-2-16,19-4 1 16,15-8 2-16,20-10-2 15,18-7 2-15,18-10-2 16,13-9 3-16,17-7-3 15,14-15 4-15,13-8-3 16,10-12 0-16,8-10 0 16,2-12 1-16,3-16 0 0,1-10-2 15,-4-14 1-15,-7-14-1 16,-8-10 1-16,-9-13-1 15,-13-6 1-15,-12 0-3 16,-18 5 1-16,-21 2 2 16,-16 10-2-16,-23 15 0 15,-20 16 0-15,-17 17 0 16,-16 12-1-16,-15 18-2 15,-7 11 1-15,2 24-10 16,-13 3-22-16,13 13-4 16,-1 11 1-16,8 15-1 15</inkml:trace>
  <inkml:trace contextRef="#ctx0" brushRef="#br3" timeOffset="885100.6249">14377 8960 19 0,'0'0'28'16,"0"0"2"-16,0 0-13 16,0 0-5-16,-15 3-1 15,-2-10-2-15,5 10 0 16,-10-9-2-16,3 7-1 15,-8-6-2-15,1 2-1 16,-3-3-1-16,-1 1 0 16,-5-2 0-16,2 3 1 15,-7-5-1-15,3 3-1 16,-4-2 0-16,-3 3 2 0,-4-1-2 15,2 1 0-15,-3-3 0 16,1 2 0-16,1 0-1 16,2-1 1-16,1 0 0 15,4 2-1-15,0-1 0 16,1 1 1-16,2-2-1 15,1 3 0-15,0-1 1 16,0 2-2-16,0-1 1 16,0-1 0-16,0 2-1 15,1 0 1-15,-3 2 0 16,-1 1 0-16,-4 1 0 15,0 1 0-15,-2 3 0 16,0 3 0-16,-3 0 3 16,-1 5-3-16,0 1 0 0,3 3 0 15,3 1 0-15,1 4 0 16,3 0 0-16,3-1-1 15,4 5 0-15,4 3 1 16,1 2-1-16,3 6 1 16,1 3-1-16,3 2 1 15,0 3 0-15,2 5 0 16,0 1 0-16,0-2 0 15,2 1 0-15,0-4-1 16,1-1 2-16,3-1-1 16,-1-2 1-16,3 0-2 15,1-5 2-15,3 4-1 16,-1-5 1-16,1 8-1 15,1-1-1-15,-2 3 1 16,2 3 0-16,-1 4 1 0,0-1-2 16,1 3 2-16,1 3-1 15,0-7-1-15,4 0 3 16,2-2-2-16,3-3 2 15,0-1-2-15,4-3 1 16,0 1-1 0,1-4 2-16,2 2-1 0,0-1-1 15,-2 1 0-15,1 0 0 16,0-2 0-16,-1-1 0 15,0 0 1-15,-1-2-2 16,0-1 1-16,-1-2 0 16,-1-3 0-16,-1-3 0 15,-2-2 1-15,0-2-1 16,-3-4 0-16,0 1-1 0,1-4 1 15,-2 1 0-15,0-3 0 16,-2 1 0-16,2 2 0 16,-1-5 2-16,0 3-2 15,-1-1 2-15,1-1-2 16,1-13 2-16,-2 18-2 15,2-18 1-15,0 0-1 16,-3 14-1-16,3-14-2 16,-1-12-6-16,-4-14-29 15,14-13 0-15,0-22-2 16,10-19 0-16</inkml:trace>
  <inkml:trace contextRef="#ctx0" brushRef="#br3" timeOffset="886385.6984">16874 6480 8 0,'-11'5'33'0,"11"-5"2"16,-17-4-1-16,3-5-21 0,14 9-6 15,-31-3-1 1,13 3-2-16,-11-2 0 0,1 2-2 16,-8-1 1-16,-1 2-1 15,-7-1-1-15,-4 0 0 16,-4 0 0-16,-4 1 0 15,-4-1 0-15,-2 1 0 16,-4-1-1-16,-2 3 0 16,1-2 1-16,-2 1-1 15,-1-1 0-15,5 0 1 16,0 2-1-16,2-3 0 15,1 1 0-15,4 0 1 16,-1 1-1-16,4-1 0 16,2 1 0-16,3 1 0 0,1 3 0 15,1 2 1-15,2 0-1 16,1 2 0-16,1 3 0 15,0 1 0-15,1 1-1 16,1 3 1-16,1 0 0 16,1 4 0-16,3 4-1 15,1-2 1-15,0 4 0 16,4 3 0-16,0 1 0 15,2 2-1-15,2 2 1 16,2 0 0-16,2 3 0 16,3 4 0-16,3 2 2 15,2 5-1-15,4 3 1 16,3 4-1-16,1 2 0 15,4 8 0-15,0 1 1 16,3 0-2-16,1 2 0 0,2-1-1 16,2 0 1-16,0-3 0 15,0 0-1-15,1-7 3 16,0 0 2-16,2-1-2 15,-1-7 1-15,1 2-1 16,0-6 1 0,1 3-1-16,2-4 0 0,1-1-1 15,0-4-2-15,0-2 1 16,0-2 0-16,1-7 0 15,-2 0 0-15,-1-7 0 16,-3-4 0-16,1-6 0 16,-3-1 0-16,-4-12-1 15,0 0 1-15,0 0-2 16,0 0-1-16,-4-40-6 0,13 7-28 15,-7-25-1-15,16-9-1 16,3-19-2-16</inkml:trace>
  <inkml:trace contextRef="#ctx0" brushRef="#br3" timeOffset="887228.7466">17065 6361 16 0,'3'-15'36'0,"-3"15"-3"16,-23-8 2-16,7 8-27 15,-14-6-3-15,0 6-2 16,-7-2 0-16,-2 2-2 15,-6 0 1-15,-1 1-1 16,-9-2 1-16,-2 2-2 16,-5-1 1-16,-3-1-1 15,-10 1 1-15,-4-1-1 16,-4-3 0-16,-2 2 1 15,-3 2-1-15,1 3 1 16,-1 0-1-16,3 3 0 0,4 3 0 16,1 5 1-16,2 3-1 15,3 4 0-15,4 6 0 16,6 2 1-16,2 1-1 15,4 6 1-15,6 5-2 16,5 3 2-16,6 2-2 16,3 1 1-16,3 3 0 15,4 3 0-15,1 2-1 16,4 5 1-16,1-1 2 15,2 1-2-15,3 3 2 16,2 5-1-16,1 2 1 16,1 3-1-16,3 2 1 15,0-1-2-15,1 2 0 16,1-1 0-16,1 1 0 0,0-3 2 15,2-5 1-15,2-2-1 16,2 0 2-16,-1-3-2 16,4-5 1-16,2 1-1 15,0-2 2-15,2-3-4 16,1-2 0-16,1-1 0 15,-2-6 0-15,4-4 0 16,-4-4 0-16,2-2 0 16,0-7 0-16,-2-6 0 15,1-5 0-15,-3-17 0 16,5 16 0-16,-5-16 1 15,3 12-1-15,-3-12 0 16,1-12 0-16,0 1-1 16,2-5-1-16,-2-7-1 15,6 4-6-15,-13-19-20 0,10 3-8 16,-6-6-1-16,-1 6 1 15</inkml:trace>
  <inkml:trace contextRef="#ctx0" brushRef="#br3" timeOffset="887620.769">14490 8136 39 0,'-14'-14'36'15,"14"14"0"-15,0 0 0 16,25 3-27-16,-25-3-3 0,33 23-2 15,-11-1 1-15,8 10-1 16,1 5-1-16,2 8-1 16,-1 2-1-16,3 2 0 15,-2 0 0-15,0-2-1 16,-3-5 0-16,-3-7 1 15,-1-10-1-15,-3-5 0 16,-2-10 0-16,-2-7 0 16,-1-14 1-16,-1-11 0 15,-2-16 0-15,2-16-1 16,-4-11 2-16,1-9-1 15,-5-10-1-15,2 0-1 16,-2 2-1-16,-3 6 0 16,-2 12-1-16,-3 12-2 15,6 19-8-15,-10 1-27 0,8 15 1 16,-5 17-2-16,0 0 2 15</inkml:trace>
  <inkml:trace contextRef="#ctx0" brushRef="#br3" timeOffset="888607.8255">12454 11502 31 0,'-6'-14'34'0,"-8"-2"1"15,-3 3-1-15,-8-5-19 16,-3 14-6-16,-16-8-2 15,-1 9 0-15,-13-4-4 16,-5 5 0-16,-8-2 0 16,-3 5-2-16,-9-2 1 15,1 1-1-15,-2 1-1 16,-4 0 0-16,-3 2 0 15,1-2 0-15,2 0 0 16,0-1 0-16,4-1 0 0,1 1 0 16,3 1 0-16,7 3 0 15,6 3 0-15,0 2 0 16,2 2 0-16,1 5 0 15,-2 5 0-15,5 8 0 16,-1 4 0-16,1 7 1 16,3 4-1-16,3 8 1 15,2 3-1-15,6 6 2 16,3 5-1-16,1-2 1 15,5 2-1-15,3 5 2 16,2 2-2-16,2 5 2 16,2 5-2-16,4 2 0 15,3 1 0-15,4 7-1 16,0-1 0-16,4 3 0 0,2-1 0 15,3-4 0-15,3-5 0 16,3 1 0-16,2-3-1 16,2-4 2-16,2-2 0 15,2-4-2-15,0-6 1 16,3-1 0-16,-1-5 0 15,1-3-1-15,1-7 2 16,-3-3-2-16,1-10 0 16,-1-7 2-16,-1-7-1 15,-2-6 0-15,-2-5 0 16,-1-13 0-16,0 0-1 15,-11-10-1-15,7-10-1 16,3-21-4-16,19 0-19 16,-2-30-12-16,16-13-1 15,10-14-1-15,18-6 1 0</inkml:trace>
  <inkml:trace contextRef="#ctx0" brushRef="#br3" timeOffset="889342.8675">12625 11320 53 0,'-7'-27'37'0,"-5"4"-1"16,-9 2 0-16,1 8-28 0,-10-1-5 16,-2 7 1-16,-8 1-3 15,-4 6 1-15,-7 2 0 16,-6 4-1-16,-4 1 0 15,-5 2 0-15,-2 3-1 16,-4-1 1-16,-3 1 0 16,-2-1-1-16,-2 2-1 15,-4 0 1-15,-9 2 0 16,-6 3 0-16,-3 3-1 15,-4-1 1-15,-1 2-1 16,-3 4 1-16,3 2 0 16,-1 5 0-16,4 2 0 15,4 2 0-15,3 3 0 16,6 2-1-16,7 7 1 0,3 1 0 15,4 2-1-15,8 5 3 16,9 3-1 0,6 3 1-16,6 3-2 0,6 11 3 15,4 6-3-15,7 10 3 16,7 5-2-16,5 9 0 15,5 7-2-15,5 6 2 16,3 7-2-16,4 2 2 16,4-2-2-16,2-4 0 15,0-6 1-15,4-6 0 16,-1-11 0-16,-1-6 0 15,2-14 1-15,-1-10-1 16,-1-11 0-16,0-8 1 16,-2-9-1-16,2-9 0 15,-3-8 1-15,1-9-1 0,-5-16 1 16,5 13-1-16,-5-13 1 15,5-22 0-15,-4 3 0 16,-1-6-2-16,0-4 0 16,-2-5-2-16,2 2-2 15,-5-10-4-15,9 16-20 16,-12-13-9-16,3 13-1 15,-7-3 2-15</inkml:trace>
  <inkml:trace contextRef="#ctx0" brushRef="#br3" timeOffset="889660.8857">9768 13643 42 0,'-12'-7'37'16,"12"7"-1"-16,-18-12 1 0,18 12-25 16,0 0-5-16,3 18 0 15,-3-18-4-15,24 24 2 16,-7-4-3-16,6 5 1 15,0 3-1-15,4 4 0 16,-1 2-1-16,-1 3 0 16,-2-1-1-16,-4 0 1 15,-2-2-1-15,-6-4 1 16,0-7-1-16,-4-4 1 15,-3-6 0-15,-4-13-1 16,0 0 1-16,5-36-1 16,-1-8 1-16,3-16-2 15,6-10 0-15,3-17 0 0,9-6-4 16,2-16-13-16,14 17-22 15,0 5 2-15,6 19-3 16,-5 17 1-16</inkml:trace>
  <inkml:trace contextRef="#ctx0" brushRef="#br3" timeOffset="890631.9412">10180 14356 60 0,'-4'-17'37'16,"-4"-5"-1"-16,4 7 2 15,-7 0-35-15,4 0-1 16,-3-2 0-16,-2 0 1 0,-6-2 0 15,-2 1-1-15,-7-3 1 16,-4 2-1-16,-8-4 0 16,-4 4-1-16,-11 1 1 15,-7 5-2-15,-6 0 0 16,-8 3 0-16,-4 2 1 15,-8 3-1-15,-1 3 1 16,-1 3 0-16,-1 1-1 16,-2 0 0-16,3-1 0 15,-1 4 1-15,2-1-1 16,1 2 0-16,1 5 0 15,4-1 1-15,3 0-1 16,6 4 0-16,5 3 0 16,2 3 0-16,3 3 0 0,1 3 1 15,3 2-1-15,0 3 0 16,0 6 0-16,1 8 0 15,2 1 1-15,3 5-2 16,5 3 2-16,4 6-1 16,3 6 0-16,1 7 0 15,5 4 0-15,3 1 0 16,3 4 0-16,2 5 1 15,2 1 0-15,0 1 0 16,3-5 0-16,2-3-1 16,2 2 1-16,1 2-1 15,0-2 1-15,2-3-1 16,3-1 0-16,3-3 0 0,3-2 1 15,3 0 0-15,2-8-1 16,4-5 0-16,0-2 1 16,5-5-1-16,2-7 1 15,1 6-1-15,2-11 0 16,-2-2 0-16,3-6 0 15,-2-7 0-15,-1-6 0 16,-2-1 0-16,-1-6 0 16,-8-14 0-16,10 13 0 15,-10-13 0-15,0 0 0 16,0 0 0-16,0 0-1 15,0 0 0-15,0 0-1 16,2-25-2-16,6 1-9 16,-6-26-26-16,20-3 0 15,4-25-1-15,17 2 0 0</inkml:trace>
  <inkml:trace contextRef="#ctx0" brushRef="#br3" timeOffset="891465.9889">10047 14161 4 0,'-24'3'29'0,"12"-2"2"15,12-1-10-15,-18 0-2 16,18 0-1-16,-11 1-4 16,11-1-3-16,0 0-3 15,-12-1-2-15,12 1-2 16,-17-12-1-16,2 2 0 15,-3 1-1-15,-8-6 0 16,-6-1-1-16,-11-2 1 16,-7 2-1-16,-10-1 0 15,-7 2 0-15,-8 3 0 16,-9 4-1-16,-4 6 0 15,-8 8 1-15,-8 6-1 0,-7 8 1 16,-2 6-1-16,-4 7 1 16,-3 4 0-16,3 3 0 15,-1 2-1-15,5-1 1 16,7-1 0-16,6 1 0 15,6 0 0-15,9 1 0 16,6 2-1-16,7 5 0 16,4 5 1-16,9 7 0 15,5 8 0-15,7 6-1 16,4 5 0-16,5 1 0 15,5 5 1-15,4 0 0 16,8 1-1-16,4 0 1 16,4-1 0-16,5 5-1 15,4-3 2-15,7 3-1 0,1 0-2 16,1-1 2-16,4-4 0 15,0-1-1-15,1-6 1 16,2-9-1-16,-2-1 1 16,2-7-1-16,-2-8 1 15,0-2-1-15,1-7 0 16,-4-9 0-16,1-3 0 15,-3-10 0 1,0-11 1-16,-5-12-2 0,0 0 1 16,0 0 0-16,3-16-1 15,-6-2-1-15,3-6-1 16,-3-3-1-16,3 7-4 15,-7-19-7-15,11 19-23 16,-10-6 2-16,4 11-1 0,-7-3 2 16</inkml:trace>
  <inkml:trace contextRef="#ctx0" brushRef="#br3" timeOffset="891726.0038">7447 16337 44 0,'0'0'33'16,"-15"6"1"-16,15-6-1 16,-12-3-18-16,12 3-7 15,8 17-1-15,1-2-2 16,-1 0-2-16,5 11 0 15,-2 0 0-15,5 5-1 16,-2 2 0-16,1 2-1 16,-3-7 0-16,1-4 0 15,-4-6 0-15,0-5 0 0,-9-13-1 16,14 5 0-1,-9-28 1-15,4-8-1 0,0-7-1 16,3-16-2-16,12 5-14 16,3-31-21-16,16-11 0 15,5-18-1-15,17 0-2 16</inkml:trace>
  <inkml:trace contextRef="#ctx0" brushRef="#br7" timeOffset="931399.273">7633 16916 17 0,'2'-12'10'15,"5"1"2"-15,-6-11 1 16,7 7 1-16,-8-18-1 15,7 12 0-15,-9-10-2 16,8 10-1-16,-10-13 0 16,8 12-1-16,-10-7 0 15,8 8-2-15,-7 1-1 16,5 8-1-16,-5-7 1 15,5 19-1-15,-3-17-2 16,3 17 0-16,-5 14-1 16,4 8 1-16,-4 2-1 0,2 12-1 15,1 16 0-15,-1 9 0 16,-1 11 1-16,3 14-1 15,0-2 0-15,3 8-1 16,3 6 0-16,-1-2 1 16,3-9-1-16,0-4 0 15,4-15 0-15,-2-15 0 16,0 2 0-16,0-15 1 15,-3-16 0-15,-1-6-1 16,1-3 0-16,-6-15 0 16,0 0-1-16,0 0 0 15,-3-19-4-15,-7-13-7 16,12 4-25-16,-13-18 2 0,4 1-3 15,-8-15 3-15</inkml:trace>
  <inkml:trace contextRef="#ctx0" brushRef="#br7" timeOffset="931733.2919">7445 17324 51 0,'-7'16'35'15,"9"6"-1"-15,-5-6 0 16,9 14-27-16,0-10-1 15,8 15 1-15,-1-2-4 16,7 7 1-16,-2-8-1 16,7 8-1-16,-2-3 0 0,0-5-1 15,-1 6-1-15,-2-8 1 16,-2-7 0-16,-2-7-1 15,-4 0 1-15,-12-16 0 16,11-8 0-16,-11 8 0 16,8-38 0-16,-6-2-1 15,4-5-1-15,0-16 1 16,6-7-1-16,3-7-3 15,12 13-14-15,-1-18-19 16,11 14 0-16,2 0-2 16,11 12 0-16</inkml:trace>
  <inkml:trace contextRef="#ctx0" brushRef="#br7" timeOffset="932293.3241">10130 16680 52 0,'-20'5'35'0,"9"17"0"16,-6 1 0-16,11 27-26 15,-6-8-3-15,15 20-2 16,-2 8-1-16,8 8-1 0,1 8-1 16,3 1 1-16,1-9-2 15,3-5 1-15,0-1-1 16,-2-13 0-16,-1-10-1 15,-1-11-1-15,0-13-1 16,-13-25-17-16,10 18-15 16,-10-18-1-16,-6-16-2 15,-8-12 2-15</inkml:trace>
  <inkml:trace contextRef="#ctx0" brushRef="#br7" timeOffset="932603.3419">9957 17289 58 0,'0'0'37'0,"-1"25"-1"16,1-25 1-16,10 28-31 16,0 7-2-16,6 7-1 15,1 3-1-15,3 10 0 16,0-6 0-16,0-3-1 15,-2 5-1-15,1-12 1 16,-3-6 0-16,-1-5 0 16,-2-16 0-16,-1-16-1 15,1-8 0-15,-2-11 0 16,3-16 0-16,2-6 0 15,2-15-2-15,2-17-1 16,10 15-6-16,-5-16-27 16,16 9-1-16,-3 2-2 0,10 10 1 15</inkml:trace>
  <inkml:trace contextRef="#ctx0" brushRef="#br7" timeOffset="933157.3735">12446 16671 52 0,'-12'0'36'16,"12"0"-2"-16,-8 31 1 0,4-15-27 15,7 22-2-15,-2 6-3 16,7 14 1-16,-2 2-2 16,3 13-1-16,0-6 0 15,3 1 0-15,-2 5-1 16,1-6 0-16,2-7 0 15,0-12-2-15,1 1-2 16,-5-23-5-16,9 11-22 16,-16-23-4-16,-2-14-2 15,0 0 1-15</inkml:trace>
  <inkml:trace contextRef="#ctx0" brushRef="#br7" timeOffset="933482.3921">12255 17145 58 0,'0'0'39'0,"-9"23"-4"16,9-4 0-16,13 19-27 15,-1-6-4-15,9 16-1 16,1-3 0-16,2 4-2 15,2 10 0-15,1-5 0 16,-2-11 0-16,-4-2-1 16,1-6 0-16,-1-14 0 15,-3 1-1-15,-1-1 2 16,-2-25 1-16,1-8-2 15,-2-7 0-15,1-12 0 0,-1-2-1 16,-1-2 1-16,3-13-1 16,-5-12-6-16,12 24-29 15,-11-13 0-15,5 17-2 16,-4 1 0-16</inkml:trace>
  <inkml:trace contextRef="#ctx0" brushRef="#br7" timeOffset="934111.4281">14893 16443 40 0,'9'11'33'15,"-7"22"2"-15,-10-1-1 16,7 25-23-16,-7-3-3 16,8 16-1-16,-4-4-1 15,7 7-3-15,-2 5-2 16,4 5 1-16,1-6-1 0,3-4-1 15,0-4 0-15,3-8 0 16,-2-4-2-16,-1-11 1 16,3-10-4-16,-13-20-13 15,6 3-16-15,-5-19-1 16,0 0-3-16,-22-37 3 15</inkml:trace>
  <inkml:trace contextRef="#ctx0" brushRef="#br7" timeOffset="934397.4445">14716 17040 53 0,'-25'10'37'0,"20"7"-2"0,-3 0 0 15,12 16-28-15,3-4-1 16,9 11-2-16,2 9-2 15,7 2 1-15,1-4-2 16,2-6 0-16,0-5 0 16,2-9 0-16,-3-2-1 15,0-5 1-15,-1-19-1 16,-2-8 0-16,-1-16 1 15,-1-11-2-15,1-3-1 16,-3-18-4-16,12 5-22 16,-13-20-9-16,11 9 1 15,-7-7-3-15</inkml:trace>
  <inkml:trace contextRef="#ctx0" brushRef="#br7" timeOffset="935043.4814">17139 16627 53 0,'-13'-5'35'0,"12"19"-2"15,1-14-8-15,-2 41-17 16,-2-14-2-16,10 13 0 15,-5 0-2-15,7 8-1 16,-1 4-1-16,4 8 1 16,1-8-2-16,1 5 0 15,1-1 0-15,-1 2 0 16,1-3-2-16,-3-4 2 15,1-11-1-15,-4-11-2 16,-2 3-1-16,-3-16-1 16,3 9-14-16,-6-25-17 15,0 0-2-15,-20-35 1 16,9 9 0-16</inkml:trace>
  <inkml:trace contextRef="#ctx0" brushRef="#br7" timeOffset="935362.4997">16996 16996 53 0,'0'0'39'16,"0"0"-3"-16,0 0 0 15,22 29-28-15,-6-10-4 16,7 13 0-16,0 8-2 15,5 3 0-15,-1 6-1 16,0 6 1-16,-1-8-1 16,-4-4-2-16,-3 0 1 0,-1-6 1 15,-3-12-1-15,-1-9 0 16,-1-11 1-16,-2-16-1 15,1-3-1-15,1-12 2 16,-1-17 0-16,1-10-2 16,4-5-2-16,-3-16-17 15,7 15-15-15,-4-9-3 16,6 6 0-16,-3 1-2 15</inkml:trace>
  <inkml:trace contextRef="#ctx0" brushRef="#br7" timeOffset="937804.6394">14959 14950 9 0,'0'0'21'0,"0"0"-1"15,0 0-9-15,0 0-20 16,0 0-4-16,-12 21-9 16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3:41:23.266"/>
    </inkml:context>
    <inkml:brush xml:id="br0">
      <inkml:brushProperty name="width" value="0.05292" units="cm"/>
      <inkml:brushProperty name="height" value="0.05292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FF0000"/>
    </inkml:brush>
    <inkml:brush xml:id="br3">
      <inkml:brushProperty name="width" value="0.05292" units="cm"/>
      <inkml:brushProperty name="height" value="0.05292" units="cm"/>
      <inkml:brushProperty name="color" value="#FFFFFF"/>
    </inkml:brush>
    <inkml:brush xml:id="br4">
      <inkml:brushProperty name="width" value="0.05292" units="cm"/>
      <inkml:brushProperty name="height" value="0.05292" units="cm"/>
      <inkml:brushProperty name="color" value="#92D050"/>
    </inkml:brush>
    <inkml:brush xml:id="br5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1992 5216 10 0,'0'0'28'0,"0"0"-10"16,-3-18-7-16,3 18-2 16,0 0-3-16,0 0-1 15,-23-12-2-15,10 7-2 16,-7-1 1-16,-2 4-1 15,-9-3 0-15,-3 1 0 16,-8-1 0-16,-6 1 1 0,-7 0-1 16,-3 1 0-16,-6 0 1 15,-7-1-1-15,-6 0 0 16,-2 1-1-16,-6 1 1 15,0 1-1-15,-6-1 1 16,-5 4-1-16,-3-1 1 16,-5 1-1-16,-5 1 0 15,-8 1 1-15,-6-2-1 16,-7 2 0-16,-2 0 0 15,-10-3 1-15,-7 2-1 16,-3-3 0-16,-6 0 0 16,-3 0 1-16,-9 0-1 15,-3-1 1-15,-6-1 0 16,2 2 0-16,-3-4 0 0,-2 2 0 15,-1-1 0-15,1 0-1 16,1-3 1-16,0 0-1 16,-1 0 1-16,0-2-1 15,0 0 1-15,1 1-1 16,-3-1 1-16,-2 0-1 15,0 0 1-15,-2 1-1 16,-7-1 0-16,1 2 1 16,-5-3 0-16,-5 2-1 15,-3-3 1-15,-3 1 0 16,-2 0 0-16,-3 3 0 15,0-1 1-15,-1 0-1 16,1 3-1-16,-2 1 2 16,1 2-2-16,0 2 1 0,-3-1-1 15,-1 0 0-15,-1 1 0 16,-2 2 0-16,-3-3 0 15,0-3 0-15,5 2 0 16,-2-4 0-16,3 1 0 16,4-2 0-16,3-2 1 15,5-1-1-15,2-1 0 16,4 2 1-16,-1 2-1 15,2 1 0-15,0 0 1 16,3 1-1-16,-2 1 1 16,1 3-1-16,2 4 1 15,0 1 0-15,3 2-1 16,4 4 1-16,8 7-1 0,8 5 0 15,3 3 1-15,7 4-1 16,12 5-1-16,12 2 2 16,10 3-2-16,12 0 1 15,8 1 0-15,11 2 0 16,15 3 0-16,14-2 0 15,8 2 0-15,14-1 0 16,11 2 1-16,11 2-2 16,15-2 1-16,11 2 0 15,11 2-1-15,11 2 1 16,10-1 0-16,7 2-1 15,8-1 1-15,6-2 0 16,6 0-1-16,5-2 1 16,5 0-1-16,6-5 1 0,7 0 1 15,6-2 0-15,3 1 0 16,0-4-1-16,6 0 2 15,2-1-1-15,0-1 0 16,3-1 0-16,1 0-1 16,2 3 1-16,0-4-2 15,0 4 1-15,1-2 0 16,0 0-1-16,1-2 1 15,-1-1-1-15,-1 0 1 16,2-4 0-16,0-1-1 16,2-3 1-16,-2 0 0 15,3-4 0-15,2-3-1 16,2 0 1-16,1-1 0 15,-1-2 0-15,5-4 0 16,-1-1 0-16,6-4 0 0,3 0 0 16,7-2 0-16,-3-1 0 15,4-3 1-15,2 0-2 16,2-1 1-16,8 2 0 15,3-2 0-15,-2 1 0 16,3-2 0-16,5-1-1 16,3 0 1-16,7 1 0 15,3-1 0-15,-4 1-1 16,-2 0 1-16,9-1 0 15,2 4 0-15,0 2 0 16,-3-2 0-16,6 4 0 16,3 1 3-16,5 1-3 15,4-1 3-15,3 2-3 16,5-1 4-16,4-2-3 0,2 1 2 15,4-3-2-15,2-2-1 16,1 1 2-16,3-2-2 16,4-1 1-16,-1 0-1 15,1 0 1-15,3 0-1 16,6 0 1-16,-2-1-1 15,3-1 0-15,9 2 0 16,0-1 1-16,2 1-2 16,6 0 1-16,5-1 0 15,-5-3-1-15,3 1-2 16,3 3 3-16,-7-2-1 15,-6 1 0-15,-5-2-2 16,-4 0 3-16,-10 2-3 16,-4 5 2-16,-8-3 4 0,-1 1-4 15,-5 0 1-15,0-1 0 16,-1 1 3-16,1-4-3 15,-2-1 0-15,-1-5 1 16,0 2-4-16,-8-7 3 16,-5-3-2-16,-7 0 2 15,-11-5-2-15,-13-2 2 16,-9-4 1-16,-11-5-1 15,-12-2 1-15,-12-10-1 16,-9-3 1-16,-11-6-1 16,-9-3 1-16,-11-3 0 15,-8-3 0-15,-10-1-1 16,-9-2 1-16,-10 4-1 15,-10 0-1-15,-8 1 0 16,-12-1 1-16,-11 2-1 0,-10 0 1 16,-13-4-1-16,-17 4 1 15,-14 0 0-15,-16 0 0 16,-12 3 0-16,-14-1 1 15,-15 4-1-15,-13 4-1 16,-13 4 1-16,-8-1 0 16,-8 2 0-16,-9 3-1 15,-7 3 1-15,1 2-1 16,-1 2 1-16,4 0 0 15,4 5-2-15,8 16-12 16,-1-5-22-16,16 5-2 16,3 0 0-16</inkml:trace>
  <inkml:trace contextRef="#ctx0" brushRef="#br1" timeOffset="16333.9342">11431 13033 2 0,'-8'-16'25'0,"8"16"2"15,-18-8-2-15,5 2-14 16,-6 4-5-16,-9-4-1 15,-2 3-2-15,-7-3-1 16,-6 2 1-16,-8-5 0 16,-3 0 0-16,-11-4 1 15,2 4 0-15,-11-5 0 16,-4 4 0-16,-10-5-1 15,-4 2 0-15,-6-2 0 16,1 2-2-16,-6 0 1 16,-3 0-2-16,-5 0 2 0,-4 1-1 15,-1 0 0-15,0 2 0 16,-1 1-2-16,-4 0 2 16,-2-1-2-16,-3 2 2 15,-2 0-2-15,1 2 2 16,1-1-2-16,-5 4 1 15,-2 0 0-15,-2 2 0 16,-2 3 0-16,0 2 0 16,3 4 1-16,0 1-1 15,1 1 1-15,0 3-1 16,-2 1 1-16,4 1-1 15,3 6 1-15,2-1 0 16,2 2-2-16,7 2 2 16,3 2-1-16,4 0 0 0,9 2 0 15,5-1 0-15,9 0 0 16,11 0 0-16,8-1 0 15,11-1 0-15,11 2 0 16,12 1 0-16,14-1 0 16,12 1 0-16,11 0 0 15,12-2 0-15,12 1 0 16,14-2 0-16,13-2 1 15,13 0-1-15,13-3 0 16,11-2 1-16,11-4-1 16,13 1 0-16,11-3 0 15,10-1 1-15,7-2-2 16,9 1 2-16,6 1-1 15,8-2 0-15,4 1 0 16,0 0 0-16,3 0-1 0,6 2 1 16,1-2 1-16,2-1-1 15,3-2-1-15,4-1 1 16,5-2 0-16,3-2 0 15,1 0 0-15,4-2 0 16,0-4-2-16,2-1 2 16,-3-2 0-16,-5 1 1 15,-2-4-1-15,-8-3 0 16,-4-3 0-16,-14-3 0 15,-11-3 1-15,-10-3-1 16,-12-5 1-16,-13-4 0 16,-17-5 0-16,-15 2 0 15,-22-3 1-15,-16 2 0 16,-24-3 0-16,-19 8 0 0,-26-1 0 15,-20 9 1-15,-21 2-2 16,-16 5 0-16,-17 4 0 16,-16 5 0-16,-14 3-1 15,-11 5 0-15,-5 5-1 16,-9 1-2-16,1 11-6 15,-12-7-25-15,8 6 0 16,-2-1-2-16,10 3 0 16</inkml:trace>
  <inkml:trace contextRef="#ctx0" brushRef="#br2" timeOffset="19549.1181">11701 14092 8 0,'-1'-18'27'16,"-8"-3"1"-16,0 3 0 15,1 3-19-15,-9-7-1 16,6 9 0-16,-14-10-1 15,5 9-2-15,-15-4 0 16,-1 4-2-16,-10-2 0 16,-7 3-1-16,-10 0-1 15,-8 3-1-15,-6 1 1 16,-11-1-1-16,-6 2 1 15,-7 0-1-15,-10 0 1 16,-4 5 0-16,-4-1 0 16,-10 4 0-16,-5 0 0 15,-1 4 0-15,-7-1-1 0,1 3 1 16,2-3-1-16,0 0 0 15,-1-2 0-15,3-3 0 16,1-1 1-16,0-1-1 16,4-2 0-16,3 1 1 15,2-3-1-15,-1 3 0 16,0-1 1-16,0-1-2 15,3 3 2-15,4 0-2 16,-2 4 2-16,1 0-1 16,-5 3 0-16,1 1 0 15,0 5 0-15,1 4 1 16,-2 2-1-16,1 4 1 15,0 4-1-15,-4 5 0 16,3 7 0-16,5 4 0 0,6 3 0 16,6 3 1-16,9-1-2 15,12 1 2-15,12-1-1 16,19-4 0-16,15-3 0 15,17-4 1-15,13-2-1 16,19-6 0-16,15 0 2 16,18-5-2-16,16-3 1 15,23-2 0-15,19-1 1 16,16-5-2-16,18-2 2 15,19-5-2-15,16 0 1 16,13-4-1-16,9 1 0 16,9-1 1-16,6-6-2 15,7 1 1-15,5 0-2 16,6-1 3-16,3 0-3 0,0-1 2 15,6 2-1-15,2-1 0 16,0 3 1-16,-3 2 1 16,0 1-1-16,-8 2 0 15,-4 0 0-15,-6 0 0 16,-12 0 0-16,-12-3 0 15,-12-1 1-15,-14-1-1 16,-15-4 1-16,-14 0 0 16,-23-1 1-16,-12-1 1 15,-20-5-1-15,-17 3 1 16,-18-5 0-16,-11-1-1 15,-19-5 0-15,-9-2 0 16,-13-6 0-16,-10-4-1 16,-14-5 1-16,-10-2-1 0,-9-2 0 15,-7-3 0-15,-13 4 0 16,-5 0-1-16,-3 4 0 15,-4 6-1-15,6 9-4 16,-9 4-32-16,16 12-1 16,-3 2-1-16,13 12-1 15</inkml:trace>
  <inkml:trace contextRef="#ctx0" brushRef="#br3" timeOffset="40470.3148">13883 10417 18 0,'0'0'29'0,"-8"-14"1"16,8 14-10-16,0 0-8 15,-27-20-2-15,16 14-3 16,-18-4-2-16,5 2-1 16,-14-3-3-16,-1 1 2 15,-10-6-2-15,-7 3 0 16,-8-1-2-16,-6 3 2 0,-6-5 1 15,-10 2-1-15,-8-1 0 16,-6-2 0-16,-7 2-1 16,-2 0 1-16,-8-2 0 15,-4 0-1-15,-8-1 0 16,-2 2 0-16,-2-1 0 15,-2 2 0-15,-5 1 0 16,-5-4 0-16,-1 0 0 16,-1 1 0-16,0 0 1 15,2 2-1-15,-5 0 0 16,-3-1 0-16,-1 2 1 15,2 4-1-15,-1 2 0 16,0 6 1-16,-6 2 0 16,-3 3-1-16,2 6 0 15,2 7 1-15,-1 4-1 0,-5 3 1 16,-2 4-1-16,1 4 0 15,6 2 1-15,-1 3 0 16,-3 1-1-16,2-2 0 16,4-2 2-16,7 2-2 15,6-2 2-15,4-1 0 16,4-2-1-16,4-2 0 15,9-2 1-15,8-2-1 16,7-1-1-16,8 0 1 16,7-1-1-16,8-2 0 15,10 0 0-15,11 0 2 16,7-1-2-16,8 0 0 15,7 1 0-15,6-5 0 16,6 0 0-16,8 5 0 0,6-1 0 16,5 1 0-16,6 3 0 15,7 2 0-15,3 3 0 16,6 3 0-16,6 1 0 15,4 0 0-15,3 0 0 16,4 0 0-16,7-3 0 16,5 1 1-16,4-3-1 15,7-2 0-15,5 1 1 16,8-2-1-16,9-2 1 15,10-4 0-15,4 0 0 16,10-7-1-16,4 0 1 16,8-2-1-16,5-7 2 15,6 1-2-15,2-3 0 0,0 1 0 16,5 0 0-16,-3-1 0 15,4 2 0-15,3 1 0 16,0 0 0-16,-2 0 1 16,0-1-1-16,2 1 0 15,2-2 0-15,6 0 0 16,2-2 0-16,2-2-1 15,3 1 1-15,3-2-1 16,5-1 0-16,6-1 1 16,1-3 0-16,-2-2-1 15,0 4 0-15,4-4 1 16,1 1-1-16,0-1 1 15,-1 0-1-15,-5 0 2 16,2 2-2-16,0-1 1 16,0-1 0-16,-6 1 1 0,-6-1-1 15,-1 0 0-15,-3 0 1 16,-1-1-1-16,-5 1 0 15,-8-1 0-15,-4-1 1 16,-5 2-1-16,-4-2 0 16,-4 1 1-16,-6-2-1 15,-5 0 0-15,-7 0 0 16,-5 0 0-16,-7-1 0 15,-6-3 0-15,-5-1 0 16,-9-3 0-16,-8-1 0 16,-10-2 0-16,-7 0 1 15,-7-5-1-15,-9 0 1 16,-6 0-1-16,-9 2 0 0,-6 0 1 15,-7-2-1-15,-10 3 0 16,-4 0 0-16,-9 2 1 16,-4 2-1-16,-6 0 0 15,-7-2 0-15,-4 1 0 16,-7 0-1-16,-2 2 2 15,0 0-3-15,-1 0 1 16,5 6-6-16,-4-6-29 16,14 1-1-16,4-2-1 15,12-1 0-15</inkml:trace>
  <inkml:trace contextRef="#ctx0" brushRef="#br4" timeOffset="56967.2583">7559 11259 12 0,'-11'-4'26'15,"11"4"0"-15,-27-11-13 16,15 13-1-16,-7-6-2 16,2 7-1-16,-10-6-2 15,3 8 0-15,-11-2-2 16,-1 5 0-16,-8-3-2 15,-1 6 0-15,-7 1-2 16,1 4 2-16,-4 2-2 16,-2 4 0-16,-4 5 0 15,4 3 1-15,-4 2-1 0,3 3 0 16,0 5 0-16,2 0 0 15,-1 0 0-15,-1 3 0 16,4-3-1-16,1 2 1 16,3-2-1-16,2 0 1 15,2-2-1-15,4 3 1 16,3-1 1-16,5 0-1 15,4-2 0-15,4-1 0 16,4 2 1-16,4 0-1 16,3 0-1-16,3-3 1 15,4 2-2-15,2 2 1 16,2 1 0-16,1 1 0 0,3 2 0 15,3-3 0 1,1 0 0-16,2 0 0 0,2-4 0 16,4-3 0-16,2-2 0 15,2-1 0-15,4-5 0 16,2-1 1-16,1 0 0 15,5-4-1-15,3 0 1 16,5-3 0-16,1-3 1 16,5 1-2-16,1-6 2 15,5 0-2-15,2 2 0 16,2-7 0-16,3-3 0 15,2 1 0-15,0-3 1 16,4-1-1-16,2-1 0 16,3-1 0-16,3-4 0 15,8 2 0-15,-1 0 1 16,3-2-1-16,2 2 1 0,4-2-1 15,1-1 0-15,4 0 1 16,0-1-1-16,6 0 0 16,3-1 0-16,1-1 0 15,3-2-1-15,1 0 2 16,3-2-2-16,1 0 1 15,2 0 0-15,-1 1 0 16,2-1 0-16,1 1 1 16,1 1-1-16,0 0 0 15,2 1 0-15,2 2 0 16,3 0 1-16,-1 2-1 15,-1 2 0-15,1 1 0 16,0 2 0-16,-1 3 0 16,3 1 0-16,-3 3 0 0,-2 0 0 15,-4 4 0-15,3-1 0 16,-3 1 0-16,0 1 0 15,1 0 0-15,-1 0 0 16,-3 3 0-16,1-2 0 16,2 3 0-16,-5-1 0 15,1 4 0-15,0-2 1 16,0 3-1-16,0-2 1 15,0-1-2-15,0 3 2 16,0-3-1-16,2 0 1 16,4 3 0-16,2-3-2 15,5-3 1-15,3 1 0 16,3-2 0-16,5-2-1 0,5-1 1 15,7-2 0-15,8-3 0 16,4-4 0-16,1 4 1 16,4-4-1-16,6 2 0 15,6-2 1-15,2-1-1 16,-1 1 1-16,3 0-1 15,1-3 0-15,3 3 0 16,-1-3 1-16,1-2-1 16,1 1 1-16,3-1-1 15,0 1 2-15,0 0-2 16,2 1 1-16,2-2-1 15,4 2 1-15,-1 1-1 16,2 0-1-16,3 0 1 16,3 1-2-16,0-1 2 15,0 0-1-15,3 0 1 0,1 2-2 16,2-2 2-16,-6 2 0 15,3-1 0-15,-4 0 0 16,1 0 0-16,-2 0 0 16,-1-1-1-16,0-1 1 15,-3-1 0-15,2 1 0 16,-1-1 0-16,2 1 0 15,-4-2 0-15,3 2 0 16,-3 0 0-16,-1 1 1 16,-1 2-1-16,0-2 0 15,-4 1 1-15,-6 2-1 16,-2 1 0-16,-5 0 1 15,-6 1-1-15,-3 1 1 16,-5-2-1-16,-3 0 1 0,-4 1 0 16,-2 0-1-16,-2 0 1 15,-1-2-1-15,0 1 0 16,1-1 1-16,0 0-1 15,0-1 1-15,0 0-1 16,3-3 1-16,0 0-1 16,3-2 1-16,-3-1-1 15,0-2 0-15,-1-1 0 16,-3-2 1-16,-3-4-1 15,-2-3 1-15,-5-5-1 16,-4-3 0-16,-4-5 0 16,-3-3 1-16,-5-4-1 15,-3-2 1-15,-3-3-1 16,-11 2 1-16,-5-1-1 0,-8 0 1 15,-10-3-1-15,-8 0-1 16,-9-1 1-16,-7-2-1 16,-9-4 0-16,-5-2 0 15,-7-5 0-15,-3-6 0 16,-7-1 0-16,-4-2 2 15,-5-3-2-15,-5-2 2 16,-4 0-1-16,-7-1-1 16,-6 3 1-16,-5 3-1 15,-7 2 1-15,-10 1 0 16,-9 0-1-16,-12 1 1 15,-15 3-1-15,-13 3 2 16,-15 2-1-16,-18 4 0 16,-19 6 0-16,-16 4 1 0,-20 8-2 15,-17 5 2-15,-17 6-2 16,-12 6 1-16,-17 3 0 15,-8 5-1-15,-7 3 1 16,-6 2 0-16,0 2-1 16,1 1 1-16,4 2-1 15,2 0 1-15,1-1-1 16,5 2 1-16,3-1-1 15,1 1 0-15,4 1 1 16,-3 2 0-16,1-1 0 16,3 1-1-16,3 1 2 15,4 4-2-15,1-1 1 16,6 2 0-16,7-1 0 0,5 2 0 15,6 0 0-15,1 3 0 16,5 1-1-16,-1 2 1 16,5 2 0-16,-1 2 0 15,-2 2 0-15,0-2 1 16,0 3-1-16,4 0 0 15,-2-1 0-15,5-1 0 16,2-1 0-16,8-2 0 16,2-2 0-16,4-2 0 15,5-4-1-15,6-4 1 16,4-1 0-16,0-5 0 15,2-2 0-15,2-2 0 16,0-1 0-16,6 0-1 16,-1 0 1-16,-1 1 0 15,-3 1 0-15,2 2 0 16,-1 2 0-16,-1 4 0 0,3 2 0 15,-7 3 0-15,-2 2 1 16,2 0-1-16,2 6 1 16,-1 4-1-16,2 0 0 15,-3 2 0-15,2-1 1 16,1 2-1-16,7-1 0 15,2 0 0-15,1-2 0 16,2-4 0-16,-2-1 1 16,5-1-2-16,4 0 2 15,-1-2-1-15,2-4 0 16,0 0-1-16,-2 4 1 15,-3-2 1-15,3 1-1 16,1-2 2-16,-1 1-3 0,0-2 3 16,-3 2-2-16,-4-1 2 15,3-4-2-15,3 0 1 16,-1 0-1-16,-2-2 0 15,2-1 0-15,-7 1-1 16,1-1 1-16,5-1 0 16,-1-1 0-16,0 0 0 15,1 2 0-15,-2 0 0 16,1 0 0-16,3 1 0 15,2-1 0-15,0 0 0 16,1 2 0-16,1-1 0 16,-3-1 0-16,2 0 1 15,2-2-1-15,5 2 0 16,-2 1 0-16,6 0 0 0,0 1 0 15,1-1 0-15,2 0 1 16,5 0-2-16,0 1 2 16,4-2-1-16,-1 0 0 15,2-3 0-15,1 2 1 16,2-4-2-16,2 1 2 15,-2 0-1-15,2-2 0 16,-1 0 0-16,3 2 0 16,-1 0-1-16,1 1 1 15,1 2 0-15,1 0 1 16,0 4-1-16,1 2 0 15,-1 2 0-15,0 3 0 16,7 10-2-16,-5-8-12 16,10 16-24-16,-1-2 0 15,8-2-2-15,4-1 0 0</inkml:trace>
  <inkml:trace contextRef="#ctx0" brushRef="#br5" timeOffset="109220.247">7559 3760 19 0,'-38'-11'37'16,"-11"0"-3"-16,-3 8 1 15,-7-3-32-15,-3 11-2 16,-1 3 1-16,-1 4 0 0,-3 1-1 15,-4 3 0-15,0 2 2 16,1 3-1-16,-6 4 1 16,-4 8-1-16,-6 5 1 15,-7 7-2-15,-8 10 2 16,0 15-2-16,-6 9 0 15,-5 11 0-15,-4 7 0 16,-2 11 1-16,-2 4-1 16,5 10 0-16,2 4 0 15,3 4 1-15,-1 4 0 16,1 8-1-16,4 8 0 15,0 7-1-15,2 11 0 16,1 8 0-16,-1 10 3 16,2 2-2-16,1 8-1 15,6 4 1-15,5 2 2 0,5 5-2 16,2 0 1-16,8 2 1 15,7 6 0-15,6 3 0 16,7 5-2-16,6 8 1 16,6 3-2-16,10 4 2 15,8 3 0-15,6 7-1 16,3-5 0-16,5 8 0 15,4-4 2-15,4-2-2 16,1-3 2-16,2 4 0 16,4-5-1-16,3-4 1 15,2 2-2-15,3-4 2 16,3-3-1-16,3-2 0 15,4-2-2-15,8-9 1 16,6-1 1-16,6-3-2 0,5-9 0 16,6-10 0-1,5-10-1-15,5-5 1 0,5-14 0 16,2-10-1-16,3-10 1 15,8-9 0-15,5-7 0 16,6-9 1-16,4 0-1 16,3-11 0-16,1-5 0 15,1-4 0-15,0-6 0 16,-2-7 0-16,0-5 0 15,1-5 0-15,-2-5 0 16,-1-4 0-16,-3-9 0 16,1-3 0-16,-4-4 0 15,-2-10-1-15,-5-5-1 0,-8-11-2 16,5-4-2-16,-13-21-21 15,12 3-14-15,-13-20-1 16,-3-9-1-16,-12-9 0 16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3:43:20.311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906 6112 18 0,'-14'-15'12'16,"14"15"2"-16,0 0-1 15,0 0-1-15,3-21-2 16,-3 21 1-16,5-11-2 15,-5 11-2-15,0 0-1 16,20-14-2-16,-20 14-1 16,21-11-1-16,-7 6 0 15,6 4-1-15,0-2 1 16,5 5-1-16,3-1 0 15,3 3 0-15,1 1 0 0,7 3 0 16,-1 0-1-16,2 4 1 16,0 1 0-16,1 0 0 15,2 3-1-15,0 1 1 16,1 0 0-16,3 2-1 15,-1-1 1-15,5 1-1 16,1 1 2-16,4 2-1 16,5-1 0-16,3-1 1 15,6 1 0-15,3 1-1 16,6-3 1-16,2 1-2 15,6-3 1-15,3 0 0 16,7-3-1-16,7 0 0 16,4-4 0-16,6-2 0 15,3-3 0-15,5-5 0 0,8 0 0 16,3-4 0-16,0-1 0 15,1-4-1-15,0 1 1 16,0-2 0-16,0 2 0 16,2 1 0-16,-2-2 1 15,-5 2-1-15,-2 1-1 16,-2 2 1-16,-3 1 0 15,1 3 1-15,-1-1-1 16,-6 4 0-16,0 1 0 16,-2-2 0-16,-3 1 0 15,-3 2 0-15,0 0 0 16,-5 0 0-16,-3 1 0 15,-3 0 0-15,-3 0 0 16,-4 4 1-16,-1-2-1 16,-3 2 0-16,-4 2-1 0,-2 0 2 15,-4 3-1-15,-1 1 0 16,-3 1 0-16,0 0 0 15,-2 2 1-15,-1 3-1 16,-2-2 0-16,-3 3 0 16,-1 1 0-16,-3 0 0 15,-5 1 0-15,-2 2 0 16,-3 0 0-16,-1-3 0 15,0 2 0-15,0 1 1 16,-2-2-1-16,3 0 0 16,-1-1 1-16,-1 1-1 15,2-1 1-15,-2 0-1 16,-3 6 0-16,-4-3 0 0,-2-1 3 15,-7 3-4-15,-3 0 3 16,-4 3-2-16,-6 1 3 16,-3 2-4-16,-6 1 3 15,-4 2-2-15,-2 6-1 16,-5 3 2-16,-3 2-1 15,-5 2 0-15,-2 2-1 16,-5 1 2-16,-5 2-2 16,-3-1 1-16,-4 0 0 15,-6 0 2-15,-3-1 0 16,-6 0 0-16,-3-2 0 15,-4 4 1-15,-4-4-2 16,-5 2 1-16,-3 0 0 16,-4-2-2-16,-5-1-1 0,-3 1 1 15,-7-5 0-15,-6-5 0 16,-4-2-1-16,-8-3 1 15,-8-2 0-15,-2-6 0 16,-7-3 0-16,-8-3 0 16,-2 0-1-16,-3-1 2 15,-1-3 0-15,0-2 0 16,-1-4-1-16,-1-4 0 15,-2 0 0-15,4-6 0 16,4-4 0-16,-1-5-1 16,4-2 2-16,-1-4-2 15,1 0 1-15,2-1 0 16,1-3 0-16,0 0 1 15,2-1 0-15,0 1-1 0,-2 0 0 16,-1-2 0-16,1-1 1 16,2 0-1-16,1-3 0 15,-3 3 0-15,-1 0 0 16,-1 2 0-16,-3-2 1 15,3 1-1-15,-1 1 0 16,0 3 0-16,0 0 1 16,1 2-1-16,-4-2 0 15,1 0 0-15,4 0 0 16,3 5 1-16,-2 0-1 15,6-1-1-15,-1-2 2 16,4 3-1-16,2 3 0 16,3 2 0-16,1 2 0 15,1-1 0-15,2-1 0 0,-1 2 0 16,1 5 0-16,0 4 0 15,0-1 0-15,-1-1 0 16,0 4 0-16,-2 2 0 16,1 1-1-16,-1 4 2 15,-1-1-1-15,-1-3-1 16,0-1 2-16,3 6-1 15,0 1 0-15,0-2 0 16,1 1 0-16,1-2 0 16,2 3-1-16,-1 0 1 15,2 3 0-15,-1-2 0 16,0-2 0-16,0-2-1 15,1 2 1-15,0 2 0 16,1-2 0-16,2-1 0 16,-1-2-1-16,2 1 1 0,2-3 0 15,2 5 0-15,3-4-1 16,-1-2 1-16,6-3-1 15,2 4 3-15,5-2-4 16,1-1 4-16,2 0-3 16,-2-3 3-16,-1 2-1 15,3-3 1-15,-3 3 0 16,1-1-2-16,0-3 1 15,0 0-1-15,1 1 1 16,1-2-2-16,-1 3 1 16,0 1 0-16,-6-2 0 15,0-3-1-15,-4 3 0 16,3 3 2-16,-2-3-1 15,-2 3-1-15,0-3 1 0,1 1-1 16,2 1 0-16,-2 0 1 16,0-1 0-16,-3 1 0 15,-1-2-1-15,1-2 1 16,-3 3 0-16,1-1 0 15,0-1 0-15,2-2 0 16,-2-1 0-16,0-1-1 16,0 1 1-16,0 0 1 15,4-4-1-15,1 0 0 16,0 0 0-16,1 0 0 15,6 0 1-15,4-2-1 16,0-1 1-16,0-2-1 16,-3 1 0-16,3-3 0 15,1 0 0-15,0 2 1 0,0-3-1 16,1 0 0-16,-2 3 1 15,1 1-1-15,2 1 1 16,-2 1-1-16,-5-2 1 16,-3 3-1-16,-2 3 0 15,-3 1 0-15,0-3 1 16,-3 3-1-16,1 0 0 15,-2 0 0-15,3 3 0 16,-2 0 1-16,-2-2-1 16,0 0 0-16,0 0 0 15,2 1 1-15,2-1-1 16,-1 0 0-16,0-2 1 15,5 0-1-15,2-1 0 0,2 2 1 16,-3 2-1 0,1-2 0-16,-1-3 1 0,2 3-1 15,1 0 0-15,-2 1 0 16,0 1 1-16,2-1-1 15,-1 0 0-15,-3 2 0 16,-3 2 0-16,-4-2 0 16,-1 0 0-16,0-3 0 15,-3 0 1-15,0-3-1 16,3-1 0-16,4-5 1 15,1-5-1-15,3-6 0 16,1-4 0-16,1-4 0 16,3-2 0-16,3-5-1 15,3-10 1-15,4-5 0 0,4-5 0 16,5-4 1-16,7-2-1 15,5-4 0-15,4-7 2 16,5-2-2-16,5-2 0 16,2-2-1-16,7 3 0 15,6-3 0-15,3-6 0 16,5 1-1-16,4-4 2 15,6 4-1-15,5-1 0 16,4 4 0-16,4-1 1 16,5 4 0-16,3 7-2 15,7 2 1-15,3 5-2 16,4 1 2-16,4 0-1 15,3 1 2-15,4 4-3 16,3 2 3-16,4 1 0 16,4 1 0-16,2 5 0 0,2 1 0 15,3 8 1-15,-1 3-1 16,2 4 1-16,0 1-2 15,1 3 2-15,-1 0-2 16,2 1 0-16,2 0 1 16,2 1-2-16,5 1 1 15,2-1-1-15,-2 2 2 16,1-1-1-16,1 5 1 15,-1-2 0-15,-2-1-1 16,0 1 1-16,-4 0 0 16,3-1 0-16,2 0 0 15,0 0-1-15,2-1 1 16,-1-1 1-16,0 2-1 15,-2 2 0-15,2-1 0 0,-3 3 0 16,-3-1 0-16,0 2 0 16,1 2 0-16,1 0 0 15,3 4 0-15,1-2 0 16,-2 2 0-16,2-1 0 15,-1 4 0-15,0 0 0 16,-2 2 0-16,-2-1-1 16,-1 1 1-16,0 2 0 15,4 3 0-15,0-2 0 16,-3 0 0-16,2 3 0 15,-2 0 0-15,2 2 0 16,-1 1 0-16,-2 0 1 16,-4 3-1-16,-1 1 0 15,0-1-1-15,0 2 2 16,2 0-1-16,-2 1 0 0,3 0 0 15,-2 1-1-15,0-3 1 16,1 3 0 0,0 0 1-16,-2-1-1 0,-3-2 0 15,-1 1 0 1,1 0 0-16,1-2 0 0,3-2 0 15,-2 1 1-15,-1-3-1 16,2 6-1-16,-1-7 1 16,-2 3 0-16,2 0 0 15,-4-1 0-15,-3 4 0 16,-3-5 0-16,1 4 0 15,-2-4 0-15,1 4 0 16,0-3 0-16,1 0 0 0,-2 2 0 16,2 0 0-16,-3-1 0 15,-1 2 0-15,-2 1-1 16,-4-2 1-16,-2 2 0 15,-5 1 0-15,-2-3 0 16,1-1 0-16,-2 5 0 16,1-4 0-16,-2-3 0 15,1 2 0-15,0-2 0 16,2-1 0-16,-3 3-2 15,0-2 2-15,-1 1 0 16,1-2 0-16,-2 2 0 16,2 0 2-16,-1 3-4 15,-3-3 2-15,1-1 2 16,-3 2-2-16,-1-1 0 0,-3-1 0 15,-1 3-2-15,-3-1 2 16,0-3 0-16,-3 2 0 16,1 1 0-16,-2-1 0 15,0 0 2-15,-3-1-4 16,2 0 2-16,-3-1 2 15,1-1-2-15,2 1 0 16,-3-3 0-16,3 2 0 16,0-3 0-16,1 1 0 15,0-1 0-15,0-1 0 16,1-1 0-16,-1 1 0 15,3-2 0-15,-1-1 0 16,0 3 0-16,2-3 0 16,-1 0 1-16,4 2-1 0,-1-2 0 15,3 1 0-15,2 2 0 16,4-2 0-16,3-1 0 15,5-2-1-15,8 0-2 16,0-11-8-16,22 11-22 16,-4-14-7-16,14 1 1 15,5 0-2-15</inkml:trace>
  <inkml:trace contextRef="#ctx0" brushRef="#br0" timeOffset="1537.0879">17012 6188 7 0,'0'0'31'0,"0"0"0"15,0 0-15-15,0 0-3 16,0 0-3-16,-18-3-2 16,18 3-2-16,-18-13-1 15,6 7-1-15,-5-4-1 16,-1 1 0-16,-2-4-1 15,-3 0 1-15,-6-4-1 16,0 3 0-16,-6-1-1 16,-2 1 0-16,-4-3 1 15,-3 2-2-15,-6 1 2 16,-3 0-2-16,-6 1 1 15,-6 2-1-15,-3 0 1 16,-1-1-1-16,-4 1 1 16,0 2 0-16,-3 1-1 0,-1 1 0 15,-2 0 0-15,0 5 0 16,-6-1 1-16,-3 3-1 15,-2 4 0-15,-1 0 0 16,-1-2 0-16,-2 3 1 16,2 2-1-16,0-2 0 15,3 0 0-15,1 0 1 16,0 0-1-16,1-1 0 15,0 0 1-15,5 0-1 16,1-2 1-16,0 0-1 16,4-2 0-16,3 0 1 15,5-2-1-15,-1 1 0 16,1-1 0-16,-2 2 1 15,0-4-1-15,3 2 0 0,-2 2 0 16,1 2 1-16,-2-2-1 16,0 1 1-16,3 0-1 15,1 1 0-15,-1 0 1 16,1 1-1-16,-3-6 0 15,0-1 0-15,-1-1 0 16,3 0 1-16,-2-4-1 16,3 0 1-16,0-4-1 15,4 3 2-15,3-2-2 16,4 0 0-16,4-1 1 15,3 0-1-15,2-1 0 16,4 0 1-16,1 2-1 16,4 0 0-16,0 3 0 15,6 1 0-15,0 1 0 16,3 1-1-16,4 6-3 0,-5-8-15 15,15 13-19-15,1-3-3 16,14-2 0-16</inkml:trace>
  <inkml:trace contextRef="#ctx0" brushRef="#br0" timeOffset="55478.173">22211 9156 23 0,'0'0'31'0,"-12"-4"1"0,12 4-1 15,17-11-25-15,1-1-2 16,19 3-1-16,8-8 1 15,18-3-1-15,12-9 1 16,17 2-1-16,10-5-1 16,13 0 0-16,3-1 0 15,2-1-1-15,0 2 0 16,-6 1-2-16,-3 5 0 0,-13 2 0 15,-11 4 0 1,-14 2-3-16,-9 10-2 0,-21-7-8 16,-5 9-19-16,-18 3-1 15,-20 3 0-15</inkml:trace>
  <inkml:trace contextRef="#ctx0" brushRef="#br0" timeOffset="56130.2104">22393 8899 10 0,'0'0'27'15,"0"0"-6"-15,-7-16-3 16,7 16-2-16,-3-12-2 0,3 12-3 16,0 0-1-16,0 0-2 15,-1-14-1-15,1 14-2 16,0 0-1-16,0 0-1 15,0 0-1-15,-13 14 0 16,-3-5-1-16,-2 6 1 16,-7 4-1-16,-5 7 1 15,-9-2-1-15,-2 7 0 16,-4 1-1-16,0 1 1 15,4-2 0-15,4 0 1 16,7-6-2-16,3-3 1 16,9-1-1-16,9-6 0 15,9-15 0-15,14 21 1 0,5-18 0 16,12-4-1-16,9-3 1 15,12-2-1-15,4-4 1 16,9-6-1-16,3 0 0 16,-1-5-3-16,5 16-7 15,-12-5-26-15,3 15 0 16,-11 2-3-16,-8 14 1 15</inkml:trace>
  <inkml:trace contextRef="#ctx0" brushRef="#br0" timeOffset="64909.7126">22897 11468 11 0,'0'0'23'0,"0"0"-9"16,0 0-3-16,0 0 0 15,0 0 0-15,0 0-1 16,-12 1-3-16,12-1-2 15,-15 12-1-15,6-1-1 16,-6 2-1-16,2 6 0 16,-5 0 0-16,0 7 0 15,-3 1-1-15,0 6 1 16,-5-1-1-16,2 7 1 15,-6-3 0-15,1 6 1 16,-4-4-1-16,-1 11 0 16,-5-3 1-16,-1 4-2 15,-2-1 1-15,-1 3-1 16,-2 3 1-16,1 0-1 15,-2 6 0-15,1-2 0 0,-3 0-1 16,3 2 1-16,-1 1 0 16,2-2 0-16,-3-3 0 15,2 1 1-15,1-2 0 16,1 1-1-16,1-1 1 15,2 2-1-15,-3 3 0 16,1 6 0-16,-1 3 0 16,1 3-1-16,0 1-1 15,-2-1 2-15,0-3-2 16,0-1 1-16,2 0 1 15,-1-6-1-15,1-5 0 16,-2-4 0-16,4-4 1 16,2 0-2-16,0-4 2 15,3-3-1-15,2-3-1 0,3-4 2 16,3-3-2-16,5-5 1 15,4-6-1-15,3-12-3 16,14 5-12 0,1-15-17-16,15-31-2 0,10-10 0 15,17-14-1-15</inkml:trace>
  <inkml:trace contextRef="#ctx0" brushRef="#br0" timeOffset="65908.7697">22724 11537 4 0,'0'0'25'0,"-12"-10"-2"15,12 10-8-15,0 0-4 16,-14-17-1-16,14 17-3 15,0 0-1-15,0 0-1 16,0 0-2-16,18 4 0 0,-18-4-1 16,27 8 1-16,-6-7 0 15,10 4-1-15,4-2 1 16,11 2 0-16,5-4-1 15,11 0 0-15,5-1-1 16,9 0 0-16,3-1 1 16,7 0-1-16,4-3-1 15,5 1 1-15,6-1 0 16,0 2 0-16,5-1 0 15,2 1 0-15,1-1-1 16,10 1 0-16,2-1 1 16,5 0 0-16,5 1-1 15,4-2 1-15,0-1-1 16,7 0 1-16,3 0-1 15,-2 0 1-15,-5-1 0 0,-3 0-1 16,-6 0 1-16,-4-1-1 16,-6 2 0-16,-5 1 1 15,-9 0-1-15,-4 1 0 16,-5 0 1-16,-6 0-1 15,-5 1 1-15,-6-1-1 16,-7-1 0-16,-4 2 1 16,-6-3-1-16,-8 0 0 15,-4 1 1-15,-2-1-1 16,-6 0 1-16,1-1-1 15,-3 1 1-15,-2 1 0 16,-3-1-1-16,-3 3 0 16,-4-3 1-16,-3 2-1 15,-4 1 0-15,-3 0 0 0,-6 2 0 16,-12 0-2-16,17 3-1 15,-17-3-7-15,0 0-23 16,0 0 0-16,0 0 0 16,0 0 1-16</inkml:trace>
  <inkml:trace contextRef="#ctx0" brushRef="#br0" timeOffset="66794.8204">27243 11343 1 0,'0'0'26'0,"-11"8"1"16,11-8 1-16,-16 21-14 15,-3-12-5-15,7 11 1 16,-11-3-2-16,4 11-1 15,-10 0-2-15,4 12-1 0,-9 2 0 16,1 9 0-16,-7 1-1 16,-3 8-1-16,-7 4 1 15,0 5 0-15,-7 0 0 16,-4 7-1-16,-4 2 0 15,0 8 0-15,-5 4-1 16,-1 3 2-16,-3 1-3 16,-4 2 0-16,0 0 0 15,-1 3 1-15,-2-1-1 16,-2-2 0-16,-5 0 0 15,1 2 1-15,-2-2-1 16,-3-3 0-16,-2 1 2 16,3-3-3-16,1-5 1 0,6-3 0 15,2-4 0-15,3 1-1 16,6-3 1-16,6 0-1 15,3-4-1-15,1-4 3 16,3-1-2-16,3-7 1 16,-1-4 2-16,4-5-2 15,2-6 1-15,6-2-1 16,3-6 1-16,3-1 0 15,3-2 0-15,2-2-1 16,4-2 0-16,6-3 1 16,-1-1-1-16,1-1 0 15,4-3 0-15,3-1 1 16,1-2-1-16,4-2 0 15,3-3 0-15,1-3 0 0,0 1 0 16,9-13 0-16,-9 13 1 16,9-13-1-16,0 0 1 15,-6 11-1-15,6-11 1 16,0 0-1-16,0 0 1 15,0 0 0-15,6-14-2 16,-6 14 0-16,12-15-4 16,-8-5-16-16,9 12-14 15,-4-8-2-15,7 6 0 16,-6-2 0-16</inkml:trace>
  <inkml:trace contextRef="#ctx0" brushRef="#br0" timeOffset="67673.8707">24151 14762 35 0,'-14'2'29'16,"-5"2"-2"-16,-8-9-8 16,8 12-5-16,-12-13-5 15,6 9-3-15,-9-6-1 16,0 6-2-16,-6-3 0 0,-1 1-1 15,-5-1 0-15,-3 2 0 16,-8-4 0-16,-1 4-1 16,-6-2 0-16,-4 1 1 15,-7-1-1-15,-1 1 0 16,-6 0 0-16,-5 3 0 15,-6 0-1-15,-3 1 1 16,-4-1 0-16,-2 1-1 16,-3 0 2-16,-2 0-1 15,-5 1-1-15,-3-1 0 16,1-1 1-16,-3-1-1 15,1 0 0-15,0 1 0 16,1-4 0-16,3 1 0 16,3-1 1-16,3-1-1 0,6 0 0 15,5-1 0-15,3 0 0 16,7-1 0-16,3 3 0 15,6 0 1-15,5 0-1 16,10 0 0-16,3 1 1 16,6 1-1-16,7 0 0 15,6 0 1-15,10 0-1 16,6-1 0-16,6-1 0 15,5 3 0-15,12-3 0 16,0 0 0-16,0 0-1 16,0 0 0-16,0 13-1 15,0-13 0-15,12 6-5 16,-12-6-18-16,17-10-8 15,-10-7-2-15,10 1 1 16</inkml:trace>
  <inkml:trace contextRef="#ctx0" brushRef="#br0" timeOffset="68701.9295">20993 13836 29 0,'0'0'19'0,"0"0"-2"16,0 0-1-16,0 0-3 15,0 0-4-15,0 0-5 16,0 0 0-16,0 0 0 16,1 12 1-16,-2 1 1 15,-8-1-1-15,4 8 1 16,-8 1-2-16,1 9 1 15,-6 2-2-15,2 9 0 16,-11 0 0-16,1 6-1 16,-4-4 0-16,1 5 0 15,-5-4-1-15,1 0 1 16,-2-4-1-16,0-2 1 15,0-1 2-15,3 0-3 0,0-3 1 16,-1-2-1-16,0-1 0 16,1-2 0-1,-1-1 0-15,2 0-1 0,1-5 1 16,3 1-1-16,1-3 0 15,3 0 0-15,1-3 0 16,3-2 0-16,4 0 0 16,1-2 0-16,1-3 0 15,1 1 0-15,-1-2 0 16,2 0 0-16,11-10 0 15,-21 20 0-15,11-9 0 16,10-11 0-16,-20 19 0 16,20-19 0-16,-16 21 0 15,16-21 0-15,-18 23 0 0,18-23 0 16,-17 19 0-16,17-19 0 15,-14 14 0-15,14-14 0 16,-11 13 0-16,11-13 1 16,0 0-1-16,0 0 0 15,0 0 1-15,0 0-1 16,0 0 0-16,13-19 0 15,0 7 1-15,3 1-2 16,4-5 2-16,7 1-1 16,7 1 0-16,9-1 0 15,8-1 0-15,7 1 0 16,6 5-3-16,3-8-8 15,14 14-23-15,-6-5-1 0,7 6-3 16,-9 6 1-16</inkml:trace>
  <inkml:trace contextRef="#ctx0" brushRef="#br0" timeOffset="72746.1608">27625 11570 14 0,'0'0'27'0,"0"0"0"15,12-6-8-15,-12 6-4 16,0 0-2-16,0 0-4 16,0 0-3-16,0 0-1 15,-14 11-1-15,4 1-2 16,1 5 0-16,-6 2 0 15,0 6-1-15,-4 4 0 16,-2 4 1-16,-5 2-1 16,-1 4 0-16,-5 2 0 15,-3 7 2-15,-6 2-1 16,-3 5 0-16,-7 5 0 15,-6 7 0-15,-5 8 0 16,-2 8 0-16,-3 5-1 16,0-1 1-16,-1 0-1 0,5 1-1 15,1-3 0-15,3-2 0 16,2-7 0-16,5-5 0 15,-1 2 0-15,1 2-1 16,1 0-1-16,-4 1 2 16,-3 0-1-16,1-1 1 15,-2 2 1-15,-2 1-2 16,-1-4 1-16,2-3-1 15,1-2 1-15,5-4-1 16,4 0 1-16,-1-3 0 16,5-5-2-16,5-3 2 15,2-5-1-15,3-2 1 16,3-4 0-16,-1-1 0 15,3-2 0-15,3-3 0 0,0 2 1 16,1-1 0-16,1-2 0 16,0 1-1-16,0-1 1 15,1-1-1-15,-1-1 1 16,0 0-1-16,2-6 0 15,-1 0 0-15,2-1 0 16,0 0 0-16,1-2-1 16,1 0 1-16,2-2 0 15,2 0 1-15,1-1-2 16,2-2 2-16,-1-2-1 15,4 0 0-15,1-1 0 16,-1-2 0-16,2-1 0 16,0-1 0-16,9-13 0 15,-13 21 0-15,13-21 0 16,-11 17 0-16,11-17 0 0,-11 17 0 15,11-17 0-15,-10 18 0 16,10-18 0-16,-9 18 0 16,9-18 0-16,-9 17 0 15,9-17 0-15,-8 14 0 16,8-14 0-16,0 0 0 15,0 0-1-15,-6 11 1 16,6-11 0-16,0 0-1 16,0 0-2-16,0 0-1 15,0 0-5-15,6-15-23 16,-6 15-2-16,9-24 1 15,-1 8 1-15</inkml:trace>
  <inkml:trace contextRef="#ctx0" brushRef="#br0" timeOffset="73281.1914">24856 14812 48 0,'0'0'32'15,"19"-10"2"-15,-19 10-9 0,20-7-16 16,-20 7-2 0,18-2-1-16,-18 2-1 0,17-2-1 15,-17 2-1-15,14 4-1 16,-14-4 0-16,0 0 0 15,16 12-1-15,-16-12 0 16,6 22 0-16,-3-7 0 16,-2 4-1-16,-1 3 1 15,-1 0-1-15,-3 5 1 16,0 1-1-16,0-3 0 15,-1 2 0-15,0-2 0 16,0-7 0-16,2-2 0 16,2 0 0-16,1-16 0 0,0 15 0 15,0-15 0-15,14-3 1 16,-1-6-1-16,5-3 0 15,5-6 0-15,5-7 0 16,6-5 0-16,6-5-1 16,5-7-1-16,6 1-3 15,-6-14-21-15,12 3-10 16,-4-9-1-16,6-4 0 15</inkml:trace>
  <inkml:trace contextRef="#ctx0" brushRef="#br0" timeOffset="74083.2371">27167 11855 13 0,'0'0'30'15,"0"0"0"-15,0 0 0 16,0 0-12-16,4-14-8 16,10 7-2-16,-3-8-3 0,9 3 0 15,-2-6-1-15,9 0-1 16,-2-3 0-16,4-1 0 15,1-4-1-15,1 2 0 16,-2-3 0-16,2 1 0 16,-1-1-1-16,-2 3 1 15,-3 0-1-15,-2 5 0 16,-4 1 0-16,-2 5-1 15,-3 1 1-15,-14 12 0 16,15-7-1-16,-15 7 1 16,0 0 0-16,6 16-1 15,-9-3 1-15,0 4 0 16,-2 3 0-16,1 5 0 15,-2 1-1-15,0 3 0 16,-1 1 1-16,2 2-1 0,-1 0 0 16,-2-2 0-16,3-1-2 15,-3-4-2-15,8 5-15 16,-8-9-16-16,6-1 1 15,-4-5-4-15,5-1 3 16</inkml:trace>
  <inkml:trace contextRef="#ctx0" brushRef="#br0" timeOffset="77175.4141">22897 11251 25 0,'0'0'26'16,"11"-6"-5"-16,1 8-5 15,-12-2-4-15,31-2-3 16,-11-2-2-16,15 4-2 15,2-3 0-15,13 5-2 16,2-2 0-16,12 1-1 16,5-2-1-16,10 1 0 15,10 0 0-15,6 0 0 16,5-2-1-16,8 0 1 0,5-2-1 15,5 0 1-15,10 0 0 16,3 2 0-16,0-2-1 16,4-1 1-16,2 1-1 15,-3-4 0-15,3 3-1 16,-3-3 2-16,-5-2-2 15,-5 1 1-15,-3-1-1 16,-8 0 1-16,0-1-1 16,-5 2 1-16,-6-1 0 15,-4 4 0-15,-3-2 0 16,-7 0 0-16,-4 2 0 15,-5-2 0-15,-8 2 0 16,-3 0 0-16,-6 0 0 16,-6 1 1-16,-3 1-1 0,-1-1 0 15,-7 1 0-15,-2-1 0 16,0 2-1-16,-4-1 1 15,-2-1 0-15,-2 1 0 16,-3-1 0-16,-4 1 1 16,-2 0-1-16,-4 1 1 15,-7 1-1-15,-1-1 1 16,-14 3-1-16,13-4 1 15,-13 4-1-15,0 0-1 16,-19-2-1-16,0 1-1 16,-2 1-1-16,-7-3-1 15,3 6-1-15,-12-7-2 16,7 5 1-16,-6-6 0 15,7 5 1-15,-5-4 1 16,6 3 3-16,0-3 1 0,1 0 4 16,7 3 2-16,0-4 2 15,20 5 1-15,-26-6 0 16,26 6-1-16,0 0 1 15,0 0-2-15,0 0-1 16,0 0-1-16,14 3-1 16,-1 2-1-16,1-1 0 15,7 2 0-15,-2 0 0 16,4-1-1-16,3 0 0 15,0 0 0-15,-1-3 0 16,1 2-1-16,0-1 1 16,-3-2-1-16,-2 0 0 15,-5 1 0-15,-4-2 1 16,-12 0 0-16,0 0-1 0,0 0 1 15,-28 9-1-15,-10-3 1 16,-12 3-3-16,-25-1-5 16,-7 6-25-16,-30 1-3 15,-15 6-2-15,-23-2 3 16</inkml:trace>
  <inkml:trace contextRef="#ctx0" brushRef="#br0" timeOffset="77777.4481">23280 11219 0 0,'10'-16'19'0,"2"5"-1"15,0 0-1-15,-6-1-4 16,-6 12-1-16,13-16-1 0,-13 16-1 16,6-13-1-16,-6 13 0 15,0 0-2-15,0 0-2 16,-6-16 0-16,6 16-2 15,-17 3 0-15,4 2-1 16,-7 4 0-16,-2 5 0 16,-9-1 1-16,-3 4-1 15,-3-2 0-15,0 3-1 16,-3-1 1-16,3 0-1 15,3-4 0-15,5-4-1 16,5 0 1-16,10-1 0 16,14-8-1-16,0 0 2 15,7 11-1-15,17-11 0 16,8-2-1-16,13-1 1 0,3 1-1 15,6-1-1-15,6 8-7 16,-4-2-25-16,0 8-2 16,-5 6-1-16,-4 9 0 15</inkml:trace>
  <inkml:trace contextRef="#ctx0" brushRef="#br0" timeOffset="80218.5882">26481 13365 7 0,'14'-5'29'0,"-14"5"2"15,0 0 0-15,0 0-11 16,0 0-8-16,0 0-2 0,0 0-2 15,0 0-2-15,0 0-2 16,0 0 0-16,0 0-1 16,0 0-1-16,-5 12 1 15,8-1-2-15,-3-11 0 16,2 26 0-16,-2-11 0 15,2 2-1-15,-2 1 1 16,1 1-1-16,-2 2 0 16,-1 0 0-16,0 2 2 15,-1 6-3-15,-1-2 1 16,-1 3-1-16,-3 1 1 15,2 0-1-15,-2-3 1 16,2 1-1-16,-2-3 0 16,2-4 1-16,-1-4 0 15,3-4 0-15,4-14 1 0,-7 18-1 16,7-18 0-16,0 0 0 15,0 0 1-15,-7-18-1 16,10 0 1-16,1-9-1 16,3-5 0-16,4-6 1 15,7-3 0-15,2-4 0 16,2 0-1-16,3 0 2 15,0 3-2-15,1 7 2 16,0 6-1-16,-2 3-1 16,-6 6 1-16,-1 5-1 15,-1 6 0-15,-5 6 0 16,1 5 0-16,-12-2 0 0,16 17 0 15,-8-3 1 1,-3 4-1-16,-1 2 0 0,-1 3 0 16,-2 2 1-16,-1-1-1 15,-1 2 1-15,-3-1 0 16,-1 4-2-16,-2-1 1 15,2-1-1-15,-3 0 1 16,2-2-1-16,0 0 1 16,-1-2-1-16,3-4 1 15,0-4 0-15,2-1 0 16,2-14 0-16,-4 18 0 15,4-18 0-15,0 0 0 16,-1 13-1-16,1-13 0 16,0 0-2-16,0 0-11 15,0 0-21-15,0 0-1 16,0 0-1-16,0-14 0 0</inkml:trace>
  <inkml:trace contextRef="#ctx0" brushRef="#br0" timeOffset="82239.7037">24569 10685 22 0,'0'0'31'16,"5"-19"2"-16,-5 19-1 15,0 0-18-15,0 0-5 16,0 0-3-16,4 23-2 16,-7-7 0-16,4 9-1 15,-2 0 0-15,4 7-1 0,-5 4-1 16,0 1 0-16,-3-2-1 15,-2 0 1-15,1-2-1 16,-5-4 0-16,2-3 0 16,-1-5 0-16,2-7 1 15,8-14-1-15,-10 12 1 16,10-12-1-16,0 0 0 15,12-21 2-15,-1 0-2 16,6-2 1-16,4-5-1 16,3-4 0-16,4-4 1 15,1-1-2-15,2-2 2 16,-1 1-1-16,0 7 0 15,-3 4 1-15,-4 4-1 16,-1 8 0-16,-3 2 1 0,-2 9 0 16,-3 4 0-16,-1 9 0 15,-13-9-1-15,19 27 1 16,-12-9 0-16,1 4 0 15,-6 3-1-15,3 2 1 16,-3 2-1-16,-1-4-1 16,5 2-3-16,-12-5-30 15,14 2-1-15,-6-7-2 16,6 1 0-16</inkml:trace>
  <inkml:trace contextRef="#ctx0" brushRef="#br0" timeOffset="83493.7755">26314 11638 13 0,'-13'18'25'0,"-10"3"-7"15,-3-5-3-15,-1 12 0 16,-9-6-3-16,3 12-1 16,-13-6-3-16,5 10-2 15,-9 1-2-15,2 7 0 16,-6-1-1-16,-1 3-2 15,-3 4 1-15,-1 4-1 16,-2 4-1-16,-4 5 1 0,-2 2-1 16,-6 1-1-16,-1 4 0 15,-1-1 0-15,1 3 1 16,-5-3-1-16,0 0-1 15,1-3 1-15,-2 0 0 16,2-1 1-16,-3 6-1 16,-3 2 0-16,-1 0 0 15,2 1 1-15,3 1 0 16,3-2 0-16,2 0 1 15,5-2-2-15,7-8 1 16,8-5-1-16,5-1 1 16,3-2-1-16,4-3 1 15,2-1-2-15,1 0 1 16,1-2 1-16,3-2 0 15,-3-2-1-15,5-3 0 0,-2-8-1 16,5-3-2-16,0-13-3 16,10-4-13-16,3-8-10 15,0-14 2-15,18 6-1 16</inkml:trace>
  <inkml:trace contextRef="#ctx0" brushRef="#br0" timeOffset="84195.8157">25258 11884 11 0,'-20'12'21'15,"1"6"-6"-15,-5 1-2 16,-7 3-3-16,3 8 0 16,-12 0-1-16,0 10-1 15,-11 1-1-15,-1 7 0 16,-11 6-3-16,-5 11 1 15,-10 2-2-15,-6 7-1 16,-7 3 0-16,0 4-1 16,-4 4 0-16,-1 3 0 15,-3 2-1-15,2 1 0 16,0 2 0-16,2 1 0 15,3-1-2-15,1-1 3 0,5-2-1 16,6-4-1-16,4-4 1 16,4-5-1-16,5-7 1 15,7-2-1-15,1-1 1 16,2-2-1-16,2-5 0 15,1-4 1-15,2-5-1 16,3-8-1-16,7-3 0 16,2-16-6-16,13-3-12 15,1-10-10-15,4-11 2 16,11-3-1-16</inkml:trace>
  <inkml:trace contextRef="#ctx0" brushRef="#br0" timeOffset="84798.8502">24328 11915 1 0,'0'0'26'0,"-14"8"0"16,0 1 2-16,-10 3-16 16,6 13-3-16,-11-2-1 15,0 11-1-15,-12 2-1 16,1 10-1-16,-11 8-2 15,-8 12-1-15,-10 4-1 16,-10 9 0-16,-11 7 1 16,-6 8-1-16,-11 4 0 15,-7 9 1-15,-11 4 0 0,-5 7 0 16,-6-1 0-16,3 2-1 15,-2 0 1-15,4-1-1 16,2-7 0-16,8-4-1 16,6-7 1-16,12-9-2 15,12-8 2-15,10-7-1 16,10-11-2-16,12-6 1 15,11-5-1-15,8-15-3 16,17-3-4-16,-3-17-22 16,15-6-2-16,11-13 1 15,-12-4 1-15</inkml:trace>
  <inkml:trace contextRef="#ctx0" brushRef="#br0" timeOffset="85333.8808">23253 11900 10 0,'0'0'28'15,"-15"-7"2"-15,2 11-1 0,5 8-19 16,-15-1-3-16,9 12 1 16,-12-2 1-16,4 12-3 15,-14 2-2-15,0 9 0 16,-13 6 0-16,-5 16-1 15,-10 3-1-15,-10 12-1 16,-7 4-1-16,-10 6 1 16,-10 8 1-16,-4 4-2 15,-6 5 1-15,-2 5 0 16,-2 0 0-16,2 0 0 15,1-2 1-15,9 3-2 16,5-6 0-16,12-4 0 16,9-10 0-16,11-10 0 0,8-13 0 15,15-5-1-15,7-9 0 16,11-12 1-16,11-6-3 15,7-23-9-15,18 0-21 16,6-20-1-16,12-10-1 16,6-16 0-16</inkml:trace>
  <inkml:trace contextRef="#ctx0" brushRef="#br0" timeOffset="86135.9267">22325 12367 4 0,'0'0'29'15,"21"8"0"-15,-7-12 2 16,10 4-15-16,-3-11-5 0,20 8-3 15,0-7-1-15,20 3-2 16,6-3-1-16,16 1-1 16,10-1-1-16,14-2 0 15,9-2-1-15,11 1 0 16,10-1 0-16,9 1-1 15,6-1 1-15,8 0-1 16,3-1 1-16,10 0-1 16,3 0 0-16,2 1 1 15,-2 0-1-15,-1 0 1 16,-2 1-1-16,-4 1 0 15,-6 0 1-15,-14 2-1 16,-11 1 0-16,-12 0-1 16,-13 1 0-16,-20-3-2 0,-11 7-2 15,-27-6-4-15,-4 10-6 16,-31-7-13-16,-8 6-5 15,-12 1 2-15,-21 4-1 16</inkml:trace>
  <inkml:trace contextRef="#ctx0" brushRef="#br0" timeOffset="86665.957">22337 12718 2 0,'0'0'25'0,"0"0"3"15,5 17-2-15,17-8-15 16,-3-5-2-16,21 6 0 16,1-6-2-16,22 4-1 15,7-7-1-15,21 1-1 16,9-3 0-16,18 0-1 0,9-4-3 15,16 1 2-15,7-3-1 16,11 1 0-16,4-3 0 16,8 1 0-16,4-1 0 15,6 0-1-15,2 0 1 16,-2 2 0-16,2-2 0 15,-4 1-1-15,-4 2 0 16,-11-2 0-16,-15 3-1 16,-19-2-1-16,-14 5-3 15,-30-6-7-15,-10 10-12 16,-32-1-8-16,-23 1 2 15,-23-2-1-15</inkml:trace>
  <inkml:trace contextRef="#ctx0" brushRef="#br0" timeOffset="87155.985">21927 13223 45 0,'13'-6'33'15,"13"6"0"-15,7 0-2 16,11 6-30-16,18 3 0 15,13 4-1-15,15-4-1 16,11 0 1-16,13-3-1 16,7-4 1-16,13-4 0 15,5-3 0-15,5 0 0 16,4-1 0-16,2-3 0 15,7 0 0-15,-1-2 1 16,1 4-1-16,-1-4 1 16,1 5-1-16,-5 0-1 0,-7 0 0 15,-5 5-1-15,-15-1-3 16,-2 9-4-16,-26-9-10 15,-8 6-12-15,-18-1 1 16,-17 3 0-16</inkml:trace>
  <inkml:trace contextRef="#ctx0" brushRef="#br0" timeOffset="87706.0159">21745 13819 21 0,'-35'1'29'0,"10"2"-1"16,0-2-1-16,10 2-26 15,15-3-2-15,-14 14-1 16,14-14 0-16,9 15 0 16,-9-15 2-16,27 13 0 15,-1-9 2-15,5-3 2 16,11 0 0-16,9-3 1 0,13 0-1 15,8-5 1-15,19 2-1 16,6-4-1-16,18 1 0 16,4-1-1-16,14 0-1 15,3 0 0-15,7 1 0 16,4 1 0-16,1-1-1 15,5 0 0-15,-2 2 0 16,1-1 0-16,-7 1-1 16,-3 0 1-16,-10-1-1 15,-6 3 0-15,-14-1-1 16,-10 4-1-16,-24-4-4 15,-8 10-5-15,-29-4-15 0,-13 2-5 16,-28-3 1-16</inkml:trace>
  <inkml:trace contextRef="#ctx0" brushRef="#br0" timeOffset="88259.0481">21272 14247 2 0,'-17'-3'24'15,"17"3"-2"-15,0 0 1 16,15 2-22-16,7 0 0 15,5-1 0-15,10 2 1 16,4-3 0-16,12 3 2 16,2-6 0-16,13 3 0 15,3-4 0-15,14 3 0 16,5-3 0-16,11 3-1 15,2-3 0-15,6 3-1 16,3-2 0-16,5 3-1 16,-1-1 0-16,2-1 0 0,-2 2-1 15,3-1 0-15,-2 0 0 16,0-3-1-16,0 0 1 15,-2-1 0-15,-1 1-1 16,-4-1 1-16,-6 0 0 16,-8-1 0-16,-4 0 0 15,-10 3 1-15,-10 0-1 16,-13 2 0-16,-11 5-3 15,-15-2-7-15,-8 5-18 16,-10 8-1-16,-17-2 1 16</inkml:trace>
  <inkml:trace contextRef="#ctx0" brushRef="#br0" timeOffset="92855.311">9727 12015 4 0,'-4'-12'23'16,"4"12"3"-16,0 0-10 15,0 0-4-15,0 0-2 16,-14-9-2-16,14 9-3 16,0 0 0-16,0 0 1 15,0 0-3-15,5 22 2 16,-5-22-1-16,10 22 0 0,-5-9-1 15,7 7 0-15,-1-4 0 16,6 4-2-16,-1-2 1 16,3 0-1-16,2-1 0 15,2-1 0-15,0 1 0 16,3-3-1-16,-2-2 1 15,2-1 0-15,-2-3 0 16,2-2-1-16,0-3 1 16,0-3-1-16,-3-3 1 15,1-2-1-15,1-3 1 16,-2-1 0-16,0-2-1 15,-1-1 1-15,-2 0-1 16,1-1 1-16,0 0-1 16,-1 0 1-16,0-1-1 0,-1 1 1 15,-1 0 0-15,1 2-1 16,-2-1 1-16,-2 2 0 15,-1 1 1-15,-1 3-2 16,-13 6 1-16,20-9-1 16,-20 9 1-16,0 0-1 15,13-5 0-15,-13 5 0 16,0 0-2-16,0 0-2 15,-2 14-28-15,2-14 0 16,-19 15-4-16,19-15 2 16</inkml:trace>
  <inkml:trace contextRef="#ctx0" brushRef="#br0" timeOffset="93890.3702">11234 12121 14 0,'0'0'25'15,"0"0"0"-15,9-13-8 16,-9 13-3-16,0 0-4 16,0 0-3-16,0 0-2 15,17 12 0-15,-17-12-1 16,16 13 0-16,-16-13-1 0,25 18 0 15,-11-9-1-15,5 3 0 16,-2 1 0-16,5 1-1 16,-1 0 0-16,3 3 0 15,0-2 0-15,2 0-1 16,0 0 1-16,1-1-1 15,-1-2 1-15,1-1-1 16,-1-1 0-16,-1-1 1 16,4-4-1-16,-2-1 1 15,-2-2-1-15,1-1 1 16,-1-2-1-16,-1-2 0 15,0-3 1-15,1-2-1 16,-3 2 0-16,0-3 1 16,0-2-1-16,2 0 0 15,-2-1 1-15,1 1-1 0,-2-2 0 16,1 1 1-16,-4 1-1 15,-2-1 1-15,1 1-1 16,-4 1 1-16,-13 10 0 16,19-20 0-16,-19 20 1 15,13-19-1-15,-13 19 0 16,6-18 0-16,-6 18 0 15,-2-13-2-15,2 13-3 16,0 0-27-16,0 0-2 16,-16-5-1-16,16 5 0 15</inkml:trace>
  <inkml:trace contextRef="#ctx0" brushRef="#br0" timeOffset="94894.4276">12930 12020 17 0,'0'0'23'0,"0"0"-6"16,0 0-4-16,0 0-1 15,0 0-1-15,0 0-1 16,0 0-1-16,2 14-2 15,-2-14-1-15,7 15 0 0,-7-15-1 16,16 21 0-16,-16-21-1 16,22 23-2-16,-11-10-1 15,5 2 1-15,0-1 0 16,4 2-1-16,-1-1 0 15,3 0 0-15,0 1 0 16,4-1 0-16,-1-1 0 16,2-2-1-16,-1 1 1 15,1-4-1-15,-1 0 0 16,0-3 1-16,-1-2-1 15,4-3 0-15,-2-1 1 16,0-4-1-16,0 0 0 16,0-1 0-16,0-2 1 15,0-4-1-15,0 2 0 0,-4-1 1 16,2-1-1-16,-4-1 0 15,1-1 0-15,-1 2 1 16,-4-2-1-16,-3 3 0 16,-3 1 1-16,-11 9-1 15,16-17 0-15,-16 17 1 16,0 0-2-16,8-15-3 15,-8 15-9-15,0 0-19 16,12 5-2-16,-12-5 0 16,0 0-1-16</inkml:trace>
  <inkml:trace contextRef="#ctx0" brushRef="#br0" timeOffset="95830.4811">14359 12128 15 0,'0'0'27'0,"0"0"1"16,0 0 0-16,0 0-15 15,0 0-5-15,0 0-2 16,18 6-1-16,-18-6-1 16,14 19 0-16,-6-7-1 15,6 4 0-15,-1 1 0 16,4 6-1-16,-2-1-1 0,6 2 0 15,2 3 0 1,4 4 0-16,3-3-1 0,0 2 1 16,5-4-1-16,3-1 1 15,1-5-1-15,4-2 0 16,1-9 1-16,3-4-1 15,1-5 1-15,2-5-1 16,0-5 0-16,-1-5 1 16,-1-3-1-16,-3-3 0 15,-1-1 0-15,-3-1 0 16,-6-1 1-16,-6 1-1 15,-2-1 1-15,-5 2-1 16,-6 0 1-16,-6 2 0 16,-5-1-1-16,-2 4 1 15,-6 1 0-15,2 3 0 16,-4 1-1-16,5 12-1 0,-6-11-2 15,6 11-27-15,0 0-3 16,-14 16-2-16,16 0 0 16</inkml:trace>
  <inkml:trace contextRef="#ctx0" brushRef="#br0" timeOffset="107598.1542">19174 15066 27 0,'0'-18'30'16,"3"0"0"-16,1 0-1 16,-2-5-22-16,10 5-2 15,-4-4 0-15,6 3-2 16,-3-4 0-16,7 7 0 15,-2 1-1-15,2 3 0 16,-2 5-1-16,3 7 0 16,-3 4 0-16,-2 6 0 15,-1 6 0-15,-2 8 0 16,-4 0 0-16,0 8 0 15,-5 1 0-15,1 3 0 0,-4-1 0 16,1-1-1-16,-3-4 1 16,3-5-1-16,0-4 1 15,0-4 0-15,0-17-1 16,4 12 1-16,-4-12-1 15,10-14 1-15,-3-1 0 16,0-7 0-16,1-7 0 16,0-3 0-16,1-6 0 15,-3 0 0-15,1 1 1 16,-1 0-1-16,-2 3 0 15,-1 9-1-15,-1 3 1 16,-1 7 0-16,-1 15-1 16,3-15 1-16,-3 15-1 0,4 13 1 15,0 0-1-15,2 8 0 16,-1 3 0-16,4 4 1 15,0 4-1-15,2 2 0 16,-2-1 0-16,1-2 0 16,0-2 0-16,0-3 0 15,1-6-2-15,-3-6-1 16,4 4-6-16,-12-18-26 15,0 0 1-15,12-2-2 16,-4-10 1-16</inkml:trace>
  <inkml:trace contextRef="#ctx0" brushRef="#br0" timeOffset="107932.1733">19809 14630 48 0,'1'-14'34'15,"-1"14"1"-15,1-13 0 16,-1 13-26-16,0 0-4 16,-2 24 1-16,-2-10-4 15,3 8 0-15,-3 4-1 16,1 6 1-16,-1 4-1 15,2 2-1-15,-2 3 0 16,0 4 1-16,0-1-2 16,0 0 2-16,-1-3-2 15,0-3 1-15,0-6 0 16,0-5-1-16,1-6-1 0,-1-7-1 15,3-1-3-15,2-13-5 16,0 0-23-16,-14-9-1 16,14 9 0-16,-11-19 0 15</inkml:trace>
  <inkml:trace contextRef="#ctx0" brushRef="#br0" timeOffset="109166.2437">19567 14780 9 0,'0'0'26'0,"0"0"-2"15,0 0-3-15,0 0-3 16,-16 0-4-16,16 0-3 0,0 0-1 15,0 0-3-15,0 0-1 16,0 0-1-16,0 0 0 16,3 14-2-16,-3-14 0 15,5 23 0-15,-2-8-1 16,3 7-1-16,1 1 2 15,0 4-2-15,2 1-1 16,2 2 1-16,0-2-1 16,1-2 0-16,-1-1 0 15,2-2 1-15,-1-3-1 16,-1-4 0-16,1-3 0 15,-3-1 0-15,-9-12 0 16,15 16 0-16,-15-16 1 16,0 0-1-16,13 9 0 0,-13-9 0 15,0 0 0-15,0 0 0 16,0 0 0-16,0 0-1 15,0 0-5-15,0 0-28 16,0 0 0-16,-14-1-3 16,14 1 1-16</inkml:trace>
  <inkml:trace contextRef="#ctx0" brushRef="#br0" timeOffset="112053.409">19755 15467 22 0,'0'0'30'15,"0"0"1"-15,0 0 2 16,-16 2-14-16,16 16-9 16,-10-5-3-16,6 14-1 15,-7-3-2-15,3 12-1 16,-3 1 0-16,2 11 0 15,-1-2-2-15,0 6 0 16,0 2 0-16,1-1-1 16,0-1 0-16,1-4 1 0,0-6-1 15,2-8-1-15,1-3 1 16,-2-9-2-16,5-3-2 15,2-19-9-15,-9 16-20 16,9-16-1-16,0 0 1 16,-18-21-2-16</inkml:trace>
  <inkml:trace contextRef="#ctx0" brushRef="#br0" timeOffset="112313.4239">19470 15678 38 0,'-11'-15'34'16,"11"15"0"-16,-17-16-1 0,17 16-15 16,-12 8-13-16,14 3-1 15,-1 1-2-15,4 6 1 16,2-3-2-16,4 5 0 15,3 1-1-15,4-1 0 16,3 0-3-16,-4-7-7 16,10 5-22-16,-11-9-1 15,5 2-2-15,-9-8 1 16</inkml:trace>
  <inkml:trace contextRef="#ctx0" brushRef="#br0" timeOffset="112842.4542">19766 15479 40 0,'0'0'33'0,"7"-20"1"15,-7 20 0-15,6-12-20 16,-6 12-8-16,14 12-1 15,-3 2 0-15,-4-1-3 16,5 10 0-16,-2 1-1 0,3 3 0 16,0 3-1-16,-1 4 1 15,0 1-1-15,0-1 0 16,0-3 0-16,0-3 0 15,1-3 0-15,-1-5 0 16,-3-4 0-16,-9-16 0 16,18 10 1-16,-18-10-1 15,17-16 0-15,-11 0 1 16,-2-7-1-16,1-4 0 15,0-7 1-15,-2-1-1 16,-1-3 1-16,1 0-1 16,-3 0 0-16,0 0 0 15,-1 3 1-15,-1 3-1 16,0-1-1-16,-1 5 1 0,2 5-1 15,-3 1-2 1,4 22-9-16,0-21-23 0,0 21-1 16,0 0 0-16,0 0-1 15</inkml:trace>
  <inkml:trace contextRef="#ctx0" brushRef="#br0" timeOffset="113676.5019">20052 16322 52 0,'0'0'34'0,"-23"16"-2"15,14-1-1-15,-4-6-28 16,5 4 0-16,8-13-1 16,-10 19-1-16,10-19 0 15,0 0 0-15,0 0-1 16,12-11 1-16,-3-2-1 0,-2-1 0 15,2-7 1-15,-2 5-1 16,-1-5 0-16,-3 3 0 16,-2 4 0-16,-1 14 1 15,-9-17 0-15,9 17 0 16,-22 6 0-16,9 1 1 15,-5 6 1-15,3 8 0 16,-6-2 0-16,3 9 0 16,-1 7-2-16,3 3 1 15,1 6 0-15,2 3-1 16,4-3 0-16,4-2 0 15,4 1-1-15,5-2 1 16,5-9-1-16,5-6 0 16,4-9 0-16,5-6 0 15,1-3 0-15,2-5-1 0,2-9-1 16,-1-8-4-16,11 4-27 15,-15-17-2 1,9 7-2-16,-9-15 0 0</inkml:trace>
  <inkml:trace contextRef="#ctx0" brushRef="#br0" timeOffset="114518.55">20312 16165 56 0,'-9'-15'34'0,"9"15"0"16,-9-12-1-16,9 12-26 15,0 0 0-15,0 0-3 16,12 15-2-16,-1-1 0 15,2 2 1-15,5 3-2 16,0 5 2-16,4 2-3 16,0 1 0-16,0 2 1 15,-3-3-1-15,2-3 0 16,-2 0 0-16,-2-6 1 15,-2-6-1-15,-1-2 0 16,-2-9 1-16,-1-7-1 16,0-5 0-16,-4-8 1 15,-1-10-1-15,0-3 0 16,-3-3 1-16,-2-5-1 0,-2 1-1 15,-2 2 2-15,-1-2-2 16,-1 4 1-16,0 4-2 16,-3 3 0-16,4 7-3 15,-6-6-24-15,10 16-6 16,-5-4-3-16,5 16 2 15</inkml:trace>
  <inkml:trace contextRef="#ctx0" brushRef="#br0" timeOffset="115331.5964">20330 16932 51 0,'-5'18'36'0,"5"-18"-2"16,-4 31 1-16,-4-18-28 15,20 10-3-15,-1 1-1 16,9 8-1-16,-1-7 0 16,3 4-1-16,1 8-2 15,-1-5 2-15,0 2-2 16,-4 3 0-16,-3-8 0 0,-7-8-3 15,1 10-1-15,-10-15 0 16,5-3-4-16,-17-18-4 16,13 5-2-16,-21-33 1 15,13 12 1-15,-16-25 4 16,9-5 3-16,-7-12 5 15,2-6 5-15,6 8 6 16,-8-5 2-16,18 20 2 16,-11-16 0-16,21 24-2 15,-9-4-2-15,15 17-3 16,-5 2-1-16,10 12-1 15,-1-6-1-15,5 13-2 16,1 7-1-16,0 11 1 0,-3 5-1 16,-1 9-1-16,-5 3 1 15,-5 5-1-15,-6 7 0 16,-7 2-1-16,-3 0-2 15,-7-4-5-15,10 4-28 16,-15-13 0-16,9 5-2 16,-5-18 1-16</inkml:trace>
  <inkml:trace contextRef="#ctx0" brushRef="#br0" timeOffset="115741.62">20688 16677 62 0,'6'-11'38'16,"-6"-1"-2"-16,0 12 2 15,0 0-33-15,16 17-2 16,-6-2-1-16,7 5 0 15,2 9-1-15,4 7 0 16,0-5 0-16,4 5-1 16,2-4 0-16,-2-2 0 15,0 2 0-15,-1-1 0 16,-5-13 0-16,-3-4-1 15,-2 0 1-15,-5-11 0 16,-11-3 1-16,13-4-1 16,-11-14 1-16,-1-6 0 15,-2-3-1-15,1-13 2 0,-2-6-2 16,-2-7 0-16,3-8 0 15,0-4-1-15,3 4-2 16,-3-5-8-16,9 20-27 16,-9 6 1-16,6 14-3 15,-6 12 0-15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3:48:36.038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00B050"/>
    </inkml:brush>
    <inkml:brush xml:id="br3">
      <inkml:brushProperty name="width" value="0.05292" units="cm"/>
      <inkml:brushProperty name="height" value="0.05292" units="cm"/>
      <inkml:brushProperty name="color" value="#002060"/>
    </inkml:brush>
    <inkml:brush xml:id="br4">
      <inkml:brushProperty name="width" value="0.05292" units="cm"/>
      <inkml:brushProperty name="height" value="0.05292" units="cm"/>
      <inkml:brushProperty name="color" value="#FF0000"/>
    </inkml:brush>
    <inkml:brush xml:id="br5">
      <inkml:brushProperty name="width" value="0.05292" units="cm"/>
      <inkml:brushProperty name="height" value="0.05292" units="cm"/>
      <inkml:brushProperty name="color" value="#C00000"/>
    </inkml:brush>
    <inkml:brush xml:id="br6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3347 6042 14 0,'-25'-8'4'0,"-1"1"-1"15,-1 2 0-15,2-1 0 16,-3-2 1-16,2 3 1 16,-3-4 0-16,-2 3 1 15,-4-5 0-15,3 3 0 16,-9-7 1-16,6 5-1 15,-9-6 0-15,4 3-1 16,-9-4 1-16,7 6-2 16,-10-5 0-16,0 8-1 15,-5-3-1-15,-2 5-1 16,-5-2 1-16,-3 1-1 15,-5 0 1-15,-3 2-1 0,-5-4 0 16,2 1 0-16,-4-1 0 16,-4 1 0-16,-5-1 1 15,-1 3-1-15,-3 0 0 16,-3-1 0-16,-3 5 0 15,-4 0 0-15,-1 2 0 16,-1 5-1-16,-3-1 1 16,-2 0-1-16,-1 4 1 15,1 1-1-15,-1 0 1 16,2 0-1-16,2-2 0 15,5 1 1-15,-1 2-1 16,4 2 1-16,3-1-1 16,1 6 1-16,-1 2-1 15,2 6 0-15,-2 5 0 0,0 4-1 16,2 4 1-16,-2 3-1 15,5 8 1-15,1-1-1 16,4 2 2-16,4 3-1 16,5 2 2-16,8 4-2 15,6 4 1-15,9 3-1 16,6 2 1-16,10 1-1 15,5 3-1-15,5-1 1 16,10 0-2-16,4-1 2 16,7-4 1-16,5-4-1 15,7-5 2-15,5-4-2 16,6-3 1-16,9-5-1 15,4-7 2-15,8-4-2 16,6-6-1-16,12-6 1 16,7-6 0-16,8-3 0 0,8-8 0 15,7-4 0-15,2-3 0 16,5-5 0-16,3 0 0 15,-2-2 0-15,-1 0 0 16,-2 0 0-16,-5 4 0 16,-7 2 0-16,-6 4 0 15,-10 5 0-15,-10 0 0 16,-11 5 0-16,-11 7-1 15,-10 4 1-15,-10 3 0 16,-8 5 0-16,-10 5 0 16,-8 3 0-16,-9 6-1 15,-9 3 2-15,-8 1-2 0,-5 2 3 16,-5 0 1-1,-3 0-2-15,2-2 2 0,2-2-2 16,4-5 2-16,9-1-1 16,8-3 0-16,6-6-2 15,11 0-1-15,9-4 1 16,8-6 0-16,10 0-1 15,10-3 1-15,7-3 0 16,16-4 0-16,12-2 0 16,11-7 0-16,9-3 0 15,11-3 0-15,6-1 0 16,6 1 0-16,8-5-1 15,4 1 1-15,0 1 0 16,0 3 0-16,4 3 0 16,-3 1 1-16,1 2-1 15,-4-1 0-15,2 6 0 0,-1 0 0 16,-3 4 0-16,-1 0 0 15,-2 2 0-15,1 1 0 16,0 2 0-16,0 1 0 16,1 3 0-16,-1 0 0 15,1-2 0-15,3-3 0 16,2 0 1-16,3-5-1 15,1-2 0-15,7-5 1 16,2-1-1-16,0-5 0 16,5 1 0-16,-1-1 1 15,3-1-1-15,8 2 0 16,3-5 0-16,-1 5 0 15,0 0 1-15,2 1-1 0,2 1 0 16,4 0 0-16,-2 0 0 16,0 1 1-16,-4 3-1 15,0 0 0-15,0-3 0 16,3 3 0-16,-5 0 0 15,-1 1 0-15,-1 0 0 16,-3 2 0-16,2 0 0 16,0-2 0-16,-4 2 0 15,-1-1 0-15,-2 2 0 16,0-2 0-16,4-4 0 15,3-1 0-15,0-2 0 16,4-1 0-16,1 0 0 16,3-2 0-16,6-4 0 15,5 2 0-15,2-1 0 0,0 2 0 16,4 0 0-16,5-1 0 15,1-1 0-15,5 1 0 16,-3 1 0-16,3 1 0 16,-1 0 0-16,1 2 0 15,-4-1-1-15,-2 2 1 16,2 3 0-1,-5 0 0-15,-1 0-1 0,-5 3 1 16,-3 0-1-16,1 3 1 16,2 1 0-16,-2 1 0 15,-2 2-1-15,1-1 1 16,0 3 0-16,5 1-1 15,-1 0 1-15,0-1 0 16,-6 3 0-16,2-2-1 16,-1-1 2-16,-3 2-1 0,-2-1 1 15,-6-1-1-15,1-1 0 16,-1-3 0-16,2 0 1 15,0 1 0-15,2-2-1 16,3 0 0-16,8-3 1 16,8-1-1-16,6 1 0 15,4 1 1-15,6-2-1 16,4-1 1-16,3-2-1 15,4 1 0-15,-5 1 1 16,-2-3-1-16,-10 0 0 16,-3-1 1-16,-12-2-1 15,-6-1 0-15,-7 1 1 16,-10-2-1-16,-9-1 0 15,-7-2 0-15,-3 1 0 0,-7-2 0 16,-2-1 0-16,-4 0 0 16,-1-2 0-16,0-5 1 15,1-2-1-15,-1-5 0 16,1-4 0-16,1-6 1 15,0-7-1-15,-3-3 1 16,-4-5-1-16,-7-4 1 16,-6-2-1-16,-9-5 2 15,-8-1-3-15,-13-4 0 16,-9 0 0-16,-14-4 0 15,-7-3 0-15,-11-2-1 16,-12-5 2-16,-10 1-2 16,-12-3 2-16,-13 1 0 15,-12 4 1-15,-14-1 1 16,-19 5-2-16,-13 4-2 0,-17 7 2 15,-15 3-1-15,-16 7 1 16,-13 4-2-16,-15 3 2 16,-9 6-3-16,-9 7 3 15,-8 3 0-15,-9 5 0 16,-3 4 0-16,-5 6-1 15,-1 3 1-15,-2 3-1 16,1 3 1-16,5 1-1 16,8 1 0-16,8 1 1 15,6 3 0-15,11-2-1 16,6 0 1-16,14 2 0 15,7 1-1-15,8-1 1 0,3 3-1 16,8-3 1-16,5-1 0 16,5-1-1-16,7-4 1 15,5 0 0-15,4-5 0 16,7-4 0-16,9-4 0 15,4-4 0-15,5-4 0 16,7-1 0-16,3-5 0 16,4 1 0-16,2-3 1 15,2 1-2-15,-3 1 2 16,0 5-1-16,-2 2 0 15,-3 0-1-15,-3 3 1 16,-2 2 0-16,-4 3 0 16,2 1 0-16,3 0 0 15,3-2 0-15,7-1 1 16,11-4-1-16,6 1-1 0,10-6 0 15,11-4 1-15,10 0 0 16,8-5-1-16,6-1 1 16,7-1-1-16,0 1 1 15,5-1 1-15,0 2-1 16,-2 2 0-16,-2 2 1 15,-5 3-1-15,-7 4 0 16,-7 2 1-16,-10 5-1 16,-9 3 0-16,-18 8 0 15,-15 3 0-15,-16 6 0 16,-18 8 0-16,-19 6 0 15,-17 6 0-15,-19 3 0 16,-9 6 0-16,-10 1 0 16,-6 2 0-16,-6-1 1 0,-1 0-1 15,2-1 0-15,3-5 0 16,4-2 0-16,1-6 0 15,7-4 0-15,3-6-1 16,7-6 1-16,5-7 0 16,7-8 0-16,6-6 1 15,5-5-1-15,7-5 0 16,7-6 0-16,5-4 1 15,4 0-1-15,3-3 1 16,1 2-1-16,-1 3 0 16,-5 4 0-16,-2 7 1 15,-5 6-1-15,-6 6 1 16,-5 9-2-16,-9 5 1 15,-6 7 0-15,-1 5 0 0,-5 3 0 16,-1 2-1-16,-3 2 1 16,-1-1 0-16,-1 1 0 15,4-1-1-15,2-1 1 16,2-2 0-16,2-4-1 15,0-2 1-15,5-3 0 16,6-2 0-16,2-3-1 16,2-3 1-16,7-3 0 15,2-3 0-15,3-4 0 16,8-3 1-16,3-1-1 15,4-3 0-15,0 0 0 16,2-3 1-16,1 3-1 16,2 1 0-16,-1 2 1 15,-3 1-1-15,-2 4 0 16,-1 1 0-16,0 6 0 0,-2 4-1 15,-2 3 1-15,-3 4 0 16,0 4 0 0,-3 2-1-16,-1 3 1 0,0 2 0 15,2 0 0-15,0 1-1 16,4-4 1-16,6 3-3 15,0-8-17-15,16 6-15 16,2-7-1-16,11-7-1 16</inkml:trace>
  <inkml:trace contextRef="#ctx0" brushRef="#br0" timeOffset="71575.0937">8912 3681 7 0,'-10'-42'27'0,"-6"1"-11"15,0 7-9-15,-11-5-1 16,-2 7 0-16,-12-1 0 15,1 7-2-15,-11 3 0 16,-5 12 1-16,-12 4-3 16,-8 15 1-16,-15 6-1 15,-10 18 1-15,-11 8-1 16,-6 12 0-16,-15 7 1 15,1 17 0-15,-12 10 1 16,-1 11-1-16,3 9 0 16,5 12-1-16,3 5 2 15,11 14-1-15,4 4 0 16,7 5-1-16,8 2 0 0,10 9 0 15,7 1 0-15,7 5-1 16,5 4-1-16,10 4 0 16,5 6 1-16,11 5-1 15,4 3 1-15,9 0-1 16,7 3 0-16,4-1 2 15,6 3-1-15,5 1 0 16,3 0 0-16,6-2 1 16,7 4 1-16,5 3-1 15,5 1-1-15,5 1 1 16,5 0-1-16,5-3 2 15,6-2-1-15,12 4 0 16,7-7-2-16,12-16 1 0,13-12-2 16,11-34-21-16,28-18-13 15,20-40-3-15,20-40-1 16</inkml:trace>
  <inkml:trace contextRef="#ctx0" brushRef="#br1" timeOffset="158341.0563">15300 11226 5 0,'0'0'29'0,"0"0"0"16,0 0 3-16,0 0-20 0,-12 7-5 15,12-7 1-15,0 0-1 16,20 4-1-16,-20-4-1 15,20 1-1-15,-3-2-1 16,7 1-1-16,4 0-1 16,8 1 0-16,5-2 0 15,5 1-1-15,7-2 1 16,5 2-1-16,2 0 0 15,5 0 0-15,2 0 0 16,5 0 0-16,7-3 0 16,9 0 0-16,8 0-2 15,9-8 2-15,3 1-2 16,8-4 2-16,6 0-1 15,2-1 1-15,-1 2-2 0,-3 0 2 16,-7-1 0-16,-6 6 0 16,-8 3 1-16,-11 1-1 15,-14 2 0-15,-15 0 0 16,-14 2-1-16,-14 0 0 15,-9 3-2-15,-22-3-16 16,0 0-13-16,-13-4-3 16,-6 0 2-16</inkml:trace>
  <inkml:trace contextRef="#ctx0" brushRef="#br1" timeOffset="159084.0991">15595 11069 20 0,'-14'-11'30'16,"14"11"-1"-16,0 0-12 16,-13-12-7-16,13 12-2 15,0 0-2-15,0 0-1 16,0 0-1-16,0 0-1 15,0 0 0-15,-3 12 0 16,3-12 0-16,-10 15-1 16,-3-3 0-16,-2 3-1 15,-7 4 1-15,-7 3-1 16,0 0 1-16,-3 0-1 0,-3-2 1 15,3 1-2-15,1-5 2 16,4-2-2-16,5-5 1 16,6-1 0-16,2-4 0 15,14-4 1-15,-15 4-1 16,15-4 1-16,0 0-1 15,0 0 1-15,13-4 1 16,2 3-2-16,3-1-1 16,9 2 1-16,5 0-1 15,6 2 1-15,5 1-2 16,4 4 2-16,-1 0-2 15,0 2 1-15,-1 3 0 16,-6 0-1-16,-3 2 0 16,-8-3-3-16,-3 3 0 0,-10-6-4 15,7 5-27-15,-22-13-1 16,12 14 1-16,-12-14 0 15</inkml:trace>
  <inkml:trace contextRef="#ctx0" brushRef="#br1" timeOffset="159873.1442">18060 11118 42 0,'0'0'35'16,"0"0"0"-16,0 0 0 15,0 0-28-15,6 23-3 16,-1-5 1-16,5 9-2 16,-2 4 1-16,2 4-1 0,-1 3-1 15,0 0-1-15,-1 1 0 16,-3-7 0-16,1-6-1 15,-4-5 1-15,-2-21-1 16,0 0 1-16,0 0 0 16,9-22 0-16,-8-10-1 15,3-11 0-15,-1-7 0 16,2-4 1-16,1-3-1 15,3 1 0-15,0 4 0 16,2 7 0-16,2 4 1 16,-1 11-2-16,3 10-1 15,-4 6-3-15,11 20-15 16,-22-6-16-16,27 24-2 0,-15-6 0 15,2 8 1-15</inkml:trace>
  <inkml:trace contextRef="#ctx0" brushRef="#br1" timeOffset="160152.1602">18471 10981 45 0,'4'-18'36'16,"-5"0"0"-16,1 18 0 15,0 0-29-15,0 0-2 16,-4 18-2-16,3 6 0 16,0 7-2-16,1 10 1 0,0 6-1 15,1 2 0-15,0 0-1 16,2-2 0-16,1 1-2 15,-2-9-2-15,7 1-8 16,-9-23-23-16,8-6-1 16,-8-11 0-16,14-19 0 15</inkml:trace>
  <inkml:trace contextRef="#ctx0" brushRef="#br1" timeOffset="160357.1719">18619 10878 44 0,'0'-15'34'16,"0"15"3"-16,0 0-3 15,0 19-26-15,-3 3-3 16,5 11-1-16,-4 4-2 0,4 10 2 16,1-1-4-16,-1 1 0 15,5 2-2-15,-3-7-5 16,12 4-27-16,-13-11-1 15,5-2-2-15,-8-14 2 16</inkml:trace>
  <inkml:trace contextRef="#ctx0" brushRef="#br1" timeOffset="160556.1833">18430 11195 41 0,'0'0'34'16,"-16"-17"2"-16,16 17-1 0,5-20-29 15,10 16-2-15,3-4-1 16,9-1-2-16,7-1-3 16,2-9-19-16,10 5-12 15,2-6-3-15,1 4 1 16</inkml:trace>
  <inkml:trace contextRef="#ctx0" brushRef="#br1" timeOffset="161005.209">19067 10798 36 0,'0'0'34'16,"7"-13"1"-16,-7 13-2 15,-17 2-23-15,11 15-4 16,-11-2-2-16,-1 8-2 15,-4 1-1-15,0 2 0 16,0 3 0-16,4-2-1 16,1-3 0-16,8-4 0 15,6-2 0-15,8-4 0 16,8-2-1-16,5-4 1 0,5 1-1 15,4-4 1-15,1-1 0 16,-1 1 0-16,0 2 0 16,-5 1 1-16,-4 1-1 15,-5 4 1 1,-7 0 0-16,-3 5-1 0,-7 1 1 15,-5 0-2-15,0 7-7 16,-10-7-26 0,0 5-1-16,-9-1-1 0,-1 0 0 15</inkml:trace>
  <inkml:trace contextRef="#ctx0" brushRef="#br1" timeOffset="161623.2443">20272 10668 24 0,'0'0'34'0,"0"0"1"16,-19 9-1-16,-10 5-22 15,0 23-4-15,-14-1-2 16,7 10-1-16,-5-1-3 16,8 3 0-16,2-5-1 15,9-4 0-15,7-7-1 16,9-8 1-16,9-9-1 0,-3-15 0 15,30 7 0-15,-5-17 0 16,4-11 1-16,1-5-1 16,1-8 0-16,-2-5 0 15,-4 0 1-15,-5-2-2 16,-5 2-1-16,-8 2-3 15,3 18-10-15,-13-8-19 16,5 8-1-16,-6 3 0 16,4 16 0-16</inkml:trace>
  <inkml:trace contextRef="#ctx0" brushRef="#br1" timeOffset="161907.2606">20306 10657 28 0,'18'2'34'0,"2"11"1"16,-3-3-1-16,9 16-18 0,-17-7-7 15,10 12-1-15,-10 1-2 16,3 4-2-16,-7 0-2 15,0 0 0-15,-5-2-1 16,2-3 0-16,-4-5-1 16,1-6 1-16,-2-6-1 15,3-14 0-15,0 0 1 16,0 0-1-16,-12-19 1 15,7-8-1-15,1-11 1 16,2-9-2-16,3-6 1 16,0-5-1-16,3-1 0 15,0-2-3-15,9 11-3 16,-10-2-30-16,12 16 1 15,-7 7-2-15,3 15 1 16</inkml:trace>
  <inkml:trace contextRef="#ctx0" brushRef="#br1" timeOffset="162093.2712">20357 10772 49 0,'-14'12'36'0,"14"-12"0"15,0 0-1-15,0 0-29 16,23-18-3-16,5-4-1 15,10-5-2-15,5-9-9 16,17 1-26-16,1-8 0 16,9 1-3-16,1 1 2 15</inkml:trace>
  <inkml:trace contextRef="#ctx0" brushRef="#br1" timeOffset="162325.2843">21568 10207 45 0,'-1'18'37'0,"-20"-5"0"16,-2 12 0-16,-10 4-28 16,2 13-7-16,-8 8 3 15,1 10-3-15,-4 9 0 16,3 7-3-16,0 3-1 15,2-6-5-15,13 3-25 16,-4-13-5-16,9-6 0 0,1-17 1 16</inkml:trace>
  <inkml:trace contextRef="#ctx0" brushRef="#br1" timeOffset="162533.2964">21129 10440 30 0,'-4'-29'34'0,"3"16"2"15,1 13 0-15,0 0-16 16,0 0-15-16,-10 26-2 16,11-3-3-16,0 6-3 15,15 9-29-15,-10 1-2 16,6 3-3-16,0-3 1 0</inkml:trace>
  <inkml:trace contextRef="#ctx0" brushRef="#br1" timeOffset="162878.3161">21536 10768 45 0,'13'-15'36'0,"-4"-8"1"15,4 4-2-15,0-10-27 16,5 5-5-16,0-5 0 15,6-4 1-15,2-2-3 16,5-3 0-16,1-1-1 16,1-1 1-16,-2 2-2 0,-4 2 1 15,-1 5-1-15,-8 3 1 16,-5 6-2-16,-10 9 2 15,-3 13 0-15,-21-4 0 16,0 16-2-16,-7 11 4 16,-4 5-1-16,-4 8 0 15,-1 6 1-15,3 7-2 16,3 0 2-16,7 3-2 15,4-1 0-15,8-6-2 16,12 3-6-16,-4-15-25 16,18-4-3-16,3-14-2 15,7-4 2-15</inkml:trace>
  <inkml:trace contextRef="#ctx0" brushRef="#br1" timeOffset="163135.3308">22129 10115 44 0,'-14'-8'36'0,"1"13"1"15,7 13-1-15,-12 4-29 16,9 19-3-16,-4 2 2 15,5 10-3-15,-1 2 0 16,3 5-3-16,2 1 0 16,-2-9-5-16,11 10-16 15,-8-23-15-15,8-3-2 0,-2-14 1 16,5-7 0-16</inkml:trace>
  <inkml:trace contextRef="#ctx0" brushRef="#br1" timeOffset="163347.3429">22275 10113 48 0,'0'0'39'16,"-9"12"-3"-16,2 11 0 15,-8 1-29-15,7 16-3 16,-5 6 0-16,2 7-2 15,-1-1-3-15,-1-3-6 16,16 0-27-16,-10-7-2 0,9-1-1 16,0-15-1-16</inkml:trace>
  <inkml:trace contextRef="#ctx0" brushRef="#br1" timeOffset="163649.3602">22649 10262 57 0,'-5'-18'37'16,"-6"22"1"-16,-14 1-3 16,-3 13-30-16,-6 6-2 15,2 12-1-15,-1 1 0 16,3 4-1-16,6-2 0 0,7-2 0 15,9-5 0-15,10-4-1 16,8-7-1-16,7-12 1 16,8-9-1-16,4-11 0 15,3-3 0-15,0-10 0 16,1-4-1-16,-8-9-3 15,5 3-7-15,-14-9-24 16,1 4-1-16,-8 0 0 16,0 1 0-16</inkml:trace>
  <inkml:trace contextRef="#ctx0" brushRef="#br1" timeOffset="164141.3883">22822 10217 46 0,'11'12'35'16,"6"6"3"-16,-10-7-2 15,17 10-30-15,-16-5 0 16,9 7 0-16,-7-2-1 16,4 5-2-16,-2-6 0 15,-1 1-2-15,1-3 1 16,1-4-1-16,0-4-1 15,-1-5 0-15,3-6-1 16,0-11 1-16,0-7-1 16,2-7 0-16,0-7 0 15,0-7 0-15,-1-5 0 16,-4 2 1-16,0-1-1 0,-3 7 1 15,-2 6 0 1,-3 8 1-16,-1 8-1 0,-3 15 0 16,0 0 0-16,-5 12 0 15,1 11 0-15,0 5 0 16,0 8-2-16,0 2 1 15,3 2-1-15,2-4 1 16,4-4-1-16,3-9 1 16,6-8 0-16,2-11-1 15,5-9 0-15,3-12 2 16,-1-6 0-16,-1-9-1 15,0-9 1-15,-3-6 0 16,-4-11-1-16,-3-1 0 16,-1 3-5-16,-13-3-29 15,2 4 0-15,-9 5-3 16,-5 11 1-16</inkml:trace>
  <inkml:trace contextRef="#ctx0" brushRef="#br2" timeOffset="197196.279">15299 11933 12 0,'-16'-8'30'0,"16"8"-2"16,0 0-3-16,-19-9-12 0,19 9-4 16,0 0-1-16,0 0-2 15,0 0-2-15,12 8-1 16,-12-8 0-16,25 10-2 15,0-5 0-15,9 2 0 16,10-1 0-16,12 0 0 16,11 0 0-16,12-1 0 15,14-3 0-15,16 1 0 16,14-3 0-16,13-1-1 15,15-3 1-15,17-1-1 16,15-3 0-16,17-1 0 16,11-3 0-16,15 0 1 15,8-2-1-15,8-1 1 16,4 0-1-16,4 0 1 0,-5-1 0 15,-7 2-1-15,-8 0 0 16,-19 4 1-16,-20 1-2 16,-21 1 0-16,-24 7-3 15,-36-4-19-15,-23 7-9 16,-31 0-3-16,-31 0 1 15</inkml:trace>
  <inkml:trace contextRef="#ctx0" brushRef="#br2" timeOffset="197913.3199">15938 11827 14 0,'-1'-13'30'16,"-3"-1"1"-16,-2-4-10 15,6 18-4-15,-8-23-4 16,8 23-3-16,-8-16-3 16,8 16-1-16,-15 2-2 15,1 4-1-15,-8 3 0 16,-1 5-1-16,-9 1 0 15,-3 3 0-15,-6 2-1 16,-3 0 0-16,-5-2 0 16,1 1 2-16,-1-5-3 0,3-1 1 15,6-5-1 1,5-2 1-16,6-3 0 0,8-3 0 15,7-3-1-15,14 3 1 16,3-11 0-16,12 4 0 16,8 2-1-16,8 1 0 15,8 2 1-15,6 2-1 16,5 2 0-16,3 6 0 15,2 2 0-15,-1 3-1 16,-2 8 2-16,-6-1-1 16,-2 4 0-16,-7-1-1 15,0 6-2-15,-11-8-9 16,1 9-22-16,-10-6-1 15,2-2-2-15,-5-2 0 16</inkml:trace>
  <inkml:trace contextRef="#ctx0" brushRef="#br2" timeOffset="198632.3609">20096 11652 40 0,'0'0'35'0,"-8"-15"-1"16,8 15-1-16,3 18-27 15,6 9-3-15,-2 6-1 16,5 8 0-16,0 0 0 16,0 3-1-16,3-1 0 15,-3-2 0-15,0-8 1 16,-2-4-1-16,-2-8 1 15,0-5-1-15,-8-16-1 16,0 0 2-16,4-18 2 16,-4-8-2-16,-4-12 0 15,4-7 0-15,-3-11-1 16,4-7 1-16,2-3 1 15,1 4-2-15,2-1 1 16,5 7-2-16,-1 8 1 16,-1 11 0-16,3 7-1 0,2 13 0 15,1 8-2-15,2 7-1 16,6 16-5-16,-11 3-28 15,12 11-1-15,-1-1-2 16,6 10 1-16</inkml:trace>
  <inkml:trace contextRef="#ctx0" brushRef="#br2" timeOffset="199318.4003">20595 11387 47 0,'7'-22'35'16,"-7"22"0"-16,-2-16-5 0,2 16-21 16,-2 18-3-16,0 2-2 15,-1 7-2-15,1 13 0 16,0 4-1-16,0 9 0 15,0 3-1-15,1 3 1 16,1-2-1-16,-2-2 1 16,0-5-1-16,0-8 0 15,0-7 0-15,-1-8 0 16,2-8 0-16,1-19-1 15,0 13 1-15,0-13 0 16,4-25 0-16,0-2-1 16,2-7 2-16,2-9-2 15,1-4 2-15,1-3-1 16,1-1 0-16,0 6 1 0,1 4 0 15,-2 10-1-15,-1 11 0 16,-9 20 1-16,15-5-1 16,-8 21 1-16,-1 10-1 15,1 7 0-15,-3 6-1 16,1 3 2-16,-1 3-1 15,-1-2 0-15,0-3 0 16,0-7 0-16,-2-2-1 16,0-8-1-16,3-4-1 15,-4-19-3-15,9 20-4 16,-9-20-26-16,0 0 2 15,16-30-3-15,-4 7 3 16</inkml:trace>
  <inkml:trace contextRef="#ctx0" brushRef="#br2" timeOffset="199768.4259">21114 11431 48 0,'17'-26'37'0,"2"8"-1"15,-9-4 0-15,7 11-27 16,-17-1-1-16,0 12-4 16,0 0-1-16,-24 9-2 15,3 4 0-15,-4 5 0 16,0 6-1-16,2 3 0 15,1 1 0-15,4 3 0 16,6-4-1-16,7-1 1 0,7-3 0 16,7-5-1-16,8-3 1 15,4-5 0-15,6-2-1 16,4-3 2-16,2-2-2 15,1-1 1-15,-2 2 0 16,-4-1 0-16,-2 2 0 16,-7 4 0-16,-7 3 0 15,-8 3 1-15,-7 1-1 16,-6 5 0-16,-6 1 1 15,-6 1 0-15,-6 1-1 16,-3 0 0-16,-2 2-2 16,-6-6-3-16,9 7-26 15,-8-7-6-15,10-1 0 16,-1-5-1-16</inkml:trace>
  <inkml:trace contextRef="#ctx0" brushRef="#br2" timeOffset="200771.4833">22445 11311 47 0,'-27'-12'34'0,"-12"3"2"0,-5 11-2 15,-11 6-27 1,0 15-3-16,-6 8-2 0,8 11 0 16,5 4-1-16,9 7 0 15,9-1-1-15,16-1 2 16,15-3-2-16,16-8 0 15,13-10 0-15,10-10 1 16,6-15-1-16,5-14 0 16,5-14 1-16,-2-13-1 15,-4-8 0-15,-9-6 0 16,-9-5 1-16,-8-1-1 15,-10 2 1-15,-10 5-1 16,-11 7 1-16,-6 10-1 16,-5 6 0-16,-2 8 0 15,2 9-2-15,-2 4-3 0,20 5-1 16,-23 8-7-16,30 7-9 15,-7-15-3-15,16 17-1 16,-4-14 5-16,16 8 5 16,-7-10 8-16,5 2 7 15,1 1 8-15,-9-7 13 16,9 10 2-16,-14-9 3 15,10 14-4-15,-23-12-3 16,24 15-6-16,-24-15-4 16,19 28-3-16,-12-10 0 15,-1 7-2-15,0-1-1 16,-4 4-1-16,-2 2-1 15,0 0 0-15,-2-3 1 16,-2-2-1-16,-1-5 0 0,-2-4 0 16,7-16 1-16,-15 10-1 15,15-10 0-15,-20-25 1 16,10 1-1-16,4-8 0 15,-1-6 1-15,5-3-1 16,2-4 0-16,2-8 0 16,6 2-1-16,2 2 1 15,6 2-1-15,3 0 0 16,4-1 0-16,4-1 0 15,5 5-2-15,3 3-1 16,5 6-2-16,-8-2-4 16,13 13-22-16,-15 2-4 15,-1 13 0-15,-12 6 1 16</inkml:trace>
  <inkml:trace contextRef="#ctx0" brushRef="#br2" timeOffset="200958.4939">22615 11259 45 0,'-14'20'35'0,"2"-9"2"16,12-11-3-16,0 0-25 16,0 0-3-16,26-8-1 15,7-9-4-15,11-2-5 16,6-9-10-16,13 1-20 15,4-4-1-15,6 0-2 16,1-2 0-16</inkml:trace>
  <inkml:trace contextRef="#ctx0" brushRef="#br2" timeOffset="201407.5199">23955 10880 55 0,'-7'-17'36'0,"-3"5"-1"16,-7 0 0-16,4 4-31 16,-2 3-1-16,2 5 0 15,13 0-2-15,-17 5-1 16,17-5 0-16,0 0-2 0,0 0-1 15,21 6 1-15,-6-6 0 16,-1-6-1-16,3 0 1 16,-3-6 0-16,-2 2 0 15,-12 10 2-15,8-18 1 16,-8 18 1-16,-26-3 0 15,4 14 1-15,-13 3 0 16,-6 13 0-16,-9 6 1 16,-3 8-1-16,-6 6-1 15,2 10 0-15,3 2 1 16,8-1-2-16,7-1 1 15,12-5-2-15,12-5 0 16,11-10-1-16,15-8-1 16,10-17-4-16,20-1-17 15,4-21-13-15,13-5-1 0,7-21 0 16,9-9 1-16</inkml:trace>
  <inkml:trace contextRef="#ctx0" brushRef="#br2" timeOffset="201798.5422">24342 10793 54 0,'0'0'37'15,"-30"14"-1"-15,1 10-1 16,-14 2-29-16,3 13 0 16,-5 4-4-16,4 9 0 15,1 1-1-15,8-5-1 16,9 0 0-16,10-9-1 15,10-4 0-15,10-11 0 16,11-8-1-16,6-16 0 0,10-13-2 16,2-11 2-16,4-7 0 15,0-10 1-15,-2-7 0 16,-6-3 1-16,-4-1 1 15,-7 3 1-15,-9 7 0 16,-6 8 2-16,-8 7-1 16,-3 16 0-16,5 11-1 15,-23 6 0-15,8 14 0 16,2 5-2-16,3 9 1 15,4 3-1-15,2 4 0 16,4 2 0-16,4 2-2 16,1-6-2-16,12 7-15 15,-4-16-16-15,5-3-2 16,-2-11-1-16,7-6 1 0</inkml:trace>
  <inkml:trace contextRef="#ctx0" brushRef="#br2" timeOffset="202142.5619">24651 10658 63 0,'-5'-14'37'0,"5"14"-1"15,0 0 1-15,-4 17-32 16,6 8-2-16,5 14-1 15,-2 5 0-15,4 8-1 16,0 2-1-16,3-1 1 0,1 0-1 16,-2-3 0-16,-1-9 1 15,1-9-2-15,-2-12 1 16,0-6 0-16,-9-14 0 15,14 3 0-15,-10-15-1 16,-4-11 1-16,0-6-1 16,-2-11 1-16,2-5 0 15,0-5-1-15,2-5 1 16,-2 0-4-16,7 9-3 15,-5-4-29-15,11 9 0 16,-2 1-1-16,9 12 0 16</inkml:trace>
  <inkml:trace contextRef="#ctx0" brushRef="#br2" timeOffset="202459.5799">25006 10607 52 0,'8'13'36'0,"2"6"0"15,-3-4-1-15,4 12-27 16,-6-3-2-16,7 8-2 15,-3 2-1-15,1 4-1 16,-2 1 0-16,-2 0-1 16,-2 0-1-16,-2-5 0 15,-2-2 0-15,-4-3 0 16,0-6 0-16,-1-9 0 15,5-14 0-15,-13 7 0 16,13-7-1-16,-8-25 2 16,5-2-1-16,5-10 0 15,0-13 1-15,6-4-2 0,4-2 0 16,3-3-1-16,8 5-3 15,-5-4-19-15,16 15-11 16,1-1-3-16,11 13 1 16,0 2 1-16</inkml:trace>
  <inkml:trace contextRef="#ctx0" brushRef="#br2" timeOffset="202710.5943">26001 10395 57 0,'0'0'38'15,"-8"18"-1"-15,-12-4-1 16,-2 13-28-16,-17 9-3 0,-6 19-2 16,-9 9-1-16,-5 13-1 15,-4 4 0-15,-4 3-1 16,1 5-2-16,2-6 1 15,9-3-3-15,6-18-1 16,15-1-5-16,-2-19-26 16,19-8 1-16,5-14-2 15,12-20 2-15</inkml:trace>
  <inkml:trace contextRef="#ctx0" brushRef="#br2" timeOffset="202912.606">25522 10636 54 0,'-6'-14'38'15,"6"14"-2"-15,-17 13-1 16,15 10-26-16,-5 6-5 16,8 14-1-16,2 3-3 15,0-1-6-15,6 9-30 16,-6-5 0-16,4 5-3 15,-7-1 2-15</inkml:trace>
  <inkml:trace contextRef="#ctx0" brushRef="#br3" timeOffset="225568.9018">15842 12758 40 0,'0'0'31'16,"1"-13"2"-16,3 2-8 15,-4 11-16-15,12 0-3 0,-12 0-3 16,20 9 1-16,-2 0-3 15,4 0 2-15,10 0-2 16,6-1 2-16,16 1-1 16,9-1 1-16,14-1-1 15,12-1-1-15,14-1 2 16,9-1-1-16,20 0-1 15,14-3 0-15,12 2-1 16,11-5 1-16,16 1 0 16,9-3-1-16,11-1 0 15,4-1-1-15,-1 1 1 16,-2-2-1-16,-13 2 2 15,-10 1-3-15,-22 3 2 16,-22 2-1-16,-23 0 1 16,-24 5 1-16,-30-1-4 0,-23 8-4 15,-39-13-27-15,-2 11 0 16,-38-8-2-16,-16-1 0 15</inkml:trace>
  <inkml:trace contextRef="#ctx0" brushRef="#br3" timeOffset="226367.9475">16182 12554 15 0,'0'0'30'0,"0"0"1"16,0 0 0-16,0 0-16 15,-27-2-8-15,27 2-1 0,-31 18-1 16,11-7-2-16,-5-1 0 15,-1 3 0-15,-4-3-1 16,3 3 1-16,-4-5-1 16,6 1 1-16,-4-3-1 15,5 2 0-15,-1-3-1 16,6 0 1-16,1-1-1 15,4 1 0-15,1-1 1 16,13-4-2-16,-18 12 0 16,18-12 0-16,-5 15 1 15,5-15-1-15,3 17 0 16,-3-17 0-16,7 19 2 15,-7-19-2-15,18 20 2 16,-18-20-2-16,22 21 1 0,-8-10-1 16,0 1 0-16,3-1 0 15,0 0-1-15,0-1 1 16,-2-1 0-16,1-1 0 15,-2-1-1-15,0-3 2 16,-3-1-1-16,-11-3 1 16,18 6 0-16,-18-6-1 15,15 4 1-15,-15-4-1 16,0 0 1-16,12 6-1 15,-12-6 0-15,0 0 0 16,0 0 1-16,0 0-1 16,9 12 0-16,-9-12 0 15,0 0 0-15,0 0 0 0,0 0-1 16,0 0-1-16,6 15-11 15,-6-15-22-15,0 0-1 16,0 0-2-16,0 0-1 16</inkml:trace>
  <inkml:trace contextRef="#ctx0" brushRef="#br3" timeOffset="228787.0859">19644 12663 36 0,'0'0'32'16,"0"0"3"-16,0 0-3 15,12 10-20-15,-19 2-6 16,8 11-2-16,-4 0 1 16,4 10-2-16,-4 3 0 15,2 3-3-15,1 0 0 16,-3-3-3-16,6 5-4 15,-11-9-26-15,10 0-2 16,-8-14 0-16,5-1 0 16</inkml:trace>
  <inkml:trace contextRef="#ctx0" brushRef="#br3" timeOffset="229006.0984">19472 12726 34 0,'0'0'34'15,"-13"-18"-1"-15,13 18 0 16,15-18-20-16,6 12-9 16,4-3-2-16,9 1 0 15,3 0-2-15,2-2-8 16,7 5-23-16,-3 0-2 15,-2 4 1-15,-6-3-2 16</inkml:trace>
  <inkml:trace contextRef="#ctx0" brushRef="#br3" timeOffset="229372.1193">19999 12688 64 0,'-28'12'36'15,"0"9"0"-15,-7-8-9 16,7 16-20-16,-5-1-3 15,9 7-1-15,3-1-1 16,8 0-2-16,6-2 0 16,9-5-1-16,7-4-1 15,8-13 1-15,7-5-1 16,9-11 0-16,3-10 1 15,1-9-2-15,0-5 1 16,-4-4 1-16,-5-3 1 16,-5-3 0-16,-9 0 0 0,-7 3 1 15,-9 4-1-15,-4 6 1 16,-6 2 0-16,-4 7-1 15,3 11-3-15,-10 3-31 16,10 9 1-16,-1 5-3 16,5 7 1-16</inkml:trace>
  <inkml:trace contextRef="#ctx0" brushRef="#br3" timeOffset="230200.1667">20284 12649 36 0,'0'0'33'15,"0"-15"0"-15,0 15 0 0,0 0-21 16,-5 19-6-16,-1 0-3 16,4 9 0-16,-5 9 0 15,2 7-1-15,-2 2-1 16,-1 2 0-16,1-2 0 15,0-1-1-15,-4-6 1 16,2-4 1-16,-1-11-4 16,1-8 2-16,9-16 0 15,-15-2 0-15,9-16 2 16,4-12-2-16,4-13 0 15,2-9 0-15,4-11-2 16,2-7 2-16,6-6 0 16,0 2 0-16,1 4 0 15,1 9 0-15,2 8 2 16,-1 12-2-16,0 12 1 0,-1 12-1 15,-2 15 1-15,-2 12-1 16,-3 8 0-16,-4 9 1 16,-7 4-1-16,-5 7 0 15,-6 2 0-15,-3-2 0 16,-3 2-1-16,-3-8-3 15,6 4-5-15,-6-12-25 16,11-2 0-16,6-11-3 16,3-11 3-16</inkml:trace>
  <inkml:trace contextRef="#ctx0" brushRef="#br3" timeOffset="230542.1863">21334 12486 48 0,'-12'-1'37'0,"-22"10"-2"16,-10 14 1-16,-11 0-29 15,-2 13-2-15,-5-1-1 16,7 3-1-16,2 1 0 15,11-4-2-15,9-4 1 16,13-7-2-16,11-4 1 16,11-9-1-16,10-7 0 15,10-8 0-15,6-5-2 16,9-9 2-16,7-7-2 0,5-3 2 15,1-6-2-15,-1-3-1 16,1 0 0-16,-8-5-5 16,5 12-13-16,-13-8-14 15,-5 10 0-15,-8-1 0 16,1 8 1-16</inkml:trace>
  <inkml:trace contextRef="#ctx0" brushRef="#br3" timeOffset="230910.2073">21581 12425 52 0,'0'0'36'0,"19"22"0"16,-19-22-4-16,8 32-25 16,-12-11 0-16,4 10-3 0,-6-1-1 15,-1 2-2-15,-2 1 0 16,0-1 0-16,-1-2-1 15,1-5 1-15,0-4-1 16,3-5 1-16,6-16-1 16,0 0 0-16,-12 5 0 15,11-19 0-15,2-9 1 16,4-6-1-16,-1-10 1 15,4-8-2-15,1-4 2 16,4-3-1-16,2-1 1 16,2 1-2-16,0 4 2 15,-1 5-1-15,1 7 0 16,-3 7-1-16,0 8 1 15,-3 5-3-15,2 12-3 16,-13 6-26-16,0 0-4 0,0 11-1 16,-2 10 0-16</inkml:trace>
  <inkml:trace contextRef="#ctx0" brushRef="#br3" timeOffset="231100.2182">21599 12479 55 0,'-10'12'38'16,"10"-12"-2"-16,0 0 0 15,-8-14-28-15,20 8-3 16,3-8-1-16,8-4-3 16,8 3-3-16,3-14-24 15,12 8-9-15,2-4-3 16,6 3-1-16</inkml:trace>
  <inkml:trace contextRef="#ctx0" brushRef="#br3" timeOffset="232146.278">22756 12231 27 0,'5'-14'32'15,"-1"0"2"-15,-4 14-1 16,2-20-16-16,9 25-7 15,-11-5-3-15,12 25-1 16,-8-1-1-16,5 14-2 16,-4 8-1-16,1 9-1 15,-7 3-1-15,-2 2 1 16,-4-2-1-16,-2-4 0 15,-2-7 0-15,0-11 0 16,-1-12-1-16,1-14 1 0,11-10 0 16,-9-18-1-16,9-14 1 15,0-18-1-15,2-12 2 16,5-11-2-16,4-7 2 15,3 1-1-15,2-3-1 16,-1 7 0-16,3 10 1 16,1 16-1-16,2 11 1 15,0 12-1-15,-2 10 0 16,-1 13 2-16,0 11 0 15,-1 5 0-15,-2 7-1 16,-2 7 1-16,-4 3 1 16,-6 4-2-16,-6 5 1 15,-7-2-2-15,-6 0 0 16,-8 0 0-16,-3 1-2 0,-5-7-3 15,9 8-12-15,-7-18-17 16,8 0 0-16,1-13 0 16,21-8 0-16</inkml:trace>
  <inkml:trace contextRef="#ctx0" brushRef="#br3" timeOffset="232710.3103">23316 12085 29 0,'0'0'32'16,"3"-15"1"-16,-3 15-2 16,0 0-14-16,-3-19-7 15,3 19-3-15,0 0-1 16,7 11-1-16,-7-11-2 15,2 28-1-15,-2-3 0 16,0 8 0-16,-2 7-1 0,-4 6 0 16,-1 4-1-16,-1 0 0 15,-1-3 0-15,0-3 0 16,1-10 1-16,3-9-1 15,0-11 0-15,5-14 0 16,3-19 1-16,2-11 0 16,2-11-1-16,5-7 1 15,2-8-1-15,4-3 0 16,4-1-1-16,1 4 0 15,-1 6 1-15,1 6-2 16,2 14-2-16,-5 5-5 16,12 12-24-16,-12 3-4 0,6 17 1 15,-3 0 1-15</inkml:trace>
  <inkml:trace contextRef="#ctx0" brushRef="#br3" timeOffset="233004.3271">23885 12052 56 0,'-13'6'37'16,"-7"6"-1"-16,-13-2 0 16,1 12-27-16,-13 1-4 15,5 9-1-15,-5 3-1 16,5 2-2-16,4 1-1 15,8 1 1-15,10-2-2 16,9-6 1-16,10-8 0 0,8-12 0 16,12-10-1-16,8-8 1 15,6-10 0-15,5-10-1 16,1-6 0-16,-1-8-2 15,4 1-3-15,-11-5-26 16,6 7-4-16,-8-7-2 16,-1 8 3-16</inkml:trace>
  <inkml:trace contextRef="#ctx0" brushRef="#br3" timeOffset="233685.3661">24222 11651 54 0,'9'-37'37'0,"2"11"-2"16,-5 4 0-16,8 21-28 15,-14 1-2-15,7 36-2 16,-6-1-2-16,-4 12 0 16,-2 11 0-16,-1 8 1 15,-3 5-1-15,-4-2 0 16,0-1 0-16,-1-8-1 15,2-6 0-15,2-9 0 16,2-9-1-16,2-15 0 16,2-9 0-16,4-12 0 15,0 0 1-15,-3-28-1 16,3 3 1-16,-1-4-1 15,0-7 0-15,-2 0 0 16,-1 3 0-16,-1 3 1 0,-1 5 0 16,-2 8-1-16,-5 7 1 15,0 12 1-15,-3 10 2 16,0 10-2-16,-1 6 1 15,-1 7-1-15,2 4 0 16,1 5 0-16,6-1 0 16,4-5-2-16,4-3 0 15,5-9-2-15,11-3-3 16,1-18-20-16,11-1-9 15,2-14 0-15,11-7 0 16</inkml:trace>
  <inkml:trace contextRef="#ctx0" brushRef="#br3" timeOffset="234069.388">24608 11939 53 0,'15'-14'35'16,"-15"14"1"-16,0 0-1 16,-27 0-27-16,10 21-2 15,-8 0-1-15,1 10-2 16,-3 5-1-16,2 6 0 15,4 2-1-15,4 2 0 16,4-2-1-16,9-7 0 16,8-5-1-16,8-9 1 15,7-9-1-15,8-13 0 16,5-10 0-16,5-10 1 15,3-8 0-15,0-9 0 16,0-9-2-16,-1-3 2 16,-3-4 0-16,-4 5 0 0,-5 4 0 15,-5 7 1-15,-5 4-1 16,-5 9 0-16,-12 23 3 15,15-11-2-15,-15 11 0 16,1 21 0-16,-2 2 0 16,-5 5 0-16,1 4-2 15,-1 3-1-15,6 6-7 16,-9-9-26-16,11-2-1 15,2-9-1-15,12-7 0 16</inkml:trace>
  <inkml:trace contextRef="#ctx0" brushRef="#br3" timeOffset="234493.4123">25298 11841 53 0,'4'-16'34'0,"-4"16"1"15,-9-18-2-15,9 18-28 16,-20 0-2-16,20 0-1 15,-21 17-1-15,11-6-1 16,3 1 0-16,2 0 0 16,5-1-2-16,0-11 1 15,10 12 0-15,-10-12 0 16,24-8 0-16,-9-5-1 15,4-2 2-15,1-3-1 16,-2-1 2-16,-2 1 0 16,-5-2 0-16,-2 6 1 0,-9 14 1 15,0 0-1-15,-16-5 3 16,-3 22-2-16,-8 3 0 15,0 11-1-15,-5 8 1 16,0 7 0-16,-3 1-1 16,5 2 0-16,7-1-1 15,8 0 0-15,6-5-1 16,5-7-1-16,9-6-3 15,5-15-4-15,22-2-26 16,-5-16-2-16,13-6-1 16,3-14 1-16</inkml:trace>
  <inkml:trace contextRef="#ctx0" brushRef="#br3" timeOffset="234671.4225">25718 11801 59 0,'13'-10'35'0,"-13"10"1"15,0 0-2-15,-11 23-30 16,-1-5-1-16,0 9-1 15,-5 1 0-15,3 5 0 16,-1 0-3-16,1-2-3 16,10 6-25-16,-9-10-5 15,4 0-2-15,-4-6 2 16</inkml:trace>
  <inkml:trace contextRef="#ctx0" brushRef="#br3" timeOffset="234874.4341">25485 11777 53 0,'0'-21'36'16,"8"4"-1"-16,2-1-1 15,17 4-30-15,-3 3 0 16,12 2-3-16,6 1-1 15,0-5-11-15,8 8-22 16,-1 0-1-16,1 1-1 16,-2-3 0-16</inkml:trace>
  <inkml:trace contextRef="#ctx0" brushRef="#br4" timeOffset="284636.2803">15449 14544 36 0,'-9'-14'33'16,"9"14"1"-16,0 0-9 15,-16-18-14-15,16 18-3 16,0 0-3-16,0 0-2 16,11-4 0-16,1 7-2 15,3-2 1-15,8 2-1 16,7-3 0-16,10 2 0 0,11-2 0 15,15 0 0-15,12-4 0 16,20-3-1-16,17-4 3 16,19 0-3-16,14-2 0 15,23-1 1-15,16-1-1 16,16 0 0-16,13 3 0 15,18 1 0-15,11 0-1 16,11 3 1-16,11-2 1 16,0 1 0-16,-2 0 0 15,4 4 0-15,-5 0 0 16,-13 1-1-16,-15 1 1 15,-8 5-1-15,-20 0 1 16,-14 3-1-16,-17 2 0 0,-24-1-1 16,-19 1 0-16,-23-1-2 15,-19 5-3-15,-35-9-14 16,-19 5-15-16,-38-7-2 15,0 0 1-15,-55 0-1 16</inkml:trace>
  <inkml:trace contextRef="#ctx0" brushRef="#br4" timeOffset="285319.3193">15766 14392 15 0,'0'0'29'0,"1"-22"3"16,-2 10 0-16,1 12-13 15,-5-15-9-15,5 15-2 16,0 0-2-16,0 0-1 16,-7-14-1-16,7 14-1 15,0 0 0-15,0 0 1 16,-14 11-2-16,3 1-1 15,-7 2 2-15,-7 6-2 16,-6 4 1-16,-6 4-2 16,-7-1 2-16,-1 1-2 15,-3-4 2-15,3-1-1 16,3-5-2-16,7-4 3 15,4-5-2-15,9-2 2 16,8-5-1-16,14-2 0 0,0 0 0 16,18-6 0-16,9 1 0 15,13-2-1-15,10 1 1 16,10-2-1-16,13 0 0 15,4 3 0-15,7 2 0 16,0 0-1-16,0 4-2 16,-8-1-3-16,6 13-29 15,-23-5-2-15,-8 8-2 16,-17-3 1-16</inkml:trace>
  <inkml:trace contextRef="#ctx0" brushRef="#br4" timeOffset="286113.3648">21375 14002 46 0,'0'0'35'15,"0"0"1"-15,0 0-2 0,-5 21-28 16,11 8-3-16,0 4-1 15,1 12 0-15,2 3 0 16,3 5-1-16,0 4 0 16,-2-2-1-16,0-1 0 15,-3-8-3-15,2 6-6 16,-11-14-25-16,2-3 1 15,-10-9-2-15,2-4-1 16</inkml:trace>
  <inkml:trace contextRef="#ctx0" brushRef="#br4" timeOffset="286360.3786">21053 14071 55 0,'-2'-23'37'0,"13"7"-1"15,4-7 0-15,10 8-30 16,10 3-2-16,11 1-2 16,5-1 0-16,4 1-2 15,2 1-1-15,-2-4-4 16,9 9-26-16,-15-9-5 15,1 6-1-15,-10-5 0 16</inkml:trace>
  <inkml:trace contextRef="#ctx0" brushRef="#br4" timeOffset="286728.3999">21886 13859 70 0,'-23'15'38'16,"0"16"-2"-16,-11-4-12 15,3 23-18-15,-3 6-3 16,4 8-1-16,1 0-2 16,7-1 1-16,7-4 0 15,9-8-1-15,9-9 0 16,7-13-1-16,9-12 0 15,6-13-1-15,9-10 1 16,2-12-1-16,1-10 0 16,0-11 1-16,-2-8 0 15,-6-8 1-15,-6-3 2 0,-7 1-1 16,-7 0 1-16,-7 6 0 15,-7 5 0-15,-5 10-1 16,-4 6 0-16,-2 14-1 16,2 7-2-16,-4 4-4 15,18 5-30-15,-17 15-1 16,14 2 0-16,-3-1-1 15</inkml:trace>
  <inkml:trace contextRef="#ctx0" brushRef="#br4" timeOffset="287344.4352">22205 14007 46 0,'0'0'36'0,"0"0"0"16,9 14-1-16,2 6-28 15,-6 4-4-15,9 9 1 16,-4 4 0-16,6 7-2 16,-3-1-1-16,-1 2 0 15,-1 0 1-15,-4-1-2 16,-1-2 2-16,-5-5-1 15,-4-7 0-15,-1-7 0 16,-5-7 0-16,-2-8 0 16,-2-12-2-16,-1-12 2 15,-2-15-1-15,4-15 0 16,0-21 0-16,3-14 0 15,4-13 0-15,5-13 0 16,6 1 1-16,7 2 0 0,1 9-1 16,4 13 2-16,2 21-1 15,0 17 0-15,1 16-1 16,2 19 2-16,-5 13-1 15,-1 14-2-15,-6 7 1 16,-3 10-1-16,-7 7 1 16,-7 8-4-16,-3 22-11 15,-17-5-24-15,-2 6 1 16,-13-4-2-16,1 3 0 15</inkml:trace>
  <inkml:trace contextRef="#ctx0" brushRef="#br4" timeOffset="287998.4726">23429 13620 52 0,'-11'-6'38'16,"-3"15"-3"-16,-11 4 0 15,-2 16-28-15,-6 1-1 16,2 11-3-16,-3 2-1 15,5 8-1-15,3 2-2 16,5-3 2-16,9-4-2 0,9-5 1 16,11-8 0-16,7-11 0 15,7-15-1-15,8-15 1 16,4-14 0-16,6-14 0 15,-2-7 1-15,-5-9-1 16,-7-8 1-16,-6 0 1 16,-5 6-2-16,-9 3 2 15,-7 10-2-15,-7 6 0 16,-1 11-4-16,-5 1-8 15,14 23-23-15,-14-10-1 16,14 10 0-16,0 0-2 16</inkml:trace>
  <inkml:trace contextRef="#ctx0" brushRef="#br4" timeOffset="288380.4944">23729 13519 67 0,'13'0'37'15,"4"8"1"-15,-17-8 0 16,14 27-34-16,-10 0 1 15,4 6-3-15,-4 4 0 16,-2 4-2-16,-1 1 0 16,1 1-1-16,-2-5 1 15,1-3 1-15,-1-7-2 16,-1-8 1-16,-2-6 0 15,3-14 0-15,0 0 0 16,-11-16 1-16,3-10-1 0,1-14 2 16,1-8-1-16,2-9 0 15,4-7 0-15,4-4 1 16,4-2-2-16,2 1 2 15,5 1-2-15,2 10 0 16,4 4 1-16,-1 7-1 16,1 7 0-16,-3 7-1 15,1 7 0-15,-5 6-3 16,3 13-3-16,-17 7-29 15,17-1-1-15,-17 1-2 16,4 28 1-16</inkml:trace>
  <inkml:trace contextRef="#ctx0" brushRef="#br4" timeOffset="288584.5061">23790 13540 66 0,'-12'2'38'15,"12"-2"0"-15,0 0-1 16,0 0-29-16,12-20-3 15,10 3-1-15,5-6-2 16,5-5-1-16,12-2-4 16,-4-15-21-16,10 10-14 15,-6-8 0-15,-2 6-3 16,-5 1 0-16</inkml:trace>
  <inkml:trace contextRef="#ctx0" brushRef="#br4" timeOffset="289933.5833">25354 12790 53 0,'0'-24'36'15,"0"24"0"-15,0 0-1 16,-14 4-22-16,-7 10-4 15,5 15-2-15,-9 6-3 16,-2 13 0-16,-7 13-2 16,-1 14 0-16,-2 11 0 15,0 8-1-15,-4 0 0 0,-2 5-2 16,5 0 1-16,2-6-1 15,3-4 1-15,4-15-1 16,4-10 0-16,6-13-2 16,7-7-1-16,3-16 0 15,8-5-4-15,1-23-30 16,0 0 1-16,-9-29-2 15,14-2 1-15</inkml:trace>
  <inkml:trace contextRef="#ctx0" brushRef="#br4" timeOffset="290285.6034">24778 12927 64 0,'0'0'37'0,"-10"-20"0"16,10 20 1-16,0 0-30 16,0 0-2-16,12 21-2 15,0-3 0-15,1 2-1 16,4 6 0-16,2-1-2 15,2 2 0-15,-2 0 0 16,2-4 0-16,-2-2-1 16,-1-1 0-16,-4-6 0 15,-2-1 0-15,-12-13-1 16,12 15-1-16,-12-15-4 15,-12 6-20-15,12-6-13 0,-28 2 0 16,8-1-3-16,-7-4 1 16</inkml:trace>
  <inkml:trace contextRef="#ctx0" brushRef="#br5" timeOffset="314062.9634">19230 13260 14 0,'1'-11'13'0,"-1"11"0"16,0 0 1-16,-5-13-3 15,5 13 0-15,0 0 0 0,0 0-3 16,-7-13-2-16,7 13 0 16,0 0-1-16,0 0-2 15,-18-4 1-15,18 4-3 16,-22 0 1-16,7 2 0 15,-6-2-1-15,-1 2 1 16,-5-3 0-16,-1 1 0 16,-5-3 0-16,-2 3 0 15,-5-4 0-15,-1 4 0 16,-6-2-1-16,0 1 0 15,-5-5 0-15,-2 5 0 16,0-1-1-16,-1 0 0 16,-3-3 1-16,1 3-1 15,-1-4 2-15,0 5-1 0,-1-4 1 16,1 5-1-16,-2-4 1 15,-1 2-1-15,-2-1 1 16,3 3-1-16,-2-1-1 16,2-2 1-16,-1 3-1 15,2-4 0-15,1-1 1 16,0 1 0-16,0 1 0 15,3-3-1-15,-2-1 1 16,0 2 0-16,1 0 0 16,-3-1 0-16,-4 3-1 15,2-1 1-15,-3-1-1 16,-2 2 0-16,-1 2 0 15,-1 1 1-15,-3-3-1 16,-1 2 0-16,0 1 0 16,-1 1 0-16,-5-1 1 0,-3 1-1 15,-2 1 0-15,-4-2 1 16,0 2-1-16,-3 1 0 15,-4-2 2-15,-1 3-1 16,-5 0 0-16,1 1-1 16,-4-2 1-16,-1 0-1 15,-4 3 0-15,-1-4 0 16,-2 2 0-16,-2-2 0 15,-5 0 0-15,1 0 1 16,-2 0-1-16,-5-1 0 16,-2 0 1-16,-1-1-1 15,-6 0 0-15,-2 1 0 16,0-2 1-16,0-1-1 0,-2-2 0 15,1 1 1-15,-5-3-1 16,1 2 2-16,5-1-2 16,2 0 1-16,1-2 0 15,3 1 0-15,-2 1-1 16,1 2 1-16,1-1 0 15,3 2-1-15,-2 1 1 16,0-1-1-16,-2 1 0 16,-5 2 0-16,2-1 0 15,0-1 0-15,2 1 0 16,-1 0 0-16,0 0 0 15,-2 3 0-15,-1 0 0 16,5 4 0-16,0-1 0 16,0 1 0-16,3 0 0 0,-2 2 0 15,2-1 1 1,3-2-2-16,5 2 2 0,1 0-1 15,5-2 1-15,5 2-1 16,1-2 1-16,7 2-1 16,-1-2 0-16,6 1 1 15,2-5-1-15,6 0 0 16,2-1 0-16,0-2 0 15,4-3 1-15,5-1-1 16,5-2 1 0,2 1-1-16,-1 2 0 0,-1-1 1 15,1 0-1-15,0 3 1 16,1 2-1-16,0 3 1 15,1 1-1-15,0 3 0 0,2 1 1 16,3 5-1-16,1 2 1 16,1 3-1-1,0 5-1-15,1 3 2 0,-2 2-1 16,3 3 0-16,1 2 0 15,2 2 0-15,5-1 0 16,5 0-1-16,4-2 1 16,8 1-1-16,8-2 1 15,8 0-1-15,6-1 0 16,10 0 0-16,6-2 1 15,7 0 1-15,9-1-2 16,5-1 1-16,9-3 0 16,7-1 0-16,8-2 1 15,5-3-1-15,5-1 0 0,5-2 0 16,3-3-1-16,5-4 1 15,2-3 0-15,0 0 0 16,4-1-1-16,1-3 1 16,4 0 0-16,-2 1 0 15,0 0 0-15,-1 2 1 16,0 1-2-16,-3 1 1 15,-2 0 0-15,-2 1 0 16,-2 2 0-16,1 2 0 16,-1 3 0-16,3 1 0 15,1 2 0-15,0-1 0 16,0 3 0-16,0 0 0 15,1 0 0-15,0-3-1 16,1-1 1-16,0-2 0 0,6-2 0 16,4-4 0-16,3-1 0 15,3-2 0-15,5-3 0 16,2 1 0-16,2-2 0 15,2-2 0-15,2 2 1 16,-1-1-1-16,3-3 0 16,-1-1 0-16,3 3 0 15,-1-5 0-15,2 0 0 16,2-1 0-16,-1-1 1 15,-3 0-1-15,2 2-1 16,1-1 2-16,-1-2-2 16,2 0 2-16,-1 1-2 15,3 2 1-15,-2-1 0 0,0 0-1 16,2 2 1-16,-2 0 0 15,2 1 0-15,-2 2 0 16,3 3-1-16,-1-3 1 16,-1 3 0-16,-2 3 0 15,1 1 0-15,-4 3 0 16,0 1 0-16,-3 3 0 15,-1 1-1-15,-4 3 1 16,0 3 0-16,-2 1 0 16,-1-1 0-16,-1-2 0 15,1 2 0-15,-1-2 1 16,-2-3-1-16,3-2 0 15,0-2 0-15,-1-3 0 16,3-4 0-16,-1 0 0 16,1-1 0-16,0-4 0 0,2 2 1 15,-1-3-1-15,-1-2 0 16,0 2 0-16,-1 0 0 15,2-1 0-15,-3 1 0 16,1-2 0-16,-3 3 1 16,1 0-1-16,-1 1 0 15,1 0 0-15,-3 0-1 16,1 1 1-16,-1-1 0 15,-3 2 0-15,1 0 0 16,-2-2-1-16,-1 3 1 16,2-2 0-16,1-2 0 15,-2 1 0-15,1-1 0 16,2-1 0-16,-3-2 0 15,0-4-1-15,-1 2 2 0,2 0-2 16,0-1 1-16,3 0 0 16,-3 1 0-16,-1 0 0 15,1 3 0-15,-5 2 0 16,-1 0 0-16,-5 0-1 15,-4 3 1-15,0-2 0 16,-1 1 0-16,-3-1 0 16,-2-1 1-16,-1-1-1 15,-4-1 0-15,-2-1 0 16,-2 0 0-16,-6-1 0 15,-6 0 0-15,-4-2 0 16,-4-2 0-16,-2 0-1 16,-4-2 2-16,-2-3-2 15,-6-1 1-15,-1-3 0 16,-3-2 1-16,-2 0-1 15,-5-5 0-15,0 1 0 0,-6-1 1 16,-2 0-1-16,-4 1 0 16,-4-1 1-16,-4 1-1 15,-5 0 1-15,-4 4-2 16,-4 0 2-16,-3 0-2 15,-3 1 2-15,-2 0-1 16,-3 3 1-16,-2-2-1 16,2 2 1-16,-3 0 0 15,1 0-1-15,3-2 1 16,3 2 0-16,1-1 0 15,3 3-1-15,6-2 1 16,3 2-1-16,4 3-2 16,2 1-2-16,5 13-19 0,13-2-16 15,-13 2 0-15,19-11-3 16,-3 10 1-16</inkml:trace>
  <inkml:trace contextRef="#ctx0" brushRef="#br3" timeOffset="423643.231">15709 14904 12 0,'-5'-13'28'0,"0"1"0"0,2 0 2 15,3 12-18-15,4-13-3 16,-4 13-1-16,20-2-2 15,0 7-1-15,1-5-1 16,10 5-1-16,1-3 0 16,10 6-1-16,5-7 0 15,7 2-1-15,7-4 0 16,8-2 0-16,4-2 0 0,6 1 0 15,4-2 1-15,9-1-1 16,2 1 0-16,9 2 1 16,3-1 0-16,10 5 0 15,3-3-1-15,9 6 1 16,5-1-1-16,6 6 0 15,6 0 0-15,6 3 0 16,0 4-1-16,-2 2 0 16,-1 3 1-16,1 3-1 15,-2 2 1-15,-4 4-1 16,-12 1 1-16,-5 2-1 15,-9 2 0-15,-3 0 1 16,-8 1-1-16,-5-1 0 16,-6 4 1-16,-5-3 0 0,-5 3 0 15,-6-1 0-15,-6 0 0 16,-6 3-1-16,-9 1 2 15,-7 1-2-15,-9 0 0 16,-10 6 0-16,-9-1 0 16,-8 2 1-16,-10 1-2 15,-6 1 2-15,-8-1-1 16,-10 2 1-16,-7-3-1 15,-7-3 0-15,-11 0 1 16,-8-1 0-16,-4-4 0 16,-10 0-1-16,-5-4 1 15,-5 1-1-15,-6 1 1 16,-7 0-1-16,-3-5 0 15,-9 3 0-15,-4 1-1 0,-9-5 1 16,-3 4 0-16,-8-2 0 16,-5-7 1-16,-6-4-2 15,-6 2 2-15,-1-7-1 16,1-1 0-16,1-1 0 15,1-8 1-15,5-3-2 16,2 2 1-16,11-1-1 16,11 2-4-16,1-11-24 15,22 4-7-15,6-11-3 16,16 3 0-16</inkml:trace>
  <inkml:trace contextRef="#ctx0" brushRef="#br6" timeOffset="427486.4508">16048 15240 1 0,'20'-9'26'0,"11"2"0"16,7-3 2-16,7-4-15 15,16 9-3-15,3-7-3 16,17 6-1-16,1-4-1 16,15 2-1-16,-1-2-1 15,12 5 0-15,2 0 0 0,2 3-1 16,0 1-1-16,3 5 1 15,0 0 0-15,3 3 0 16,2 4-1-16,1 1 1 16,-4 1-1-16,3 3 0 15,-4 2 0-15,-3 1-1 16,-2 4 2-16,-7 3-2 15,-6 0 2 1,-6 3-2-16,-7 0 2 0,-7 3-1 16,-9 1 0-16,-7 2 0 15,-12 0 0-15,-9 2 0 16,-14 1-1-16,-11 2 1 15,-12 5-1-15,-13-2 1 16,-13 0-1-16,-12 1 1 0,-15-1-1 16,-12 3 1-16,-14-3-1 15,-15 1 1-15,-14-3 1 16,-15 1-2-16,-15 1 2 15,-11-1-1 1,-14 0 0-16,-12 2 0 0,-15-7 0 16,-7 1 0-16,-11-2-1 15,-7-3 1-15,-4-3-1 16,-2-4 1-16,-3-9-1 15,-1-4-1-15,9 3-2 16,-4-19-15-16,16 15-16 16,3-16-1-16,13-1-3 15,7-9 1-15</inkml:trace>
  <inkml:trace contextRef="#ctx0" brushRef="#br6" timeOffset="451340.8152">3491 9748 47 0,'-14'-11'35'16,"-5"-20"3"-16,7-9-3 15,-13-19-31-15,10-10 0 0,-8-21-2 16,2-8 1-16,-6-12 1 16,0-3-2-16,0-1-1 15,2 9 0-15,1 7 0 16,6 15-1-16,2 16 1 15,9 19-1-15,5 20 1 16,2 28 0-16,26 12-1 16,0 23 1-16,6 12-1 15,5 14 1-15,10 5-1 16,0 9 0-16,1-5 0 15,-4-7-1-15,-6-13 2 16,-4-10-1-16,-7-11-1 16,-6-19 2-16,-10-15-1 15,-6-22 1-15,-7-14 0 0,-7-18 0 16,-11-11 0-16,-5-13 1 15,-4-11 0-15,1 2-1 16,0 7 0-16,2 15 1 16,5 11-1-16,10 20 1 15,12 16-1-15,14 21-1 16,10 17-1-16,7 16 2 15,7 11-3-15,7 6 2 16,4 3 0-16,6 4 0 16,-4 0-1-16,-1-5 2 15,-5-7-2-15,-5-8-1 16,-2-8 0-16,-12-15-4 15,5 3-22-15,-22-34-9 16,-1-10-2-16,-18-19-1 0</inkml:trace>
  <inkml:trace contextRef="#ctx0" brushRef="#br6" timeOffset="451533.8263">3845 8097 57 0,'0'0'38'16,"33"1"0"-16,-12 16 1 15,7 13-34-15,-1 13-3 16,6 9 2-16,2-1-3 15,1 3 0-15,-1 3-4 16,-8-10-4-16,8 2-32 16,-16-13 2-16,-1-6-1 15,-10-18 0-15</inkml:trace>
  <inkml:trace contextRef="#ctx0" brushRef="#br6" timeOffset="451709.8363">3785 7915 68 0,'-24'-18'41'15,"1"-3"-2"-15,7 17-1 16,0-2-38-16,16 6-1 16,-15-10-3-16,15 10-4 15,8-22-30-15,-7-9 0 16,3-5-3-16,-5-19 2 15</inkml:trace>
  <inkml:trace contextRef="#ctx0" brushRef="#br6" timeOffset="452109.8592">3864 6988 48 0,'33'6'41'0,"-3"11"-3"16,6 28 1-16,-4 12-33 16,11 16-4-16,7 14 2 15,7 14-2-15,-1 4 0 16,1 0 0-16,-2-2-1 15,-2-6 0-15,-3-6-2 16,-4-13 2-16,-6-14-2 16,-10-15 1-16,-6-12 0 15,-8-14-2-15,-16-23 1 16,0 0 0-16,-19-8 0 15,-10-18 0-15,-8-6 0 0,-7-2 2 16,-1-2-1-16,-1 7 2 16,3-1-1-16,6 15 0 15,6 14 0-15,10 14 1 16,12 10-1-16,9 15 0 15,7 7-1-15,11 6 0 16,3 7-1-16,7-7 1 16,3-4-1-16,2-11-1 15,1-14-2-15,-5-26-2 16,7-7-9-16,-14-34-20 15,3-17-1-15,-11-27-3 16,-4-23 1-16</inkml:trace>
  <inkml:trace contextRef="#ctx0" brushRef="#br6" timeOffset="452527.8831">4338 6409 45 0,'-7'-15'38'16,"8"34"0"-16,2 16 0 15,6 25-34-15,12 13-2 16,13 17-1-16,10 11 3 15,9 9-2-15,6-1-1 16,4-4 0-16,2-9 1 16,-4-7-2-16,-1-11 0 15,-10-21 0-15,-8-12-2 16,-11-17 1-16,-9-15 0 15,-22-13 0-15,8-16 0 0,-20-14-1 16,-11-8 2-16,-7-2 2 16,-7-1-1-16,-4 4 0 15,0 7 1-15,2 12-1 16,2 12 1-16,7 17 0 15,8 11 0-15,11 19 0 16,9 11-2-16,10 6 1 16,5 0-1-16,10 2 1 15,5-2-1-15,6-9 0 16,2-7-2-16,0-16 1 15,1-17-1-15,-5-20-3 16,3-7-6-16,-17-30-26 16,4-15 0-16,-13-23-2 15,-5-18 2-15</inkml:trace>
  <inkml:trace contextRef="#ctx0" brushRef="#br6" timeOffset="452968.9084">4850 6263 47 0,'0'0'36'0,"0"0"3"16,19 14-2-16,-11 30-35 15,10 11 1-15,4 13-3 16,7 11 1-16,2 10-1 16,4 3 1-16,1-2 1 15,1-6-2-15,2-8 2 16,-3-16-2-1,-1-13 1-15,0-16-2 0,-2-14 1 16,2-25-2-16,-3-15-1 16,0-18 2-16,-2-15-1 0,1-21 1 15,-2-17-1-15,-2-12 2 16,-2-14 1-16,-6 0-1 15,-7 5 2-15,-5 10 0 16,-5 10 1-16,-9 23 0 16,-6 19-1-16,-3 26 1 15,-9 28-2-15,-1 28 1 16,-2 19 0-16,2 17-1 15,2 11-1-15,6 7 1 16,6 3-1-16,8-7 0 16,10-8 0-16,8-17 0 15,13-17-2-15,10-26 0 16,16-6-9-16,0-30-26 15,15-11-2-15,-1-19-2 0,11-8 2 16</inkml:trace>
  <inkml:trace contextRef="#ctx0" brushRef="#br6" timeOffset="453966.9654">3933 13094 65 0,'3'-36'38'0,"-11"18"-3"16,-3 38 2-16,-15 20-34 15,7 27 1-15,-8 17-1 16,0 20 1-16,-8 9-2 15,3 7-1-15,1-4 1 16,8-10-2-16,5-14 0 16,7-15 0-16,11-21-1 15,13-24 0-15,9-24 1 16,10-16 0-16,11-15-1 15,7-12 1-15,7-9 0 16,-1-3-1-16,1 0 1 16,-4 8 0-16,-6 12 0 0,-7 15 1 15,-9 14 0-15,-9 15 0 16,-11 16 1-16,-3 15-1 15,-8 9 1-15,-2 10-1 16,-5 4 0-16,1-3-2 16,-1-4-1-16,1-13-1 15,8 2-10-15,-4-37-24 16,2-16 0-16,8-27-2 15,-1-23 1-15</inkml:trace>
  <inkml:trace contextRef="#ctx0" brushRef="#br6" timeOffset="454149.9759">4321 12839 90 0,'18'-2'40'0,"-12"22"0"16,2 32-2-16,2 12-37 15,-1 17 0-15,6 6-1 16,1 4-1-16,7 6-3 15,-1-15-3-15,14 0-29 16,-10-21-3-16,2-9-1 16,-7-26 0-16</inkml:trace>
  <inkml:trace contextRef="#ctx0" brushRef="#br6" timeOffset="454334.9865">4244 12621 88 0,'-27'-46'40'0,"5"21"0"15,-7 0-2-15,9 12-38 16,7 5-3-16,3-11-14 16,10 19-21-16,0-32 0 15,6 6-1-15,-2-13-1 16</inkml:trace>
  <inkml:trace contextRef="#ctx0" brushRef="#br6" timeOffset="455303.0419">4416 11519 74 0,'22'14'40'0,"0"28"0"0,-5 13-1 16,7 25-36-16,4 22-2 15,10 18 3-15,7 8-3 16,8 6 2-16,2 1-1 15,4-3-1-15,-1-7-1 16,-4-11 0-16,-4-12-1 16,-7-20-1-16,-9-16 0 15,-9-17 1-15,-8-17-1 16,-17-32 0-16,0 0 1 15,-5-27 0-15,-14-17-1 16,-5-9 2-16,-6-6-1 16,-4-3 1-16,-6 3 1 15,0 9 0-15,-3 8 0 0,5 18 1 16,2 15 0-16,5 15 0 15,5 11 0-15,7 13 0 16,7 11 0-16,12 9-1 16,11 7-1-16,9-1 1 15,8-1 0-15,10-5-1 16,6-6 0-16,6-12 1 15,2-14-2-15,4-18 0 16,0-14 1-16,-3-22-1 16,-1-17 0-16,-2-21 0 15,-4-21 0-15,-5-19-1 16,-5-9 2-16,-7-9-2 15,-9 1 2-15,-5 10-2 16,-10 9 3-16,-7 21-2 16,-8 21 2-16,-4 25 0 0,-7 22 0 15,-2 28 1-15,0 18 1 16,0 21-1-16,4 11-1 15,2 15 1-15,7 11-1 16,6 7 1-16,8-3-2 16,8-7 0-16,9-11-1 15,7-12 1-15,10-17-1 16,3-22 0-16,4-27 0 15,4-22 0-15,-2-19 1 16,0-21-1-16,-6-17-1 16,-8-19 0-16,-7-15 2 15,-9-8-2-15,-9 1 2 16,-11 5 0-16,-9 9 0 15,-6 13 0-15,-7 14 3 0,-5 22-2 16,-2 17 2-16,0 24-1 16,0 12 0-16,5 13 0 15,5 11 0-15,13 12-1 16,9 10 0-16,18 3 0 15,11 5 0-15,18 2-1 16,11 1 0-16,8-2 0 16,10-3-1-16,4-3 1 15,3-4 0-15,-5-6-1 16,-6 4 1-16,-8-3-1 15,-9 2 1-15,-12 5 0 16,-13 4 0-16,-15 2 0 16,-12 9-1-16,-16 10-1 0,-8 20-9 15,-26 6-27-15,-1 23-3 16,-19 13 1-16,-6 29-3 15</inkml:trace>
  <inkml:trace contextRef="#ctx0" brushRef="#br6" timeOffset="462035.4269">20001 15533 70 0,'11'9'37'16,"-6"9"-1"-16,6 27 0 15,-2 9-35-15,10 20 1 16,4 4-1-16,8 8 1 15,4 0-1-15,7 2 0 16,3-2 0-16,3-8-1 16,-2-7 0-16,-2-7-1 15,-4-4 1-15,-11-12-2 16,-5-9 1-16,-13-11 0 15,-11-28 0-15,-13 4 1 16,-7-23-1-16,-10-18 1 0,-2-16 1 16,-2-8 0-16,2-8-1 15,5-2 1-15,5 8 0 16,10 8 1-16,8 8-1 15,9 15 1-15,6 15-2 16,10 16 2-16,5 10-1 16,3 14 0-16,1 5 0 15,2 9 0-15,-5 8 0 16,-2 6-1-16,-9 1 2 15,-8 5-2-15,-9-4 0 16,-7-4-1-16,-6-1-1 16,-7-9-2-16,2-2-6 15,-8-26-27-15,13-4-1 16,0-28 0-16,14-2 0 0</inkml:trace>
  <inkml:trace contextRef="#ctx0" brushRef="#br6" timeOffset="462421.449">20750 15912 68 0,'0'0'37'0,"5"15"1"16,-17 4-1-16,7 13-33 15,-8 11-1-15,3 11-2 16,3-4 1-16,4 0-2 15,5 0 0-15,6-10-2 16,6-11 1-16,4-11-1 16,4-14 0-16,0-18-1 15,4-8 0-15,-2-15 2 0,-1-13 0 16,-3-4 2-16,-5-3 0 15,-1 0 1-15,-5 5 0 16,0 12 1-16,-5 2 1 16,2 14-1-16,-2 12 0 15,-4 12-1-15,0 0 0 16,17 29-1-16,-9-2 0 15,-1 5 0-15,2 8-1 16,-1 1-2-16,2 5-1 16,-6-6-7-16,14 4-27 15,-15-11-1-15,7 0-1 16,-7-19 0-16</inkml:trace>
  <inkml:trace contextRef="#ctx0" brushRef="#br6" timeOffset="462641.4616">21320 15627 78 0,'9'-31'41'0,"2"27"-2"16,-11 4 0-16,3 27-36 15,-3 8 0-15,3 11 0 16,-2 8-2-16,-1 3-1 15,2 9-3-15,-3-7-2 16,11 8-24-16,-13-19-10 16,5-1 0-16,-10-17-2 15</inkml:trace>
  <inkml:trace contextRef="#ctx0" brushRef="#br6" timeOffset="462824.4721">21230 15596 66 0,'7'-20'37'0,"2"-4"-2"16,15 8 0-16,-1-3-35 16,21-2-5-16,19 7-20 15,1-13-9-15,11 3-2 16,-3-6 1-16</inkml:trace>
  <inkml:trace contextRef="#ctx0" brushRef="#br6" timeOffset="462960.4798">22061 15404 69 0,'4'23'36'0,"-3"-1"-27"16,10 2-9-16,0 0-36 15,5 12 0-15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3:56:41.563"/>
    </inkml:context>
    <inkml:brush xml:id="br0">
      <inkml:brushProperty name="width" value="0.05292" units="cm"/>
      <inkml:brushProperty name="height" value="0.05292" units="cm"/>
      <inkml:brushProperty name="color" value="#FFC000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8338 10156 9 0,'-4'-16'31'0,"4"5"0"0,0 11 2 16,-5-23-21-16,5 23-4 16,0 0-2-16,-6 24 0 15,-1-5-2-15,4 13 0 16,-8 6 0-16,4 13-1 15,-6 6 1-15,4 18-2 16,-2 8 1-16,2 9-1 16,-2 2 0-16,4 3-1 15,0 2-1-15,2-1 2 16,0-5-1-16,2-9-1 15,1-9 2-15,2-11-2 16,0-7 1-16,0-8-2 0,1-11-2 16,-2-12-1-16,5 1-6 15,-4-27-24-15,0 0 0 16,-13-14-2-16,10-17 1 15</inkml:trace>
  <inkml:trace contextRef="#ctx0" brushRef="#br0" timeOffset="685.0391">18255 10140 18 0,'-6'-14'31'0,"6"14"-1"0,-7-18 2 16,7 18-24-16,0 0-2 16,16-10-1-16,11 11-1 15,5-3-1-15,16-2-1 16,12-5 0-16,21-3 0 15,13-3-1-15,13-3 1 16,8-5-1-16,4-4-1 16,2-1 1-16,0 2-1 15,-5 3 0-15,-10 3 1 16,-12 1-1-16,-12 4 0 15,-15 5 0-15,-11 5-1 16,-10 4 2-16,-13 2-1 16,-11 2 1-16,-5 0-1 15,-17-3 1-15,18 29 1 0,-14-8-1 16,1 11 1-16,-4 6 0 15,2 9-1-15,-1 7 1 16,1 13-1-16,-1 0 1 16,6 5-1-16,1 1 1 15,5 2-2-15,2-5 1 16,4 2 1-16,2-4-1 15,3-6-1-15,-1-4 0 16,-1-3 0-16,-4-4 0 16,-1-4 0-16,-7-5 0 15,-7-5 1 1,-10-4-1-16,-8-2 0 0,-15 4 1 15,-18-1 0-15,-18 1 1 16,-20-2-1-16,-17 3 1 0,-16 2 0 16,-14 0 0-16,-9 0 0 15,-10-3 0-15,4-5-2 16,8-4 1-16,12-2-1 15,12-3 0-15,14-10-3 16,17 2-2-16,12-17-18 16,28 4-13-16,15-15-2 15,17-2-1-15,17-10 0 16</inkml:trace>
  <inkml:trace contextRef="#ctx0" brushRef="#br0" timeOffset="1170.067">21711 9792 27 0,'3'-41'34'0,"-1"6"0"0,2 8-1 15,-5 0-25-15,1 27-2 16,0 0-1-16,-3 30 0 16,-3 7-2-16,2 22 0 15,-4 10-1-15,4 16 0 16,1 11 1-16,1 9-1 15,0 4 1-15,4 1-2 16,1-5 0-16,1-9-1 16,2-7-1-16,-1-14-2 15,3-7-3-15,-9-23-10 16,8-4-19-16,-7-26-1 15,0-15 0-15,6-19 1 16</inkml:trace>
  <inkml:trace contextRef="#ctx0" brushRef="#br0" timeOffset="1808.1035">21651 9767 11 0,'9'-15'31'15,"5"1"-1"-15,8-1 1 16,11 8-21-16,6-8-3 16,23 6-2-16,7-8 0 15,20 1-2-15,13-6-1 0,15 0 0 16,5-2 0-16,12-2-1 15,2-3-1-15,-3-1 0 16,-6 1 0-16,-8 2 0 16,-16 0 0-16,-15 1 1 15,-13 2 0-15,-14 3 0 16,-18 2 2-16,-9 8 0 15,-15-1-1-15,-5 6 1 16,-14 6 0-16,14-2 0 16,-14 2-1-16,2 34 1 15,-6-2-2-15,-3 11 1 16,0 12 1-16,-1 16-1 15,-1 15-1-15,1 12 1 0,3 4-1 16,5-1 0-16,5-4 0 16,11 2 0-16,2-9 0 15,7-8 0-15,4-13 1 16,0-10-2-16,2-9 2 15,-4-3-2-15,-4-6 1 16,-7-10-1-16,-6-2 0 16,-10-7 0-16,-13-4 0 15,-15-1 0-15,-20-3-1 16,-22-1 2-16,-24 1-1 15,-27 2 0-15,-22 1 0 16,-23 5 0-16,-17 1 0 16,-8 0 0-16,2 1 0 15,9 1-1-15,15-1-2 0,21-2-1 16,27 6-13-1,22-14-20-15,36-1 0 0,24-11-2 16,35-2 0-16</inkml:trace>
  <inkml:trace contextRef="#ctx0" brushRef="#br0" timeOffset="2377.136">25454 9138 33 0,'12'-16'34'16,"-10"3"0"-16,-2 13-1 15,0 0-21-15,-14 45-6 16,0 0-1-16,2 14-1 16,-4 14-1-16,1 16 1 15,-1 15-1-15,2 11 0 16,-2 2-2-16,7 0 1 15,5-3-2-15,0-5 1 16,4-8-2-16,-1-14-1 16,4-12-1-16,-11-26-15 15,9-3-15-15,-10-20-3 16,0-13 0-16,-2-21 0 15</inkml:trace>
  <inkml:trace contextRef="#ctx0" brushRef="#br0" timeOffset="2959.1693">25239 9083 36 0,'31'-27'30'15,"6"4"1"-15,8-7-11 16,16 14-13-16,8-4-2 16,21 4 0-16,11-4 0 15,19 2-1-15,6-4-1 16,15 2-1-16,2-2 1 0,4 4-2 15,-11-4 0-15,-4 2-1 16,-15 0 0-16,-13 1 1 16,-15 0 0-16,-17 2-1 15,-15 2 2-15,-14 1 0 16,-12 4 0-16,-8 3 0 15,-8 3 1-15,-15 4-1 16,14 14 1-16,-14 8-1 16,-4 9-1-16,-1 15 0 15,-4 18 0-15,-3 22 1 16,-3 11-1-16,0 11 0 15,3 6 2-15,3 4-2 16,6 1 0-16,8-1 0 16,8-12 0-16,8-11-1 0,7-12 1 15,7-7 0-15,1-11-2 16,-2-10 2-16,-3-12-1 15,-6-13-1-15,-8-6 2 16,-16-7-1-16,-15-4 0 16,-21-2 0-16,-24-1 0 15,-24-1 0-15,-21 5-1 16,-32 4 1-16,-24 6-2 15,-27-1-10-15,-3 13-24 16,-28 0-2-16,-3 6-1 16,-11 2 0-16</inkml:trace>
  <inkml:trace contextRef="#ctx0" brushRef="#br0" timeOffset="4093.2342">14804 10859 40 0,'18'-15'32'0,"7"1"0"16,10 1-1-16,8 1-30 15,17 3 0-15,7-6 1 16,21-3 1-16,11-11 0 15,16-5 0-15,9-7 0 0,11-4-1 16,5-3 0-16,8 2-1 16,-4-1-1-16,-7 4 1 15,-11 4-2-15,-14 7 1 16,-16 4-1-1,-13 5 1-15,-20 5-1 0,-18 5 2 16,-14 3 0-16,-11 5 0 16,-20 5 1-16,16-5 0 15,-16 5 1-15,0 0-1 16,0 0 0-16,-9 26 0 15,5-2 0-15,0 12-1 16,-1 14 0-16,0 20 0 16,1 15 0-16,3 13 0 15,1 6 0-15,5 9 0 16,4 0 0-16,5 1 0 0,3-4 0 15,3-8 0-15,5-8 0 16,3-8 0-16,0-7 0 16,1-12-1-16,-2-7 0 15,-2-11 0-15,-3-11 0 16,-2-12 0-16,-6-8 0 15,-14-18 0-15,0 0 0 16,0 0 1-16,0 0-1 16,-29-23 0-16,0 6 1 15,-11-1-1-15,-12 4 0 16,-11 4 0-16,-11 6 1 15,-16 9-1-15,-11 8 0 0,-7 9 1 16,-5 7-1-16,-3 11 0 16,0 6 2-16,4 4-1 15,8 3 0-15,9 3 1 16,10-1-1-16,10 0 0 15,8-1 0-15,10-3 0 16,10-9-1-16,8-3 0 16,7-8 0-16,8-12 1 15,0-11-1-15,4-12 1 16,2-17-1-16,-1-17 1 15,-1-17-2-15,-2-18 0 16,0-15 1-16,-1-17-1 16,1-15 1-16,1-8-1 15,-3-7 0-15,0 1 0 16,-1 2 2-16,1 5-1 0,1 4-1 15,1 13 1-15,0 12-1 16,3 15 0 0,3 14 0-16,3 11-3 0,8 21-3 15,-4 10-27-15,9 27-5 16,21 0-2-16,2 23 1 15</inkml:trace>
  <inkml:trace contextRef="#ctx0" brushRef="#br0" timeOffset="5567.3185">25978 10216 14 0,'14'-4'25'16,"-14"4"3"-16,0 0-15 15,14 12-1-15,-14-12-1 16,9 24-1-16,-9-10-2 16,7 13-1-16,-9-3 1 15,5 8-4-15,-8 2 2 16,1 9-3-16,-9 2 2 15,0 6-3-15,-6 2 2 16,-4 5-3-16,-7 0-1 16,-1 1 2-16,-7-2-2 15,-6-3 0-15,-4-6 1 16,-5-2-1-16,-7-6 1 15,-8-4 0-15,-7-4-1 0,-5-1 1 16,-1-3 0 0,-2-2 1-16,-5-7-1 0,-1-6 1 15,0-10-1-15,7-3-1 16,0-10 2-16,4-9-2 15,0-7 1-15,6-8-1 16,7-10 0-16,8-8 0 16,5-5 1-16,8-9-1 15,4-7 1-15,4-6-1 16,8-5 0-16,1-2 0 15,4 0-2-15,2 2 2 16,1 0-1-16,2 5 1 16,-3 1-1-16,4 6 1 0,-1 7-1 15,0 4 2-15,-2 9 0 16,-2 6-1-16,-3 7 1 15,0 11 0-15,-4 6 0 16,-3 7 0-16,-5 5-1 16,-7 6 0-16,-6 5 0 15,-2 6 0-15,-3 3 0 16,-2 5 0-16,1 2 0 15,0 0 0-15,5 4 0 16,6 0 0-16,6-3 0 16,7-2-1-16,5-3 1 15,6-1 0-15,6-5 0 16,15-7 0-16,-17 11 0 15,17-11 0-15,0 0 0 16,8-12 0-16,4 6-1 0,4-6 0 16,4-2 0-16,1-5 0 15,8-2-1-15,-2-4 1 16,2 4-1-16,-4-2 0 15,-2 0 1-15,-6 4 0 16,-2 2 0-16,-6 6 1 16,-9 11 0-16,0 0 0 15,-11-3 0-15,-5 12 0 16,-2 5 0-16,-1 4 0 15,0 3 0-15,1 3 1 16,5-1-2-16,8-1-3 16,21 12-18-16,7-17-12 15,20 0-2-15,11-2 0 16</inkml:trace>
  <inkml:trace contextRef="#ctx0" brushRef="#br0" timeOffset="6543.3742">22064 10921 16 0,'0'0'30'0,"22"-12"0"16,-8 15-14-16,-14-3-2 15,18 2-1-15,-18-2-2 16,15 16-2-16,-15-16-3 16,12 30-2-16,-10-8-1 15,1 6-1-15,-7 3 0 16,-2 6-1-16,-8 2 1 15,-6 3 0-15,-9 0 0 16,-5 3-1-16,-10-1 1 16,-6 0 0-16,-8 0 1 15,-6 0-1-15,-9-3-2 16,-6-2 2-16,-8-3-2 0,-5-4 2 15,-2-9-2-15,2-7 1 16,-1-10 0-16,7-14 0 16,5-13-1-16,6-13 1 15,11-8 0-15,11-11-1 16,6-11-1-16,9-6 1 15,3-7 0-15,7-4-1 16,2-2 1-16,5-3-1 16,2 2 1-16,-1-2-1 15,-5 8 2-15,2 2-1 16,-3 4 0-16,-1 8 1 15,-4 8-2-15,-2 7 2 16,-3 4-1-16,0 7 0 0,0 7 0 16,-2 6 0-16,1 3 1 15,-3 8-1-15,1 3 0 16,0 8 0-16,-4 4 0 15,-3 5 0-15,-1 5 0 16,0 1 1-16,-2 5-1 16,5 2 0-16,4-1 0 15,5 0 0-15,8 0 1 16,9-4-4-16,13 1-1 15,5-15-26-15,20 17-6 16,5-18-3-16,13 1 1 16</inkml:trace>
  <inkml:trace contextRef="#ctx0" brushRef="#br0" timeOffset="7358.4209">19097 11402 23 0,'12'-3'31'0,"2"0"1"16,-14 3 0-16,13 1-21 16,1 12-3-16,-8-1-1 15,7 9-2-15,-8 4-2 16,2 11 0-16,-9 2-1 15,0 8 0-15,-10 3-1 16,-3 3 1-16,-8 2-2 16,-7 3 1-16,-9-1 2 15,-11-1-2-15,-15-2 2 16,-6-5-1-16,-10-3 0 15,-7-1 0-15,-6-10 0 16,-5-6 0-16,-6-11-1 0,-1-10 0 16,0-11 1-16,6-9-1 15,1-14-2-15,9-10 1 16,6-8 0-16,10-9 0 15,13-10 0-15,15-9-1 16,12-9 1-16,11-8 0 16,9 2 2-16,6-2-3 15,6-2 0-15,4 2 1 16,1 6 0-16,-1 7-1 15,1 6 0-15,-2 9 0 16,-6 4 0-16,-3 5 1 16,-6 10 1-16,-5 6-1 15,-7 5 0-15,-6 10 0 16,-8 8 0-16,-10 10 0 0,-9 9 0 15,-8 9 0-15,-7 9-1 16,-4 5 1-16,-2 8 0 16,-2 3 0-16,-1-1-1 15,5 1 1-15,7-3 0 16,9-4 0-16,6-6 0 15,8-4 0-15,11-5-1 16,8-7 0-16,13-2-2 16,16-8-4-16,0 0-17 15,30-3-12-15,13-8-1 16,8-11-1-16</inkml:trace>
  <inkml:trace contextRef="#ctx0" brushRef="#br0" timeOffset="8710.4983">15848 12197 49 0,'0'0'33'0,"12"4"2"15,-11 8-2-15,-9 5-28 16,10 10-2-16,-6 5-1 15,1 10 1-15,-4 4-1 16,-2 6-1-16,-6 2 0 0,0 3 2 16,-7-2-2-16,-6 3 0 15,-6-2 0-15,-6-1 0 16,-10-3-1-16,-6-2 2 15,-13-4-1-15,-4 0 0 16,-11-5 0-16,-4-5 1 16,-8-11-1-16,-2-5 1 15,-6-15-1-15,4-12 0 16,-1-12 0-16,9-16 0 15,5-9 0-15,12-13-1 16,9-4 1-16,14-10-2 16,14-7 2-16,9-3-1 15,11-3 1-15,8-2-1 16,5 0 0-16,4-1-1 0,3 1 1 15,0 7-1-15,-1 7 1 16,-1 9-2-16,-3 8 2 16,-7 9-1-16,-4 6 1 15,-8 15-1-15,-8 5 2 16,-7 10-1-16,-12 8 1 15,-13 7-1-15,-11 9 0 16,-7 6 1-16,-7 7-1 16,-9 9 2-16,-4 5-2 15,0 3 2-15,-2-1-2 16,5 2 2-16,5-3-1 15,8-2 0-15,11-7 0 16,10-8-1-16,12-9 0 16,12-7 1-16,13-7-1 0,26-2 0 15,-4-25 0-15,26 1-1 16,11-9-1-16,10-8-1 15,10-3 1-15,3-5-2 16,6 1 1-16,-4-2-1 16,-3 4 2-16,-8 2-1 15,-10 11 3-15,-9 3-1 16,-10 6 1-16,-9 9 0 15,-9 15 1-15,-5-12 0 16,-9 16 0-16,-7 9 0 16,-6 3 0-16,-4 10 0 15,-3 2 1-15,-1 5-1 16,-2 1 0-16,4 3 1 15,2-2-1-15,8-3 0 16,8-4 0-16,8-6 0 0,13-6-1 16,12-7-1-16,16-6-4 15,10-17-13-15,22 5-17 16,8-11-2-16,20 6-1 15,7 4 1-15</inkml:trace>
  <inkml:trace contextRef="#ctx0" brushRef="#br0" timeOffset="13442.7689">26754 9069 8 0,'0'0'29'0,"-4"-11"0"16,4 11 2-16,0 0-18 15,-18 2-2-15,18-2-3 16,-24 23-2-16,10 2 0 15,-11 3-3-15,-1 12 0 0,-7 4 0 16,-2 9-2-16,-6 7 1 16,-7 7 0-16,-4-1-2 15,-8 5 1-15,-3 2 0 16,-1-4-1-16,0 3 0 15,-1-4 1-15,3-4-3 16,5-5 0-16,8-2-2 16,1-17-5-16,20 0-18 15,-2-9-7-15,7-12 2 16,6-11-1-16</inkml:trace>
  <inkml:trace contextRef="#ctx0" brushRef="#br0" timeOffset="13765.7874">26432 9067 30 0,'0'0'31'0,"0"0"1"16,-24 27-1-16,10 3-24 15,-12 2-3-15,1 14 0 16,-8 2-1-16,-4 7 0 15,-7 0 0-15,-4 8-1 0,-4-2 0 16,-6 6-1-16,-4 1-1 16,-10 2-3-16,2 12-11 15,-6-6-18-15,-2 0-3 16,-2-2 1-16,0-2 0 15</inkml:trace>
  <inkml:trace contextRef="#ctx0" brushRef="#br0" timeOffset="14609.8357">23105 9700 38 0,'0'0'31'0,"0"0"2"16,-18 6-10-16,9 13-16 15,-12 2-1-15,0 11-3 16,-13 7-1-16,-6 14 1 16,-11 5-2-16,-7 6 0 15,-7 5-1-15,-5 3 0 16,-5-2 2-16,-1 2-2 15,1-8 1-15,7-9-2 16,5-4 0-16,4-12-3 16,16 3-10-16,2-19-18 15,10-5-3-15,6-10 2 16</inkml:trace>
  <inkml:trace contextRef="#ctx0" brushRef="#br0" timeOffset="14926.8538">22653 9801 27 0,'0'0'31'0,"-7"18"1"15,-1 4-1-15,-9-6-25 16,3 17 0-16,-11 1-2 15,-4 12 1-15,-14 0-2 0,-7 14 0 16,-15 7-1-16,-15 3-3 16,-1 10-15-16,-13-6-17 15,-2-3-1-15,3-1-1 16</inkml:trace>
  <inkml:trace contextRef="#ctx0" brushRef="#br0" timeOffset="16149.9238">19497 10358 10 0,'0'0'30'0,"5"-16"2"15,-5 16 0-15,0 0-20 16,-20 10-3-16,11 8-3 15,-10-2 0-15,2 14-2 0,-10 2 0 16,1 11-2-16,-6 5 0 16,-8 9-1-16,-4 5-1 15,-2 6 1-15,-6 2-1 16,0-2-1-16,-1-1-1 15,-1-7-1-15,5 4-4 16,-5-18-13-16,10-3-13 16,4-13-1-16,9-9 2 15</inkml:trace>
  <inkml:trace contextRef="#ctx0" brushRef="#br0" timeOffset="16368.9363">19170 10450 31 0,'0'0'35'0,"0"0"1"16,-28 29-1-16,0 13-18 15,-15 7-15-15,-3 12-1 16,-8 11-1-16,-8 2-9 15,-1 13-24-15,-5-1-1 16,0 1-2-16,-2 3 1 16</inkml:trace>
  <inkml:trace contextRef="#ctx0" brushRef="#br0" timeOffset="17250.9867">16498 10862 28 0,'-6'21'31'16,"-13"9"2"-16,-15 7-2 15,-11 18-26-15,-15 5 0 0,-7 13-1 16,-14 2 1-1,-8 9-2-15,-7 0 0 0,2-2-1 16,3-7 0-16,10-12-1 16,10-10-1-16,12-21-2 15,19-14-1-15,17-33-2 16,24-10-4-16,10-29-6 15,26-1 0-15,1-26 0 16,23 2 3-16,-2-7 8 16,4 3 3-16,2 10 4 15,-13 2 7-15,0 24 4 16,-24 3 1-16,-1 31 0 15,-27 13-4-15,-4 13-6 16,-20 23-4-16,-16 18-27 16,-8 19-5-16,-12 19-3 0,-15 17 0 15</inkml:trace>
  <inkml:trace contextRef="#ctx0" brushRef="#br0" timeOffset="32929.8835">29675 12270 28 0,'15'18'29'0,"-10"-7"3"16,-1 2-11-16,10 14-6 15,-15-6-2-15,10 18-2 16,-12-3-3-16,8 15 0 16,-15 2-2-16,6 12-2 15,-12 6 0-15,3 15-1 16,-8 7-1-16,2 19 0 0,-7 7-1 15,0 10 0-15,1 10 1 16,-1 16-1-16,-3 6-1 16,0 6 1-16,-2 0 2 15,1 3-3-15,3 1 1 16,-1 5 0-16,2-2 0 15,3-7-1-15,0-3 1 16,2 0 0-16,3-3-2 16,3-3 2-16,-2-10 1 15,3-6-2-15,0-3 1 16,-2-1-1-16,5-6 1 15,1-9-1-15,-1-6 0 16,1-3 0-16,1-7 0 16,2-5 1-16,4-11-2 15,0-12 1-15,2-3-1 0,2-8 1 16,0-8 0-16,2-10-1 15,-2-8 0-15,0-10 0 16,-1-2 0-16,-2-9 2 16,-5-5-2-16,-5-7 1 15,-9-7 1-15,-10-8-1 16,-11 1 0-16,-16-4 1 15,-16-4-2-15,-20 0 1 16,-18-11 1-16,-23-1-2 16,-19 5 1-16,-20 5 0 15,-19-9 0-15,-18 7-1 16,-18 0 1-16,-12-2 0 15,-10 12-1-15,-5 1 1 16,0-3 0-16,2 0-1 0,8 10 1 16,15-6 0-16,20 4-1 15,25 2 1-15,28-11 1 16,33 0-3-16,31 3 0 15,34-11-2-15,40 9-14 16,23-19-21-16,34 1 1 16,21-15-2-16,23 3 1 15</inkml:trace>
  <inkml:trace contextRef="#ctx0" brushRef="#br0" timeOffset="34567.9772">28103 14198 21 0,'0'0'30'16,"0"0"-1"-16,0 0-7 16,0 0-7-16,0 0-1 15,0 0-3-15,0 0-4 16,0 0-2-16,5 12 0 15,-5-12-1-15,0 0-1 16,13 15 1-16,-1-7-1 16,-12-8-1-16,27 18 0 15,-11-11 0-15,5 4-1 16,2-2 0-16,3 0 0 15,1 0-1-15,1-3 1 16,2 0-1-16,1-3 0 16,1-1 0-16,-1-2 1 0,-2-2-1 15,1-2 0-15,0-2 0 16,-2-1 0-16,-1 0 0 15,-1-1-1 1,-3 0 0-16,-1-1 0 0,0 3-1 16,-7-4-4-16,7 11-15 15,-22-1-14-15,0 0 0 16,5-13 0-16,-5 13 0 15</inkml:trace>
  <inkml:trace contextRef="#ctx0" brushRef="#br0" timeOffset="34977.0006">27952 14465 36 0,'0'0'33'15,"6"-14"0"-15,-6 14 1 16,0 0-20-16,16 3-7 16,-16-3-1-16,20 8-1 15,-6-4-1-15,6 4-1 0,6-3 0 16,8 0-1-16,2-8 0 15,6 3-1-15,0-4 0 16,4 3-1-16,-4-3 1 16,0 2-1-16,-3-2-1 15,-5 1-1-15,-5 8-2 16,-16-13-15-16,6 13-15 15,-19-5-2-15,13 2 1 16,-13-2-1-16</inkml:trace>
  <inkml:trace contextRef="#ctx0" brushRef="#br0" timeOffset="35475.0289">27883 14540 32 0,'0'0'30'0,"0"0"1"0,0 0-6 16,20-5-7-1,-20 5-4-15,0 0-4 0,12-9-2 16,-12 9-1-16,14 3-2 16,-14-3-1-16,16 10-1 15,-16-10-1-15,18 22 0 16,-9-4-1-16,0 2 0 15,1 6 0-15,2 2 0 16,2 4-1-16,0 3 0 16,4 2 1-16,1 0-1 15,4-1 0-15,2-2 0 16,3-3-1-16,3-3-1 15,1-6-1-15,6-3-2 16,-9-16-6-16,17 3-26 16,-15-13 1-16,8-1-1 15,-9-11 1-15</inkml:trace>
  <inkml:trace contextRef="#ctx0" brushRef="#br0" timeOffset="35778.0464">28539 14506 63 0,'11'-13'38'0,"-11"13"-3"16,0 0 2-16,18 20-31 15,-18-3 0-15,3 9-3 0,-5 3 1 16,1 6-2-16,-6 2-1 16,-2 3 0-16,-5-1-1 15,-5 2 1-15,-3-1-2 16,-7-4 0-16,0-2-2 15,-10-10-6-15,7 2-27 16,-13-8 0-16,8-1-2 16,-6-12 0-16</inkml:trace>
  <inkml:trace contextRef="#ctx0" brushRef="#br0" timeOffset="36326.0778">28190 15076 19 0,'0'0'15'0,"0"0"-1"15,0 0-2-15,0 0-3 16,0 0-4-16,0 0 0 15,0 0-2-15,0 0 0 0,0 0-6 16,0 0-4-16,16-1-15 16,-16 1-1-16,0 0 1 15</inkml:trace>
  <inkml:trace contextRef="#ctx0" brushRef="#br0" timeOffset="36941.113">28252 14998 32 0,'0'0'32'0,"0"0"2"0,0 0-1 16,0 0-16-16,0 0-7 15,3 14-2-15,-3-14-1 16,-3 14-3-16,3-14 0 16,-2 27-1-16,-2-9 0 15,1 6-1-15,-3 2 0 16,1 4 0-16,-3 9 0 15,0 3-1-15,-2 3 0 16,0 4 0-16,-2 4 0 16,-1 3-1-16,0 3 1 15,-1 5-1-15,-1-2 0 16,-2 5 0-16,0 0 0 15,-2 4 0-15,-2 2 0 0,-1 3 0 16,-1 0 1-16,-1 4 0 16,-2 4 0-16,0 4-1 15,1 3 1-15,-1 0 0 16,3-4-1-16,2 4 1 15,2 0-1-15,1-4 1 16,4-10-1-16,1-3 0 16,1-6 0-16,1-2 0 15,-1-1 0-15,0-7 0 16,2-11-1-16,-1-7 1 15,2 2-1-15,1-10 1 16,1 4-1-16,2-7 0 16,5-7 1-16,0-5-2 15,3 7 0-15,3-1 1 16,3 8-3-16,-2-3 0 0,11 2-15 15,-9-6-19-15,1-2 2 16,-10-22-4-16,9 20 2 16</inkml:trace>
  <inkml:trace contextRef="#ctx0" brushRef="#br0" timeOffset="38976.2288">28375 14550 23 0,'0'0'28'0,"7"12"1"15,-7-12-13-15,0 0-2 16,16 17-1-16,-16-17 0 16,0 0-4-16,0 0-2 15,0 0-2-15,0 0 0 16,11 2 0-16,-11-2 0 15,7-16-2-15,-6-5-1 16,7-2 1-16,-2-10-2 16,4-7 2-16,1-13-3 15,0-8 1-15,2-10-1 16,3-4 0-16,0-2 1 15,1-1-1-15,1 1 1 0,0 4-1 16,-2 6 0 0,2 10 2-16,-2 4-2 0,0 11 1 15,-3 6 0-15,1 5 0 16,-1 6-1-16,0 4 1 15,2 10-1-15,2 2 0 16,1 5 0-16,4 2 0 16,6 4 0-16,9 0 0 15,7 2 1-15,14 0 0 16,9-1-1-1,13-2 1-15,9-1 0 0,11 0 0 16,8-3 0-16,5 1 0 16,3-3 0-16,1-1-1 15,-3 0 1-15,-5 0-1 16,-9-2 0-16,-8-1 0 0,-11 1-2 15,-17 1-1-15,-7 5-6 16,-31-5-28-16,-6 4 0 16,-20 3-2-16,-27-4 2 15</inkml:trace>
  <inkml:trace contextRef="#ctx0" brushRef="#br0" timeOffset="39606.2648">28162 14544 37 0,'0'0'31'0,"7"-18"2"16,-4 7 1-16,-8-11-24 16,13 5-1-16,-12-11-3 15,11 1 1-15,-9-11-2 16,9-6-2-16,-6-14 0 15,4-3-1-15,0-11 0 16,4-5-1-16,2-2 1 16,2-3-1-16,-1-1 1 15,5 4 0-15,-1 8 0 16,2 5 1-16,-6 4-2 15,1 5 1-15,-4 1-1 16,0 5 1-16,-4 3-1 16,1 5-1-16,-5 3 1 0,2 5-1 15,-3 8 0 1,0 6 0-16,0 5 0 0,0 16-2 15,0 0 0-15,-15-10-5 16,17 32-20-16,-14-11-10 16,7 11 0-16,-5-5-2 15</inkml:trace>
  <inkml:trace contextRef="#ctx0" brushRef="#br0" timeOffset="40050.2902">27960 13041 36 0,'0'0'33'0,"0"-20"0"15,0 20 0-15,1-17-19 16,14 22-4-16,-15-5-2 15,27 5-1-15,-8 2-2 16,12 5-1-16,1-1-1 16,8 3 0-16,2-3 0 15,6 1-1-15,1-4 0 16,2-2-1-16,-2-5 0 0,3-2 0 15,-3-7-1-15,-3-1 1 16,-2-2-1-16,-6-2 0 16,-4 0 0-16,-7-2-2 15,-1 1 0-15,-11-2-2 16,-1 10-7-16,-16-8-25 15,2 14-1-15,-16-21 0 16,-1 15 0-16</inkml:trace>
  <inkml:trace contextRef="#ctx0" brushRef="#br0" timeOffset="40308.3055">28085 12785 12 0,'0'0'27'16,"0"0"-1"-16,10-12 2 15,-10 12-21-15,0 0-1 16,0 0-5-16,0 0-19 16,0 0-6-16,0 0-2 15,0 0-1-15</inkml:trace>
  <inkml:trace contextRef="#ctx0" brushRef="#br0" timeOffset="40935.3414">27915 13036 26 0,'0'0'30'0,"0"-13"0"15,0 13-8-15,0 0-5 16,0 0-4-16,0 0-3 16,19 12-3-16,-19-12-1 0,18 19-2 15,-7-6-1-15,7 6 1 16,-3-2-2-16,7 2 0 15,1-4-1-15,5 1 0 16,6-7 0-16,6 1 0 16,4-8 1-16,2-3-2 15,3-4 1-15,1-4-1 16,-1-4 1-16,-5-1-2 15,-2-1 0-15,-8-4-1 16,-2 3-2-16,-15-7-11 16,1 10-19-16,-13 0 0 15,-5 13-2-15,-11-12 1 16</inkml:trace>
  <inkml:trace contextRef="#ctx0" brushRef="#br0" timeOffset="41254.3597">27870 13150 51 0,'0'0'35'16,"0"0"-1"-16,0 0 0 15,28 21-25-15,-20-7-4 16,10 13 2-16,-4-3-3 16,6 11-2-16,-2-1 0 0,3 7 0 15,1-2-1-15,1-1-1 16,1-2 0-16,1-4 0 15,4-1-2-15,-2-10-2 16,7 2-5-16,-9-14-26 16,11-3 1-16,-3-12-2 15,6-4 1-15</inkml:trace>
  <inkml:trace contextRef="#ctx0" brushRef="#br0" timeOffset="41488.373">28611 13155 40 0,'-22'3'33'16,"7"11"2"-16,1 11-1 0,-11 1-21 16,13 16-3-16,-17-4-2 15,10 9-3-15,-6-1-2 16,4 1-1-16,-6-2 0 15,-2-4-3-15,1-2 2 16,-4-6-6-16,6 6-15 16,-9-16-16-16,3-3 1 15,-3-8-3-15,4-6 0 16</inkml:trace>
  <inkml:trace contextRef="#ctx0" brushRef="#br0" timeOffset="42025.4038">28012 13353 24 0,'0'-12'31'15,"3"-3"4"-15,0-6-2 16,6 8-14-16,-9-21-5 15,14 8-4-15,-9-15 0 16,11 4-4-16,-6-9 0 16,7 0-2-16,-4-7-1 15,3-2 0-15,0-4 0 16,2-4-2-16,-1-3 1 15,-1-4-1-15,-2-1 0 16,-1-1-1-16,2 2 2 16,-6 5-3-16,-3 7 2 15,-2 6-1-15,-2 7 0 16,-3 8 0-16,0 10 0 15,-3 6-2-15,-1 8 0 16,5 13-2-16,0 0-5 0,-27-10-24 16,27 10-4-16,-14 19 1 15,10 0-3-15</inkml:trace>
  <inkml:trace contextRef="#ctx0" brushRef="#br0" timeOffset="42441.4275">28319 13187 49 0,'0'0'36'0,"0"0"-2"15,14-18 0-15,-15-15-22 16,15 5-1-16,-11-21-2 16,8 0-3-16,-3-11-2 15,4-9-1-15,-1-10 0 16,5-7-1-16,-5-7-1 15,2 1 0-15,0 0 0 16,0 2-1-16,-3 3 1 16,1 9-2-16,-5 8 0 15,-3 13 0-15,-1 7 0 16,-2 8 0-16,-1 7 0 15,0 5-1-15,-1 8 1 16,-2 4 1-16,4 18-2 0,-3-19-1 16,3 19-4-16,-12 3-27 15,12-3-2-15,-10 18-3 16,7-2 2-16</inkml:trace>
  <inkml:trace contextRef="#ctx0" brushRef="#br0" timeOffset="42809.4486">28247 12157 51 0,'0'0'34'0,"0"0"-1"16,0 0-4-16,8-20-17 15,-8 20-3-15,10-35-1 16,-1 16-4-16,-6-7-2 16,3 1-1-16,-3-2 0 15,-1 1-1-15,-2-2 0 16,-2 1-1-16,-2 5-1 15,-5-1-2-15,6 10-18 16,-12-5-13-16,1 2 0 16,-4-2-4-16,-3 2 2 0</inkml:trace>
  <inkml:trace contextRef="#ctx0" brushRef="#br0" timeOffset="44847.5652">27024 12641 33 0,'13'-5'31'16,"-13"5"2"-16,0 0-1 15,11 13-17-15,-11-13-5 16,1 18-3-16,-6-4 0 15,6 9-2-15,-7 3-1 16,3 8-2-16,-5 5 0 0,-1 4-1 16,0 2 0-16,-1 4-1 15,0 1 0-15,1-1 0 16,1-2-1-16,-1-5 1 15,1-1-2-15,0-10-1 16,5 0-2-16,-6-20-8 16,12 2-20-16,-3-13-1 15,0 0-1-15,-9-28 1 16</inkml:trace>
  <inkml:trace contextRef="#ctx0" brushRef="#br0" timeOffset="45183.5844">27062 12618 48 0,'-8'-24'33'0,"-7"1"0"16,-4 10-1-16,-11-1-22 15,3 17-3-15,-15-1 0 16,1 12-2-16,-8 4-2 15,2 10 0-15,-4 4-1 16,1 9 0-16,-3 3-1 16,7 3 0-16,2 5-1 15,7-1 0-15,6 1 0 16,9 1 0-16,9-2-1 15,12-3 2-15,13-6-1 16,11-5 0-16,12-8 0 16,10-8-1-16,10-6-1 15,4-16-2-15,17 4-8 0,-5-19-22 16,7-3-1-16,-2-12-2 15,3-2 2-15</inkml:trace>
  <inkml:trace contextRef="#ctx0" brushRef="#br0" timeOffset="45675.6125">28156 12543 29 0,'-16'2'30'16,"-4"2"2"-16,-6 1-2 16,-1 9-16-16,-16-7-5 15,2 9-1-15,-17-4-3 16,-1 6 0-16,-12-3-3 0,-6 3 0 15,-8-2 0-15,-2 0 0 16,-5-3-1-16,3 0-1 16,3-3 1-16,5-1-1 15,12-1 0-15,9-4-1 16,17-1 0-16,8-3-5 15,22 4-4-15,13-4-22 16,0 0 0-16,22-11-2 16,9 3 2-16</inkml:trace>
  <inkml:trace contextRef="#ctx0" brushRef="#br0" timeOffset="46203.6426">28354 12771 33 0,'-18'4'29'16,"-9"-1"2"-16,-8 3-1 0,-3 4-19 15,-20-5-2-15,0 8-2 16,-20-3-2-16,-3 5-2 16,-10-2-1-16,-2 5 0 15,-3-2 0-15,-1 0-2 16,2 0 0-16,5 0 0 15,6-3-1-15,11 0 2 16,7-3-1-16,11-1 0 16,10-3 0-16,9-2 0 15,7 0 1-15,9-3-1 16,6-2 0-16,2 0 1 15,12 1-1-15,-11-8 0 16,11 8 0-16,0 0 0 16,-6-11 0-16,6 11-2 15,0 0-1-15,0-12-9 0,0 12-20 16,15 0 0-16,-15 0-2 15,21 0 0-15</inkml:trace>
  <inkml:trace contextRef="#ctx0" brushRef="#br0" timeOffset="47424.7126">26880 13705 25 0,'0'0'32'0,"14"-17"3"16,-14 17-4-16,0 0-11 16,7 22-10-16,-16-4-4 15,4 19-1-15,-6 5-2 16,4 19 1-16,-8 3-3 0,5 9 1 15,-4 0-1-15,4 5 1 16,-1 0-2-16,2-4 1 16,2-6 0-16,-1-9 0 15,2-6 1-15,-1-7-1 16,1-5 0-16,-1-7 0 15,-1-7 0-15,1-7-2 16,0-5-1-16,7-15-3 16,-13 15-6-16,1-24-22 15,10-2-2-15,-3-15-1 16,8-6 1-16</inkml:trace>
  <inkml:trace contextRef="#ctx0" brushRef="#br0" timeOffset="47823.7348">26820 13782 40 0,'-13'-23'33'0,"-5"1"2"15,0 9-2-15,-14-1-21 16,10 17-4-16,-13-2-2 15,3 13-1-15,-7 3-1 16,4 9-2-16,-4 7 0 16,2 10 0-16,1 6-1 15,4 8 0-15,3 5 0 16,8 3 0-16,4 1-1 15,6-4 0-15,4-1 0 16,9-1 1-16,1-8 0 0,6-6 0 16,3-2 0-16,2-6-1 15,0-3 2-15,2-3-2 16,1-4 2-16,-1-8-2 15,7-5 0-15,3-6-1 16,4-4 0-16,3-6-1 16,7-3-2-16,-1-14-10 15,11 6-23-15,-2-9 2 16,2 0-4-16,-4-5 2 15</inkml:trace>
  <inkml:trace contextRef="#ctx0" brushRef="#br0" timeOffset="49929.8559">27371 12712 31 0,'0'-12'30'0,"0"12"0"16,0 0-6-16,0 0-9 16,0 0-3-16,0 0-4 15,-7 14-3-15,7-14-2 16,-8 15 0-16,8-15 0 15,-7 15-2-15,7-15 1 0,-3 15-1 16,3-15 1-16,0 0-1 16,0 0 0-16,16 7-1 15,-16-7 1-15,15-12-1 16,-15 12 0-16,15-22 0 15,-7 11 0-15,-3-2 0 16,-1 0 0-16,-4 2-1 16,0 11 1-16,-2-16 0 15,2 16-1-15,0 0 1 16,-15-4-1-16,15 4 1 15,-12 11 0-15,12-11 0 16,-12 21 1-16,8-6-1 16,-2 1 2-16,-1 5-1 15,1 4 0-15,-2 5 0 0,-1 4 0 16,-1 9 0-16,-3 5 0 15,-3 10 0-15,0 7-2 16,-1 8 2-16,-4 3-2 16,1 2 2-16,-1 0-1 15,1 1-1-15,0-4 1 16,2-4 0-16,2-7-1 15,0-3 1-15,3-2 0 16,2-3-1-16,2 0 1 16,2-5 0-16,3-3 0 15,3-1 0-15,1-6 0 16,4-6 0-16,0-5 0 15,1-6 0-15,0-6 0 16,-1-4 0-16,-4-14 0 0,6 13 0 16,-6-13 0-16,0 0 0 15,0 0 0-15,0 0 0 16,0 0 1-16,0 0-1 15,0 0 0-15,-5-11 0 16,5 11 0-16,-20-4 0 16,3 2 0-16,-2 0 0 15,-7-1 0-15,-1 2 0 16,-3 0 0-16,-2-2 0 15,1 2 0-15,2-2 0 16,3 2 0-16,5-1-1 16,7 0-2-16,-1-3-6 15,15 5-23-15,0 0-2 16,13-1-3-16,-2-2 1 15</inkml:trace>
  <inkml:trace contextRef="#ctx0" brushRef="#br0" timeOffset="54803.1346">28514 13991 15 0,'0'0'25'16,"0"0"1"-16,0 0-10 16,0 0-4-16,2 12-3 15,-2-12 0-15,0 0-3 16,-13 17-2-16,13-17-1 15,-4 18-1-15,4-18 0 16,-3 14-1-16,3-14 0 16,0 0 0-16,0 0 0 15,15 8-1-15,-15-8 0 16,13-12 1-16,-13 12-1 15,19-16 0-15,-19 16 0 0,16-21 0 16,-16 21 0-16,5-17 0 16,-5 17 0-16,-4-11 0 15,4 11 1-15,-14-5-1 16,14 5 1-16,-18 1 0 15,18-1 1-15,-18 3-1 16,18-3 1-16,-12 5 0 16,12-5-1-16,0 0 0 15,0 0 1-15,0 0-1 16,0 0 0-16,0 0-1 15,0 0 1-15,0 0-1 16,0 0 1-16,14 6 0 16,-14-6-1-16,16-1 0 15,-16 1 0-15,11 1 1 0,-11-1-1 16,0 0 0-16,12 1 1 15,-12-1-1-15,0 0 1 16,-18 7 0-16,2-2 0 16,-7 1-1-16,-8 5 1 15,-7 3-1-15,-9 0 0 16,-9 2 0-16,-9 5 0 15,-8-1 0-15,-7 2 0 16,-3-1 0-16,-2 1 1 16,-2-5 0-16,10 3 0 15,3-4-1-15,9 2 1 16,9-4 0-16,13 2-1 15,8-5 0-15,12 2 0 16,9-1 0-16,14-12 0 16,-9 19 1-16,9-19-1 0,15 14 0 15,1-8 1-15,2 1-1 16,1-1 0-16,2-1 0 15,-1 2 0-15,-2-1 0 16,0 0 1-16,-2 1-2 16,-3 1 2-16,-13-8-1 15,16 14 0-15,-16-14 0 16,-1 12 1-16,1-12-1 15,-20 20 0-15,0-11 3 16,-4-2-3-16,-5 1 2 16,-4 0-2-16,-4-3 0 15,-4-1 0-15,-5-7 0 16,-1-2 0-16,-5 0-2 15,-2 1 2-15,-4-1-3 0,-1 0 3 16,1-3 2-16,2 4-2 16,2 2 1-16,3 0 0 15,8 1 0-15,7 0 0 16,6-2 0-16,9 2 1 15,3 0-1-15,18 1 0 16,-16-2 0-16,16 2 0 16,0 0 0-16,0 0-1 15,0 0 1-15,12-3-1 16,-12 3 0-16,16 0-2 15,-4 7 1-15,-12-7-21 16,15 11-12-16,-15-11-1 16,19 19-2-16,-7-6-1 0</inkml:trace>
  <inkml:trace contextRef="#ctx0" brushRef="#br0" timeOffset="55465.1725">26593 15116 48 0,'13'-11'33'0,"-13"11"1"16,0 0-1-16,0 0-22 15,1 16-4-15,-15 4-1 16,3 15-2-16,-5 4 1 15,2 10-3-15,-4 4 1 16,5 8-2-16,-1 1 1 16,4 4-1-16,3 2 0 15,5-2 0-15,-2-2-1 16,1-7 1-16,2-5-2 15,-2-8 1-15,2-4-2 16,-2-10 0-16,3-9 0 16,-3-9-4-16,5 1-8 0,-2-13-20 15,0 0-1-15,-10-35-1 16,16 7 3-16</inkml:trace>
  <inkml:trace contextRef="#ctx0" brushRef="#br0" timeOffset="55849.1943">26582 15181 54 0,'-6'-35'34'16,"-8"1"-2"-16,4 9 2 15,-11 0-25-15,5 13-2 0,-10 3-3 16,1 11 0-1,-8 3-2-15,2 10 1 0,-6 7-1 16,-1 9 0-16,-3 4 0 16,-1 12-1-16,-1 4 1 15,3 6-2-15,0 5 2 16,3 5-2-16,2-1 1 15,6 3-1-15,6-3 0 16,7-7 0-16,7-4 0 16,9-7 0-16,7-4 0 15,8-8 0-15,8-8 0 16,11-9 0-16,7-5 0 15,8-7 1-15,7-6-2 16,4-6 0-16,5-3 0 16,-2-8-4-16,6 9-15 0,-15-12-15 15,-2 9-1-15,-16-4-1 16,-3 7 0-16</inkml:trace>
  <inkml:trace contextRef="#ctx0" brushRef="#br0" timeOffset="61631.5252">27551 12935 23 0,'0'0'30'0,"5"-14"0"16,-5 14-1-16,0 0-13 0,-1-21-3 16,1 21-3-16,0 0-3 15,0 0-2-15,0 0-2 16,-17 7 1-16,17-7-2 15,-17 16-1-15,17-16 1 16,-19 23-1-16,11-10 0 16,3-1-1-16,1 0 0 15,4-12 1-15,4 18-1 16,-4-18 1-16,14 7-1 15,-2-10 1-15,-1-3-1 16,1-3 1-16,-1-4-1 16,-2-2 0-16,-1-1 1 15,-3 0-1-15,-2 0 0 16,-2 1 0-16,-3 3 1 0,2 12-1 15,-12-14 0-15,12 14 0 16,-22 0 0-16,11 4 0 16,-1 1 0-16,0 3 0 15,12-8-1-15,-16 19 0 16,16-19 1-16,-8 13 0 15,8-13-1-15,4 12 1 16,-4-12 0-16,13 6 0 16,-13-6 1-16,18-4-1 15,-18 4 0-15,20-10 0 16,-20 10 1-16,18-17-1 15,-18 17 0-15,12-14 0 16,-12 14 0-16,4-13 0 0,-4 13 0 16,0 0 0-16,0 0 0 15,-13 4 0-15,13-4-1 16,-13 15 1-16,8-2 0 15,-4 1 0-15,0 3 0 16,1 5 0-16,-1 2 0 16,1 6 0-16,-1 3 0 15,-1 5 0-15,0 9 0 16,-2 1 0-16,1 5 0 15,-2 3 0-15,-1 2 0 16,-1-1 0-16,0 5 1 16,1-2-2-16,0-2 1 15,0-2-1-15,2 1 1 16,-1-1-1-16,4 0 1 0,0 2-1 15,0-2-1-15,1 2 3 16,2 0-1-16,-1-3 0 16,1 0 0-16,0-3 0 15,-1-2 0-15,1-4 1 16,-2 1 1-16,-1-4-2 15,0-2 1-15,-1 0 0 16,-1-1 0-16,1 0 0 16,-1-2 0-16,0 3 0 15,1-3-1-15,1 1 0 16,0 1 0-16,0 1 0 15,1-2 0-15,2 2 0 16,-2-2 0-16,3-2 1 16,0-1-1-16,1-3 0 0,-1-2 0 15,0-2 0-15,1 0 0 16,-1-4 0-16,-2 1 0 15,-1-3 0-15,2-1 0 16,-2-1 0-16,1 0 1 16,-1-1-1-16,0-2 1 15,0 0-1-15,1-2 0 16,0-2 0-16,1-1 1 15,6-13-2-15,-11 18 1 16,11-18 0-16,0 0 0 16,-10 11-1-16,10-11 2 15,0 0-2-15,-18 4 1 16,18-4 0-16,-23 1 0 15,5-1 0-15,-4 0-1 16,-5 0 1-16,-3 1 0 0,-4-1 1 16,-4 0-1-16,1 0 0 15,-2 0 1-15,2 0-1 16,1 0 1-16,4 2-1 15,5-2 0-15,4 0 0 16,6 0-1-16,4 0 0 16,13 0-1-16,0 0-2 15,0 0-13-15,12-5-17 16,7 2-1-16,2-11-2 15,8 0 2-15</inkml:trace>
  <inkml:trace contextRef="#ctx0" brushRef="#br0" timeOffset="62716.5872">27463 14558 34 0,'4'-14'31'0,"-4"14"3"16,4-13-1-16,-4 13-17 0,0 0-6 16,-8-11-2-16,8 11-2 15,0 0-3-15,-14 18 0 16,14-18-2-16,-13 21 0 15,5-8 0-15,6-1 0 16,-1-1-1-16,3-11 0 16,4 17 1-16,-4-17-1 15,14 3 0-15,-2-6 0 16,0-6 1-16,0-1-1 15,0-4 0-15,0-3 0 16,-2-3-2-16,-2-1 2 16,-3 1-1-16,-4-1 1 15,-1 4-1-15,-3 3 1 16,0 3-2-16,3 11 2 0,0 0 1 15,-17-9-1-15,17 9 0 16,-10 13 1-16,4-2 1 16,1 4-1-16,0 2 0 15,1 4 0-15,0 0 1 16,2 6-1-16,-1 2 1 15,1 1-1-15,-1 4-1 16,-1 7 1-16,-1 5-1 16,-1 6 1-16,-2 5-1 15,-4 4 1-15,-1 2-1 16,1 0 1-16,-5-2-1 15,4-2-1-15,-1-4 2 16,4-4-1-16,-1-4 1 16,5-5-1-16,-1-4 1 0,5-2-1 15,1-1 0-15,-1-4 1 16,1-5-2-16,1 3 1 15,-3-5 0-15,-2-2 0 16,3-3-1-16,-5-1 1 16,5-1 0-16,-4-5-1 15,6-12 1-15,-7 20-1 16,7-20 1-16,-3 15 0 15,3-15 0-15,0 0 0 16,-11 14 0-16,11-14 0 16,-21 6 0-16,7-6 0 15,-5 0 0-15,-5-3 0 16,-4-4 1-16,-5 3-1 15,-7-3 1-15,-5-5-1 16,-4 3 1-16,-3-1-1 0,-2-3 1 16,1 3-1-16,2 0 1 15,3 1 0-15,5 1-1 16,5 3 0-16,6-2 1 15,5 5-1-15,3 1 0 16,8 1 0-16,2-2 0 16,14 2 0-16,-15 2-1 15,15-2 1-15,0 0 0 16,0 0-1-16,0 0 1 15,0 0-1-15,-2 11 1 16,2-11-2-16,0 0-2 16,0 0-16-16,3 14-16 0,-3-14-1 15,0 0-2-15,0 0 1 16</inkml:trace>
  <inkml:trace contextRef="#ctx0" brushRef="#br0" timeOffset="66276.7907">25714 13533 18 0,'-9'-18'31'0,"-1"0"0"16,2 4 3-16,-13-5-16 16,21 19-4-16,-37-8-4 15,19 19-2-15,-15 0-2 16,3 15-3-16,-10 8 1 15,4 14-2-15,-3 7 0 0,5 10-2 16,2 6 2-16,3 8-2 16,7 3 1-16,9 3-1 15,10-6-1-15,6-5 1 16,8-3 1-16,4-6-1 15,7-7 1-15,4-12-1 16,5-6 1-16,-3-10-3 16,2-1 0-16,-8-11-7 15,6 2-26-15,-14-11 0 16,0 0-3-16,-14-9 2 15</inkml:trace>
  <inkml:trace contextRef="#ctx0" brushRef="#br0" timeOffset="66800.8208">25471 13559 30 0,'0'0'29'0,"-3"-21"3"15,1 7-8-15,2 14-11 16,-7-18-3-16,7 18-2 15,-6-15-3-15,6 15-1 16,0 0-1-16,-14-10 0 16,14 10-1-16,-17 0-1 15,5 2 0-15,12-2 0 0,-23 10-1 16,10-3 0-16,2 1 0 15,-3-3-2-15,14-5-3 16,-24 11-10-16,24-11-16 16,0 0-3-16,0 0 2 15,0 0-2-15</inkml:trace>
  <inkml:trace contextRef="#ctx0" brushRef="#br0" timeOffset="67406.8555">25480 13505 42 0,'0'0'33'0,"-27"0"1"16,6 8-1-16,-14-6-20 0,5 16-6 16,-16-2-1-16,0 9-2 15,-8 2-1-15,-1 5-2 16,-7 0 1-16,3 4-2 15,-3-1 1 1,3 3-1-16,-2-1 1 0,8-1 0 16,2-3-1-16,7 1 0 15,8-2 0-15,7 0 1 16,4-3-1-16,8-3 0 15,7-4 0-15,5-2 0 16,2-3 0-16,2-3 0 16,1-14 0-16,3 15 0 15,-3-15 0-15,0 0 1 16,0 0-1-16,11 3 1 15,-11-3-1-15,0 0 1 0,9-14 0 16,-9 14-1-16,5-12 0 16,-5 12 0-16,0 0 0 15,0 0 0-15,0 0 0 16,0 0 0-16,0 0 0 15,0 0 0-15,16 12 0 16,-8 2 0-16,2 2 0 16,5 8 1-16,5 1-1 15,3 5 1-15,5 2-1 16,6 1 0-16,4 0 0 15,3 4 1-15,3 1 0 16,4-5 0-16,1 0 0 16,1-3-1-16,-1-6 2 15,0-2-2-15,-6-3 0 16,-1-6-2-16,-2-2-1 0,-11-7-5 15,10 6-21-15,-17-12-7 16,3 3-2-16,-9-7 1 16</inkml:trace>
  <inkml:trace contextRef="#ctx0" brushRef="#br0" timeOffset="67881.8827">25253 14026 36 0,'0'0'32'16,"0"0"1"-16,-9-14 0 16,9 14-24-16,0 0-2 15,25 16 0-15,-14-10-2 16,15 7 0-16,0-2 0 15,12 6-2-15,4-3-1 16,8 5 0-16,6-1 0 16,5 0 0-16,1-1-1 15,3 0 0-15,2-3-1 0,1 0 1 16,1-3-1-16,-1 0 0 15,-4-5 0-15,-1 0 0 16,-2 1 0-16,-7-3 0 16,-8 0-1-16,-6-1 0 15,-8 2 0-15,-10-2-2 16,-3 5-2-16,-19-8-6 15,20 5-23-15,-20-5-2 16,0 0 0-16,-16 0 1 16</inkml:trace>
  <inkml:trace contextRef="#ctx0" brushRef="#br0" timeOffset="68708.9299">26526 13008 20 0,'0'0'30'0,"16"-10"1"16,-16 10 1-16,0 0-15 15,0 0-5-15,-13-6-3 16,-5 4-2-16,4 6-3 15,-15-2-1-15,-3 6-1 16,-6 0 1-16,-2 3-2 16,-4 1 0-16,0 1 0 15,-2-2-1-15,3 2 1 16,3-2-1-16,7 0 0 15,5-1 0-15,4-1 0 16,6 1 0-16,7-1 0 16,11-9 0-16,-10 24 0 15,11-8 1-15,1 3-1 0,2 4 0 16,3 4 0-16,-1 3 1 15,1 5-1-15,0 5 0 16,1 1 1-16,0 1-1 16,1 2 1-16,0 1 0 15,1 0-2-15,2-3 1 16,-1-2 0-16,0-3 0 15,-2-4-1-15,-2-2 1 16,-3-3-2-16,-3-6 1 16,-2-3 1-16,-5-4 1 15,-5 0-1-15,-3-5 0 16,-5-4 0-16,-6-3 0 15,-5-2 0-15,-6-4 1 0,-4 1 0 16,-8-3 0 0,-7 2 0-16,-7-2 0 0,-2 1 0 15,-6 0 1-15,3 2-1 16,-2-2 0-16,4 1 0 15,3 1 0-15,15-3 0 16,7 1 0-16,13-1-1 16,9-2 0-16,18 7-2 15,5-14-1-15,12 3-5 16,23 7-28-16,-7-9 0 15,15 3-2-15,-1-7 1 16</inkml:trace>
  <inkml:trace contextRef="#ctx0" brushRef="#br0" timeOffset="70374.0252">26042 15707 35 0,'-11'-1'30'16,"-2"4"2"-16,-3 6-1 15,-4-12-18-15,-1 17-7 16,-8-9 1-16,2 8-2 15,-8-9 0-15,4 2-2 16,-5-6 1-16,5-3-2 16,0-8 0-16,7-3-1 15,0-5 0-15,9-5 0 16,2-7 0-16,8-5 0 15,5-5-1-15,9-2 1 16,5-7-1-16,2 0 1 16,2-3-2-16,2 2 2 0,1-2-2 15,-2 3 2-15,2 3-1 16,-7-1 0-16,-1 7 0 15,-3 2 0-15,-2-1 0 16,-3 3 0-16,0 2 1 16,-4 2 0-16,-1 0-1 15,-1 1 1-15,-2 2-1 16,1 1 1-16,-3 2 0 15,-3 2 0-15,-2 1 0 16,-3 4-1-16,-3 0 1 16,-7 4 0-16,-2-1 0 15,-3 3-1-15,-1 1 0 16,1 2 1-16,-2-2-1 15,3 0 1-15,0 3-1 0,5-1 1 16,1 1-1-16,5 1 1 16,0-2 0-16,2 2-1 15,1-1-1-15,0 4 2 16,13 6-2-16,-18-15 0 15,18 15 0-15,-13-10 2 16,13 10-2-16,0 0 1 16,-12-8 0-16,12 8-1 15,0 0 0-15,0 0 0 16,0 0-1-16,-17-9-3 15,17 23-15-15,0-14-16 16,-13 10 0-16,1-6-2 16,12-4 1-16</inkml:trace>
  <inkml:trace contextRef="#ctx0" brushRef="#br0" timeOffset="71678.0998">24570 14001 32 0,'-18'-4'32'16,"-5"-2"-1"-16,-7 6 0 0,-12-7-23 15,3 12-3-15,-15-2 0 16,2 3-1-16,-11-4-1 15,3 1-1-15,-7-1 0 16,3 0-1-16,-1-3 1 16,5 1-1-16,3-1-1 15,8-1 0-15,9 5-3 16,3-6-8-16,18 11-21 15,3-3-2-15,16-5 1 16,3 18-2-16</inkml:trace>
  <inkml:trace contextRef="#ctx0" brushRef="#br0" timeOffset="73632.2116">25213 17093 40 0,'-3'-13'32'15,"-7"-4"2"-15,10 17-2 16,-29-27-21-16,8 27-5 16,-10-9-1-16,-3 5-1 15,-14 4-1-15,-3 4 1 16,-15-5-1-16,-7 6-1 15,-15 0-2-15,-3 0 3 16,-7 6-2-16,-4-1 0 16,-3-5 0-16,-1 3 0 15,3 2-1-15,10-8 2 16,8 0-1-16,13-1 0 0,7-11 0 15,11-2 1-15,11-2 0 16,14-3 0-16,7-12 0 16,14 0-1-16,8-10 1 15,9-6-2-15,6-3 1 16,9-10-1-16,3-13 0 15,5-12-1-15,4-8 0 16,-1-13 1-16,-2-8 0 16,-1-18 1-16,-1-8-1 15,0-8 0-15,-3-3 0 16,-4-2 0-16,-6-4 1 15,-3-5-2-15,-3 1 2 16,-3 0-2-16,-4 5 0 16,-3-3 0-16,-2-4 0 0,3-1 0 15,1 3 0-15,2 6 2 16,3 4-2-16,3-1 2 15,3 1-1-15,3 7 1 16,5 11 0-16,2 7 0 16,-1 7 0-16,2 7-1 15,-3 6 0-15,0 11 0 16,-1 4 0-16,-5 6 0 15,-3 2 0-15,-4 7 0 16,-3 2 0-16,-3 3 0 16,-3 6 1-16,-1 2-2 15,0 8 0-15,-3 5 0 16,1 5 0-16,1 5 1 15,1 3-1-15,0 7-1 0,0 2 1 16,1 8 1-16,0 3 0 16,-1 15 0-16,3-18 0 15,-3 18-1-15,0 0 1 16,0 0 1-16,0 0-2 15,0 0 1-15,0 0 0 16,0 0 0-16,0 0-1 16,13 0 1-16,-13 0 0 15,16 5 0-15,-3-5-1 16,8 2 2-16,1-4-1 15,11-2 0-15,11-1 0 16,9-1 0-16,16-2 0 16,14-2 0-16,14-3 0 15,22-1 1-15,19-1-1 16,19-1 0-16,12 1 1 0,21 1-1 15,10 1 0-15,12 1 1 16,6 5-1-16,2 4 1 16,-1 2 0-16,-4 6-1 15,-8 4 1-15,-10 3-1 16,-13 2 1-16,-10 4-1 15,-14 1 1-15,-11-1-1 16,-14 2 0-16,-6-2 0 16,-8-1 0-16,-3-2 1 15,-3-2-1-15,-1-3 1 16,4-1-1-16,-3-2 0 15,1-3 0-15,-2-2 0 16,-2-1 1-16,-6-3-1 0,0-1 0 16,-3 1 0-16,-13-3 1 15,-5 1-1-15,-10 1 0 16,-12-1 1-16,-12 2-1 15,-7 0-1-15,-17 1 1 16,-12 1 0-16,-15 0-1 16,0 0 1-16,0 0 0 15,-16-1 0-15,-1 2 0 16,-5 0 0-16,7 1-1 15,-5-1 0-15,4 3 1 16,3 0-1-16,0 0 0 16,1-1 0-16,12-3 0 15,0 0 0-15,-13 16 0 16,13-16 0-16,0 0 0 15,-11 15 1-15,11-15-1 0,-7 12 0 16,7-12 1-16,-9 11-1 16,9-11 1-16,-10 17 1 15,7-6 0-15,3 2 0 16,-3 1 0-16,-4 3 0 15,3 2 0-15,0 2 0 16,-1 3 1-16,5 0-2 16,-9 5 1-16,0 6-1 15,3 6 1-15,-6 9 0 16,-5 5-1-16,-1 6 1 15,-7 1-2-15,-2 0 1 16,5-2 0-16,0-6 0 16,0-4-1-16,4-12 0 0,4-6 0 15,-3-10-4 1,15 5-14-16,-14-20-19 0,5-6 2 15,-9-14-3-15,-2-9 1 16</inkml:trace>
  <inkml:trace contextRef="#ctx0" brushRef="#br0" timeOffset="74384.2546">28252 12080 9 0,'0'0'22'16,"12"4"2"-16,-12-4-5 0,0 0-5 15,0 0-3-15,0 0 1 16,0 0-1-16,0 0-1 16,0 0-1-16,0 0-1 15,0 0-2-15,0 0-2 16,0 0 0-16,0 0-1 15,0 0 1-15,-14-9-1 16,14 9-1-16,-8-18-2 16,7 5 1-16,-1-3 0 15,5-2-1-15,0-7 1 16,2 0-1-16,0-7 0 15,3-3 1-15,-2-1 1 16,2-5-1-16,-2-6 1 16,-1-7-1-16,0-4 0 0,-1-1 0 15,-4-2 1-15,-1 1-1 16,-2 1 0-16,-2 4 0 15,-2 2-1-15,-1 8 1 16,-1 4-1-16,0 7 0 16,1 2-1-16,-1 6 1 15,3 3-1-15,1 5 1 16,2 5-1-16,3 13 0 15,0 0 0-15,0 0-1 16,0 0-2-16,0 0-3 16,23 32-17-16,-18-13-11 15,9 7-2-15,-2-2 1 16,5 6 0-16</inkml:trace>
  <inkml:trace contextRef="#ctx0" brushRef="#br0" timeOffset="74970.2881">28533 11985 9 0,'0'0'22'16,"0"0"-3"-16,1 13-3 16,-1-13-1-16,0 0 1 15,-5-14-3-15,5 14 1 16,-1-14-3-16,1 14-3 15,-3-23-2-15,4 11-1 16,-7-6-2-16,5 1 0 16,-4-8 0-16,2 0-1 15,0-7 1-15,2-3-1 16,-1-5 0-16,2-5 0 15,-2-3-1-15,2-4 0 0,3 1 1 16,1 0-1-16,-3 1 0 16,4 3-1-16,-1 2 1 15,2 5 0-15,0 0-1 16,0 6 0-16,-2 2 0 15,-2 3 0-15,0 3-1 16,0 4 1-16,-2 1 0 16,0 6 0-16,0 15-1 15,-4-18 1-15,4 18 0 16,0 0-1-16,0 0-2 15,-10 19-13-15,11 6-19 16,-6-1-1-16,3 8-2 16,-11 6 1-16</inkml:trace>
  <inkml:trace contextRef="#ctx0" brushRef="#br0" timeOffset="77778.4481">26715 9217 25 0,'0'0'31'0,"0"0"3"16,0 0-4-16,-10 33-16 15,-10-10-6-15,2 17-2 16,-17 3 0-16,-6 16-2 15,-12 4-1-15,-6 6-2 16,-7 0 0-16,-2-5-1 16,2-1-1-16,3-12 0 15,13-3-2-15,7-16-1 16,18-7-2-16,1-23-4 15,24-2-10-15,16-23-15 16,8-13 2-16,11-14 0 16</inkml:trace>
  <inkml:trace contextRef="#ctx0" brushRef="#br0" timeOffset="78246.4755">26651 9123 41 0,'21'-31'33'0,"-21"31"1"16,-26 11-1-16,-24 19-25 15,-11 29-2-15,-25 12-1 16,-13 18-3-16,-12 9 0 15,-2 7-1-15,-2-7 0 16,14-9 0-16,13-14-1 16,19-14 0-16,20-20-1 15,26-23 0-15,23-18 0 16,18-26 1-16,22-14-2 15,16-21 0-15,20-11-1 16,10-16-1-16,15-6 2 16,2-7-1-16,2 2 2 0,-8 11 1 15,-14 12 1-15,-18 20 2 16,-28 21 0-16,-37 35 1 15,-14 18 0-15,-39 30-1 16,-28 16-1-16,-19 16 2 16,-14 9-3-16,-4 3 0 15,5-6 0-15,14-14-1 16,19-12 1-16,22-13-1 15,26-20-1-15,32-27 0 16,0 0 0-16,50-43 0 16,12-2-3-16,12-14 2 15,15-5-1-15,1-7-1 16,0 12-1-16,-16 3-6 15,-11 24-23-15,-35 17-2 16,-28 15 3-16,-41 39-1 0</inkml:trace>
  <inkml:trace contextRef="#ctx0" brushRef="#br0" timeOffset="79349.5386">22922 10031 28 0,'0'0'33'0,"0"0"1"15,0 12-12-15,-32 3-5 16,3 21-7-16,-20-2-4 16,-2 14-2-16,-12 2-1 0,-2 1-1 15,-2-2 0-15,4-5-2 16,10-7 1-16,10-9-1 15,13-9 1-15,9-14-1 16,21-5-2-16,8-29 1 16,17-4-1-16,13-11 1 15,7-10-1-15,9-10 2 16,6-5-2-16,2 1 2 15,-1 3 1-15,-10 13 1 16,-10 9 0-16,-12 17 0 16,-29 26 0-16,0 0 0 15,-44 40-1-15,-9 10 1 16,-22 10-2-16,-12 9 0 0,-16 4 3 15,-5-1-3-15,5-9 1 16,13-8-1-16,13-17 2 16,13-9-3-16,23-18 2 15,28-18-1-15,30-18-1 16,26-18 1-16,18-12-1 15,14-17 0-15,16-9-1 16,12-6 2-16,-1 1-1 16,-7 10 1-16,-16 12 0 15,-20 20 0-15,-23 20 0 16,-36 24 0-16,-14 41 0 15,-39 16-1-15,-20 22-3 16,-29 3-15-16,-7 21-16 16,-6 3-1-16,4 7 1 0</inkml:trace>
  <inkml:trace contextRef="#ctx0" brushRef="#br0" timeOffset="79972.5742">22966 9896 1 0,'0'0'29'0,"-24"34"1"15,-14 2 1-15,-13 10-17 16,-11 20-7-16,-20 1-1 0,-7 14-2 15,-13-6-1-15,-1-2-1 16,3-12-1-16,10-10 0 16,14-8-1-16,11-23-5 15,31-8-2-15,16-25 1 16,29-10 0-16,21-23 0 15,29-8-2-15,11-22 2 16,18-5 0-16,9-6 8 16,-4-1 4-16,2 14 2 15,-21 2 0-15,-8 26 1 16,-32 5 2-16,-17 37-2 15,-34 13 0-15,-24 31-5 16,-26 19-14-16,-23 8-21 16,-22 13-3-16,-19 4-1 0</inkml:trace>
  <inkml:trace contextRef="#ctx0" brushRef="#br0" timeOffset="81439.6581">19668 10339 19 0,'0'0'28'0,"0"0"-5"15,-11 1-7-15,-5 3-5 16,6 10-2-16,-14-4 0 16,3 12-2-16,-12-4 0 15,0 13-2-15,-10-3 1 16,1 11-3-16,-8-5 0 15,1 7 0-15,-5 1-2 16,3 5 1-16,-2-4-1 0,5-1 0 16,0 2 0-1,0-1-1-15,2 0 0 0,4-5 1 16,5-3-1-16,4-4-1 15,4-5 0-15,6-2 1 16,5-8 0-16,18-16-1 16,-13 12 0-16,13-12 0 15,13-12-1-15,1-2 1 16,8-5-1-16,0-9 0 15,8-3-1-15,-1-14-1 16,7 3 1-16,-1-9-1 16,5 2 1-16,-5-6 0 15,1 5 0-15,-3 1 1 16,-3 6 1-16,-4 8 2 15,-6 3 1-15,-3 8 0 16,-9 2 1-16,-1 10 1 0,-5-1 1 16,-2 13-1-16,0 0 0 15,0 0 0-15,0 0-1 16,-20 9 1-16,4 6-1 15,-2 8 0-15,-7 3-1 16,-3 10 0-16,-7 9-1 16,-4 9 1-16,-6 5-1 15,-2 2-1-15,-2 1 0 16,0-3 2-16,4-5-4 15,5-6 4-15,4-8-4 16,11-12 4-16,7-7-2 16,12-8 0-16,6-13 0 15,17 6 1-15,5-12-1 0,8-8 0 16,10-4 0-16,5-11-7 15,20 4-27-15,-5-10-2 16,9 1-1-16,-1-4-1 16</inkml:trace>
  <inkml:trace contextRef="#ctx0" brushRef="#br0" timeOffset="90020.1489">26991 11911 32 0,'-36'-11'27'15,"-16"-2"3"-15,-9-1-11 16,-13 10-10-16,-21-1-1 16,-7 10 0-16,-23-3-1 15,-2 15 0-15,-20 2-2 16,-3 15-1-16,-16 0 0 15,1 12-1-15,0 7-1 16,8 8 0-16,8 7-1 16,16 7-1-16,15-1 0 15,21 0 0-15,23 0-1 0,20-6-1 16,18-2-1-16,14-15-7 15,23-2-22-15,7-17 1 16,14-9-3-16,8-13 0 16</inkml:trace>
  <inkml:trace contextRef="#ctx0" brushRef="#br0" timeOffset="90333.1667">26652 11828 23 0,'36'11'25'0,"12"6"-1"16,0-7-1-16,11 6-38 15,4 3-9-15,0-8-1 16,9 3-1-16</inkml:trace>
  <inkml:trace contextRef="#ctx0" brushRef="#br0" timeOffset="90877.1979">25848 12099 42 0,'10'-12'31'15,"-10"12"2"-15,0 0-1 16,0 0-21-16,-11 20-4 15,-4 7-1-15,-12 0-1 16,0 11 0-16,-9 5-2 16,-4 5-1-16,-5 2-1 0,-1 2 0 15,0-2-2-15,-3-6-1 16,8-1-4-16,-10-15-7 15,17-3-18-15,-5-13-3 16,12-8 1-16,4-17 0 16</inkml:trace>
  <inkml:trace contextRef="#ctx0" brushRef="#br0" timeOffset="91122.2119">25515 12106 60 0,'0'0'36'0,"15"-3"-2"16,-15 3 1-16,-10 28-27 15,-4-20-4-15,5 31-7 16,-2-1 0-16,10-1-2 16,5-7 1-16,14-6-1 15,14-11-1-15,16-12 1 16,15 7-2-16,10-30 5 15,2-15-11-15,8 1-19 16,-3-6-2-16,-3-7 0 16</inkml:trace>
  <inkml:trace contextRef="#ctx0" brushRef="#br0" timeOffset="126439.232">17597 16223 52 0,'-10'-16'34'0,"-1"0"-2"15,-1-2-3-15,12 18-34 0,-14-15-7 16,14 15-21-16,15 9 1 16,2-5-1-16</inkml:trace>
  <inkml:trace contextRef="#ctx0" brushRef="#br0" timeOffset="130086.4404">26307 7992 9 0,'4'-16'28'0,"-4"16"1"15,-4-11 1-15,-10 3-14 16,14 8-5-16,-25-1-3 16,6 8-1-16,-8-1-2 15,2 9 0-15,-9 2 0 16,3 6-1-16,-1 4-3 15,4 8 3-15,1-1-4 16,8 2 1-16,6 3-1 16,8-1 0-16,5-3 1 15,10-6-1-15,8-9 1 16,11-8 0-16,9-11 0 0,9-10 0 15,4-14 2-15,5-7-2 16,3-12 1-16,-1-5 0 16,-4-7-2-16,-7 0 0 15,-13 2 0-15,-10 3 0 16,-19 5-1-16,-9 8 0 15,-14 10-1-15,-8 9 0 16,-6 9-1-16,-9 7-2 16,9 19-13-16,-11-2-16 15,12 10-1-15,-1-2 0 16,10 6 0-16</inkml:trace>
  <inkml:trace contextRef="#ctx0" brushRef="#br0" timeOffset="130952.4901">22288 8312 34 0,'0'0'34'16,"1"-22"1"-16,-1 22-14 15,0 0-7-15,0 0-5 16,-18 12-2-16,14 15-2 15,-7 6-1-15,-1 13-2 16,-3 7 0-16,-1 9 2 16,1 10-3-16,-2 5-3 15,12 13-32-15,-9-4-1 16,6 1-3-16,-1 2 0 0</inkml:trace>
  <inkml:trace contextRef="#ctx0" brushRef="#br1" timeOffset="155073.8693">25340 9290 1 0,'6'-12'26'0,"-6"12"0"16,22-11-9-16,-22 11-2 15,11-11-1-15,-11 11-2 16,0 0-2-16,-1-13-4 16,1 13-1-16,-11 2-1 15,-2 3-2-15,-11 1 0 16,-5 5-1-16,-11 1-1 15,-9 2 0-15,-9 3 1 16,-13 5-1-16,-10-3 1 16,-11 3-1-16,-11-2 0 15,-11 2 0-15,-3-4 0 16,-6 3 0-16,-5-2 1 15,2-4-1-15,1-2 0 0,7 0 1 16,6-3 0-16,9 0 0 16,5-3 0-16,12-1 0 15,9-3 0-15,10-1 0 16,9 0-1-16,11-2 1 15,11 0 0-15,8-2-1 16,9 1 0-16,6 1 0 16,13 0-1-16,-12 3-1 15,12-3 0-15,0 0-7 16,27 14-24-16,-9-11 0 15,9 3-1-15,9-5 1 16</inkml:trace>
  <inkml:trace contextRef="#ctx0" brushRef="#br1" timeOffset="155674.9039">25361 9607 24 0,'-2'-12'27'16,"2"12"4"-16,-29-2-10 15,-1-5-10-15,1 10-2 16,-16-4-3-16,-5 8-1 15,-16-2-2-15,-4 5 0 16,-17 0-1-16,-10 4 0 16,-13 2-1-16,-4 0 0 15,-11 0 0-15,-1 3 1 0,-7-2-1 16,0 2 1-16,1-1-1 15,8 0 1-15,7-6-1 16,9 0 0-16,10-2 0 16,11-2 0-16,10-6 0 15,13-2 0-15,13-2 0 16,11-2 0-16,9 0 0 15,9 2-1-15,6 0 1 16,16 2-1-16,-13-5 0 16,13 5-1-16,15 10-4 15,-15-10-28-15,31 18-1 16,-7-7-3-16,7 5 1 15</inkml:trace>
  <inkml:trace contextRef="#ctx0" brushRef="#br1" timeOffset="163061.326">22234 10325 8 0,'0'0'12'0,"0"0"0"15,-4 11 0-15,4-11-2 16,0 0-1-16,-4 17-2 0,4-17-1 15,-6 23-1-15,2-9 1 16,0 5-2-16,0 1-1 16,0 5-1-16,-1 3-1 15,0 3 1-15,0 1-2 16,1 2 1-16,-3 4-1 15,2 0 1-15,-1 2-1 16,1 0 1-16,-2-2-1 16,1 1 1-16,-2-3-1 15,2-1 0-15,-2-4 0 16,0-3 0-16,0-1 0 15,-2 0 0-15,1-2 0 16,0-2 0-16,-1 4 0 16,0-6 0-16,-2 2 0 0,2 2 1 15,-2-2 0-15,-1-1-1 16,2-3 2-16,2-1-2 15,-2-5 1-15,2 2-2 16,9-15 0-16,-13 18-1 16,13-18-3-16,0 0-2 15,-6 14-7-15,6-14-6 16,0 0-7-16,0 0 2 15</inkml:trace>
  <inkml:trace contextRef="#ctx0" brushRef="#br1" timeOffset="163414.3468">21917 11087 7 0,'0'0'26'0,"0"0"0"15,0 0-8-15,0 0-4 16,0 0-3-16,0 0-3 15,0 0-2-15,0 0-1 16,3 23 0-16,-5-9 0 16,6 7-2-16,-3-1 0 15,-1 5-2-15,-1-2 1 16,-1 2-1-16,-2-2 0 15,0 2 0-15,0-9-1 16,0-1 1-16,0-4-1 16,4-11 0-16,-4 14 1 15,4-14-1-15,0 0 1 16,12-5-1-16,2-5 1 0,6-4-3 15,8 3-12-15,5-12-18 16,6-4 0-16,5 2-2 16,-1 4 1-16</inkml:trace>
  <inkml:trace contextRef="#ctx0" brushRef="#br1" timeOffset="185872.6313">21736 9788 12 0,'0'0'23'0,"0"0"-8"15,0 0-2-15,-6-12-2 16,6 12-2-16,0 0 1 15,0 0-3-15,0 0-1 16,0 0-1-16,-14-10-1 16,14 10-1-16,0 0 0 15,-15-4-1-15,15 4-1 16,-16-2 1-16,16 2-1 0,-16-4 0 15,16 4-1-15,-22-4 0 16,9 3 0-16,-1 1 1 16,-2-1-1-16,-2 1 0 15,-1 0 0-15,-2 1 0 16,-2-1 0-16,1 2 1 15,-3 1-1-15,-1 0 1 16,-2-2 0-16,-1 3 0 16,-2-2-1-16,0 1 1 15,-3 1 0-15,-2-2 0 16,-2 1 0-16,2-1-1 15,-4 1 1-15,3 1 0 16,-4-2-1-16,4 0 1 16,-2-2 0-16,3 0-1 0,-1-2 1 15,-2 4 0-15,0-4 0 16,1 0-1-16,-2 0 1 15,-1 4-1-15,-1-2 1 16,0 1-1-16,-3 0 1 16,2 2-1-16,-2-1 0 15,-1 4 0-15,1-3 0 16,-1 4 0-16,-2 0 1 15,0 0-1-15,1 2-1 16,-1 0 2-16,3-2-1 16,-1-1 0-16,-1 0 0 15,5 0 0-15,1-2 0 16,2 1 0-16,4-2 0 15,2 0 0-15,2-2 1 16,5 1-1-16,4 0 0 0,3-1 0 16,4-1 0-16,2-1 0 15,13 1 0 1,-16-3-2-16,16 3 1 0,0 0-3 15,11 12-4-15,-11-12-21 16,29 5-4-16,-2-3 1 16,12 3-1-16</inkml:trace>
  <inkml:trace contextRef="#ctx0" brushRef="#br1" timeOffset="186682.6777">21639 9944 5 0,'0'0'27'0,"0"0"0"16,-23-14-10-16,23 14-4 15,-27-5-2-15,13 8-3 16,-13-7-2-16,2 10 0 15,-8-6-2-15,-2 5-1 16,-5-3-1-16,-5 5 1 16,-6-3-2-16,-1 4 1 15,-6-7 0-15,3 3 0 16,-4-3-1-16,1 4 1 15,0-3-1-15,0 0 0 0,0-2 1 16,1 0-1 0,2 1 0-16,0-1 0 0,-1 0 0 15,2-1 0-15,-1 0-1 16,2 1 1-16,2-1-1 15,2 1 1-15,0 0 0 16,2 0-1-16,5-2 0 16,1 5 1-16,2-1-1 15,4 2 0-15,2 0 1 16,1 1-1-16,0 0 0 15,-1 3 1-15,2 0-1 16,1-2 0-16,-1 2 0 16,1-2 1-16,2 2-1 15,1 1 0-15,5-1 0 0,0-2 0 16,3-1 0-16,2 0 0 15,5-2 0-15,12-3 0 16,-18 6 0-16,18-6-2 16,0 0-2-16,0 0-19 15,0 0-10-15,13-14-2 16,4 12 0-16</inkml:trace>
  <inkml:trace contextRef="#ctx0" brushRef="#br1" timeOffset="187507.7249">18582 9325 19 0,'-4'-24'30'16,"4"0"0"-16,2-2 1 15,7 3-21-15,-4-5-4 16,13 2-1-16,2-1-2 16,9 3-1-16,4 0 0 15,3 3-2-15,3 3 1 16,1 4 0-16,-3 5-1 15,-4 8 0-15,-4 1 0 16,-7 6 1-16,-8 7-1 16,-6 8 1-16,-8 6-1 15,-11 7 2-15,-5 3-2 16,-10 6 2-16,-5 1-2 0,-3 4 2 15,-3-5-2-15,2-4 1 16,7-7 0-16,6-4 0 16,9-7 0-16,15-5 0 15,-2-16 0-15,37 10 0 16,-1-12-1-16,13-7-2 15,15 4-19-15,2-9-12 16,11-2 0-16,3 2-3 16</inkml:trace>
  <inkml:trace contextRef="#ctx0" brushRef="#br1" timeOffset="189466.8369">21757 10148 7 0,'0'0'15'0,"0"0"-1"16,0 0-4-16,0 0-2 15,0 0-2-15,-11-3-2 16,11 3-2-16,-18 4-1 16,4-1 0-16,-2-1 0 15,-2 4 1-15,-4-4 0 16,-2 3 0-16,-7-1 1 0,3 1 0 15,-8-3 2-15,2 1-1 16,-8-4 0-16,-1 4 1 16,-8-6-1-16,2 4 0 15,-8-4 0-15,1 3-1 16,-5-4-1-16,2 4 1 15,-3-2 0-15,4 2-1 16,-5-1 0-16,8 1 0 16,-3-1 1-16,5 2-1 15,-2-2-1-15,3 2 1 16,-2-2-1-16,3 1 0 15,-1 1 0-15,1 2-1 16,-1-1 1-16,3 2-1 0,0 0 1 16,3 1-1-16,5-1 0 15,2 0 0-15,6-2 1 16,2 0-1-16,3-2 0 15,3-2 0-15,3 1 0 16,2-2 1-16,-1 0-1 16,4-3 0-16,2 1 1 15,3-1-1-15,12 6 0 16,-19-9-1-16,19 9 0 15,0 0-4-15,0 0-6 16,0 0-20-16,10 19-1 16,2-5-1-16</inkml:trace>
  <inkml:trace contextRef="#ctx0" brushRef="#br1" timeOffset="190442.8928">21734 10312 25 0,'12'-4'26'0,"-12"4"-8"16,0 0-6-16,0 0-1 16,-19-5-3-16,19 5-3 15,-22 0 0-15,6 3-2 16,-7-2 0-16,0 3 0 15,-7-2-1-15,1 3 0 16,-9-1 0-16,-2 3 1 16,-6-3-1-16,-1 1 0 15,-8 0-1-15,1 1 1 16,-4-5 0-16,-2 5-1 15,-2-4 1-15,3 2-1 16,-2-1 0-16,2 0 0 0,4 0 2 16,1 0-2-16,4-1 1 15,3 2-1-15,1 0 0 16,2 0 0-16,3-2 1 15,1 3-2-15,0-3 1 16,-1 1-1-16,-1 0 1 16,0 0 0-16,0-1 0 15,-1-1 0-15,-2 1 0 16,3 0 0-16,-1 0 0 15,2 0 0-15,4-1-1 16,0 1 1-16,-1-1 0 16,5-1-1-16,2 0 1 15,1 0-1-15,2 0 1 16,0 1-1-16,-2-1 0 15,3 2 0-15,4-1 0 0,-2 1 0 16,5-2 1-16,1 2-1 16,2-1 0-16,4 0 0 15,13-1 0-15,-18 4-1 16,18-4-1-16,-12 9-2 15,14 9-9-15,-8-7-21 16,6 9-2-16,-5-2 1 16,5 6-2-16</inkml:trace>
  <inkml:trace contextRef="#ctx0" brushRef="#br1" timeOffset="193536.0697">19269 10186 2 0,'-32'-6'27'15,"-5"0"2"-15,-4 2 0 16,1 9-16-16,-12-5-4 15,6 10-1-15,-9-2-2 16,1 9-1-16,-6-2-2 16,5 9 1-16,-4 2-1 0,6 7-1 15,2 2 1-15,6 8-1 16,3 6 0-16,13 5-1 15,4 5 0-15,10 6 0 16,8-1-1-16,9 2 0 16,7-1 0-16,11-4 0 15,9-6-1-15,11-5 1 16,8-9 0-16,9-7 0 15,6-11 0-15,4-7 0 16,3-8 1-16,2-8-2 16,-2-6 1-16,-1-10 0 15,-5-5 0-15,-3-11 0 16,-6-11 0-16,-2-8 0 15,-6-8 1-15,-4-8 0 0,-8-7 1 16,-8-5 0-16,-11-6-1 16,-9 2 1-16,-11 1-1 15,-9 10 1-15,-17 7 0 16,-8 10-1-16,-12 11-1 15,-8 21 2-15,-8 12-1 16,-6 16-1-16,-8 13 0 16,-1 6-1-16,8 13-4 15,1 0-12-15,19 12-17 16,12-5-1-16,21 7 0 15,19 4-2-15</inkml:trace>
  <inkml:trace contextRef="#ctx0" brushRef="#br1" timeOffset="210803.0573">16633 10404 6 0,'0'0'30'16,"-2"-19"0"-16,2 19 1 15,0 0-18-15,0-15-4 16,0 15-2-16,11 1-1 15,4 7-1-15,-3-6-2 16,12 3 0-16,4-3-1 16,9-1-1-16,8-2 1 15,15-3-2-15,6-4 0 0,12-3 0 16,8-6-1-16,10 0 1 15,7-5-1-15,7 1 1 16,2-4 0-16,-1 4 0 16,-2-2 0-16,-5 1 0 15,-6 4 0-15,-12 0-1 16,-5 5-1-16,-15-2-2 15,-7 11-4-15,-23-10-12 16,-4 11-12-16,-15 1 0 16,-17 2 0-16</inkml:trace>
  <inkml:trace contextRef="#ctx0" brushRef="#br1" timeOffset="211204.0802">16785 10502 12 0,'0'0'29'15,"-18"-9"1"-15,18 9 1 16,0 0-20-16,0 0-3 16,14-5-2-16,1-1-1 15,10 4-1-15,8-7-1 16,17 0 0-16,13-5 0 15,15-4-1-15,14-5-2 0,11-1 1 16,9-5-1-16,9 1 1 16,3-1-2-16,1 2 2 15,-6 0-2-15,-10 4 1 16,-8 4-1-16,-14 3 0 15,-11 7-3-15,-21-5-8 16,-8 12-19-16,-27 0-3 16,-20 2 2-16,0 0-1 15</inkml:trace>
  <inkml:trace contextRef="#ctx0" brushRef="#br1" timeOffset="211543.0993">16601 10640 8 0,'0'0'28'0,"0"0"1"16,0 0 1-16,17-10-21 15,11 9-2-15,3-10 0 16,17 4 0-16,3-10-2 16,20 2-1-16,8-9-1 15,15 0-1-15,9-7 0 16,11 1-1-16,6-4-1 15,9 0 1-15,4-2-1 0,-3 0 0 16,-5 3-1-16,-9 2 1 16,-10 4-3-16,-19 1-2 15,-3 14-13-15,-26-4-13 16,-17 9-1-16,-19 3 0 15</inkml:trace>
  <inkml:trace contextRef="#ctx0" brushRef="#br1" timeOffset="211895.1198">16700 10698 12 0,'0'0'30'16,"0"0"0"-16,-1-17 2 16,20 16-21-16,2-13-3 15,18 9-3-15,-1-8 1 16,21 2-2-16,6-5 0 15,13-1-2-15,10-2 1 16,10-2-2-16,5-3 0 16,7 1 0-16,6-4-1 15,0 3 1-15,-3 1-2 16,-7 0 1-16,-7 5-2 15,-13-3-1-15,-6 11-3 16,-22-7-9-16,-8 10-17 16,-22 0-1-16,-15 7 1 0</inkml:trace>
  <inkml:trace contextRef="#ctx0" brushRef="#br1" timeOffset="212239.1393">16686 10845 3 0,'-59'14'30'0,"17"-6"2"16,13-7-1-16,18 0-16 15,11-1-5-15,15-18-2 16,13-1 0-16,24 3-4 15,7-10 0-15,25 2-1 0,11-6-1 16,16 1 0-16,7-3 0 16,6 1-1-16,3 3 0 15,3 0-1-15,-2 3 0 16,-11 1-1-16,-9 3 1 15,-10 2-2-15,-11 4 0 16,-14-2-2-16,-6 9-3 16,-27-7-7-16,-2 9-18 15,-24 2 0-15,-14 4-1 16</inkml:trace>
  <inkml:trace contextRef="#ctx0" brushRef="#br1" timeOffset="212499.1543">16565 10931 11 0,'-53'17'30'0,"24"-7"1"16,29-10 0-16,13-4-20 15,20-13-1-15,33 1-1 16,12-15-1-16,32-4-3 15,11-6-1-15,15 0-2 16,4-4 0-16,7 3-1 16,-1 2 0-16,-6 6-1 15,-10 4-1-15,-18 6-2 16,-9 11-4-16,-25-3-11 15,-9 10-15-15,-19 3 0 0,-17 5 0 16</inkml:trace>
  <inkml:trace contextRef="#ctx0" brushRef="#br1" timeOffset="212792.1711">16790 11104 33 0,'-16'9'33'0,"16"-9"-1"16,15-1 1-16,10-12-26 16,27 1-2-16,15-10-1 15,20-1 0-15,12-9-1 0,17-2-1 16,5-6 0-16,9 0-1 15,3-2 0-15,-4 1 0 16,-11 5-1-16,-8 4-1 16,-10 8-2-16,-16-4-6 15,-2 11-24-15,-22 3-1 16,-10 7-1-16,-14 5 1 15</inkml:trace>
  <inkml:trace contextRef="#ctx0" brushRef="#br1" timeOffset="217756.455">15305 9861 13 0,'14'-18'27'16,"3"-5"-1"-16,6 3 2 15,6-1-20-15,-1 2-3 16,8 3-1-16,1-3-1 15,3 6-1-15,-5 1 0 0,1 5-1 16,-7 5 0-16,-3 7-1 16,-8 6 1-16,-5 3-1 15,-9 9 0-15,-7 2 0 16,-7 8 0-16,-5 6 1 15,-6 2 0-15,-1-2 0 16,-1-2-1-16,4-2 1 16,2-7 0-16,8-2 0 15,8-13 0-15,1-13 0 16,23-4 1-16,1-8 0 15,2-7 1-15,8 0 0 16,-5-4 0-16,5 1 1 16,-7-2-1-16,-3 12 0 15,-7 7 0-15,-6 10-1 16,-8 9-1-16,-7 11 0 0,-7 8-1 15,-9 7-3-15,3 20-17 16,-12-9-13-16,3 7-1 16,-6-3 0-16,5 2-1 15</inkml:trace>
  <inkml:trace contextRef="#ctx0" brushRef="#br1" timeOffset="232235.2831">24602 8578 32 0,'-17'-8'17'0,"1"4"-1"15,0 9-1-15,-6-4-4 16,4 13-3-16,-11-1-4 15,4 15 0-15,-8 3 0 0,2 15-2 16,-5 8 0-16,0 12 0 16,-4 15-2-16,0 11 1 15,1 10 0-15,1 3 0 16,-1 6-1-16,7 3 1 15,4 0-1-15,6-4 1 16,6-7-1-16,8-6 1 16,10-8-1-16,7-7 0 15,9-9 0-15,5-13 0 16,7-10 1-16,4-12-1 15,8-11 1-15,4-14-1 16,3-10 1-16,4-16-1 16,3-11 0-16,3-16 1 15,2-13-2-15,-2-13 2 16,-2-18-1-16,-5-13 0 0,1-20 0 15,-4-16 0-15,-6-13 1 16,-5-6-1-16,-8-7 3 16,-4 4-2-16,-12 4 3 15,-8 15-1-15,-20 11 2 16,-10 32-1-16,-19 12 0 15,-14 27-1-15,-17 20-3 16,-14 20-6-16,-2 28-27 16,-10 23-2-16,-6 27-2 15,-4 30 1-15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00:58.749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3582 8245 1 0,'0'0'23'0,"0"0"-2"15,-4-12-10-15,4 12-2 16,0 0-3-16,0 0-1 16,0 0-3-16,-12-11-2 15,12 11-5-15,0 0-18 16,0 0 0-16,0 0-1 15</inkml:trace>
  <inkml:trace contextRef="#ctx0" brushRef="#br0" timeOffset="2644.1512">13592 8267 30 0,'6'-18'33'16,"3"7"1"-16,-6-3-1 16,9 10-24-16,-12 4-3 15,0 0 0-15,-3-13-2 16,3 13 0-16,0 0-2 15,0 0-1-15,-8 13 0 16,8-13-1-16,0 0 0 16,0 0 0-16,0 0 0 15,0 0 0-15,0 0 0 16,0 0 0-16,18-22 0 15,-7 8 0-15,-2-2 1 16,0 2-1-16,-2-1 0 16,-2 1 0-16,-5 14 0 15,3-18 1-15,-3 18-2 0,-12-6 2 16,12 6-1-16,-20 0 0 15,7 5 0-15,0 1 0 16,0 2 0-16,0 2 1 16,1-1-1-16,1 3 0 15,11-12 0-15,-15 23 0 16,10-12 0-16,5-11 0 15,-4 17 1-15,4-17-1 16,2 13 0-16,-2-13 0 16,13 3 0-16,-13-3 0 15,17-12 1-15,-5 3-1 16,0-3 2-16,0-3-2 15,-3-2 0-15,0 0 0 0,-3 1 1 16,-3-1-1-16,-3 4 1 16,0 13-1-16,-17-19 1 15,2 13 0-15,-6 4-1 16,-10 10 1-16,-9 6-1 15,-8 12 0-15,-14 8 1 16,-12 15-1-16,-9 6 0 16,-6 12 1-16,-4 3-1 15,4 2 1-15,7 0 0 16,9 1 2-16,13-5-3 15,18-5 3-15,12-5-2 16,16-2 1-16,12-8-2 16,11-2 2-16,10-5-1 15,11-2-1-15,11-12 0 0,13-8 0 16,10-5 0-16,8-9 1 15,6-4-2-15,-1-6-1 16,5 3-4-16,-11-16-29 16,6 8-1-16,-15-7-1 15,0 5-2-15</inkml:trace>
  <inkml:trace contextRef="#ctx0" brushRef="#br0" timeOffset="2909.1663">14044 8800 59 0,'-7'-14'37'15,"7"14"-2"-15,-19-1 1 16,19 1-31-16,-15 23 0 15,6 0 0-15,0 6-1 16,1 5-3-16,0 3 1 16,2 8-2-16,1 0-2 15,-1-2-3-15,8 10-11 16,-9-16-19-16,9 0-1 15,-9-13-1-15,10-2 1 16</inkml:trace>
  <inkml:trace contextRef="#ctx0" brushRef="#br0" timeOffset="3117.1783">13972 8570 57 0,'0'0'38'16,"-11"-25"-3"-16,11 25 0 15,-3-13-32-15,3 13-1 16,0 0-7-16,0 0-29 16,0 0 0-16,11 14-3 15,2-5 1-15</inkml:trace>
  <inkml:trace contextRef="#ctx0" brushRef="#br0" timeOffset="4263.2436">14291 9046 40 0,'0'0'33'0,"0"0"2"16,0 0-1-16,0 0-22 15,0 0-4-15,0 0-2 16,0 0-1-16,0 0-2 16,0 0-1-16,15 4 0 15,2-3-1-15,4 2-1 0,6-3 1 16,4-1-2-16,1-5-1 15,5 3-2-15,-5-12-12 16,9 8-19-16,-11-7 0 16,2 5-1-16,-12-7 1 15</inkml:trace>
  <inkml:trace contextRef="#ctx0" brushRef="#br0" timeOffset="4498.2572">14517 8885 54 0,'-14'-2'36'16,"-5"-3"0"-16,19 5-1 15,-28 4-26-15,22 9-3 16,-3 0-2-16,8 7 0 16,-1 2-2-16,3 5-1 0,1 4-1 15,4 5 0-15,0 1-3 16,-2-7-3-16,8 11-19 15,-9-15-10-15,9 1-2 16,-4-12 1-16,6-3 0 16</inkml:trace>
  <inkml:trace contextRef="#ctx0" brushRef="#br0" timeOffset="5553.3176">14888 8873 43 0,'1'-11'35'0,"-4"-5"1"0,3 16-1 15,-6-19-22-15,6 19-3 16,0 0-3-16,3 15-2 15,-7 0 0-15,3 8-3 16,-2 6 0-16,1 7 0 16,-3 4-2-16,1 3 0 15,1 3-3-15,-3-6-5 16,8 6-29-16,-6-7 0 15,8-4-1-15,-3-10-1 16</inkml:trace>
  <inkml:trace contextRef="#ctx0" brushRef="#br0" timeOffset="8393.48">15292 8477 20 0,'0'0'32'16,"-15"7"-1"-16,15-7 3 15,0 0-21-15,23 7-4 16,-6-8-3-16,16 2 0 16,5-5-2-16,13 2 0 15,6-3-2-15,6 0 0 16,4-3-1-16,3-1-2 0,1 3-1 15,-9-3-6-15,7 7-26 16,-17-3 0-16,-3 7-1 16,-14-2-1-16</inkml:trace>
  <inkml:trace contextRef="#ctx0" brushRef="#br0" timeOffset="8676.4962">15543 8687 35 0,'-19'0'32'16,"19"0"4"-16,0 0-2 0,0 0-23 15,23-9-4-15,13 8-2 16,3-5-1-16,14 1-1 15,6-3 0-15,8 0-2 16,2-1 0-16,1 3-1 16,-3 1-1-16,-7-3-3 15,1 9-3-15,-23-8-18 16,3 9-9-16,-17-4-3 15,-4 5 2-15</inkml:trace>
  <inkml:trace contextRef="#ctx0" brushRef="#br0" timeOffset="10063.5754">17401 7990 13 0,'0'0'27'16,"-6"-15"2"-16,6 15-8 16,-9-15-7-16,9 15-2 0,-9-12-5 15,9 12-1-15,-15-5-2 16,15 5 1-16,-25 5 0 15,9 4 0-15,-10 1-1 16,-2 8-1-16,-11 3 2 16,-1 8-2-16,-5 6-1 15,0 6 0-15,-1 4-1 16,2 6-1-16,4 1-1 15,5 5 2-15,8-1-2 16,7-3 1-16,6-5 0 16,5-3 0-16,7-6-1 15,9-10 1-15,6-4 0 16,8-13 0-16,9-8-1 15,10-9 1-15,5-9 0 0,8-10 0 16,1-10 0-16,2-11 0 16,-1-6 0-1,-5-8 0-15,-7 0 1 0,-8-1-1 16,-6 1 1-16,-10 4 0 15,-8 4-1-15,-3 11 2 16,-7 7-1-16,-3 8-1 16,-2 6 0-16,-1 8 1 15,5 11 1-15,-13-9-1 16,13 9 1-16,-12 20-2 15,9-1 2-15,1 7-1 16,1 7 0-16,4 11-1 16,0 5 0-16,4 4 0 0,1 1 0 15,2 0 0-15,3 0 0 16,1-3 0-16,0-2 0 15,-1-9 0-15,0-5-1 16,1-3 0-16,-5-2-1 16,-4-3-1-16,4 5-8 15,-13-10-22-15,7 5-4 16,-8-7 2-16,5 6-2 15</inkml:trace>
  <inkml:trace contextRef="#ctx0" brushRef="#br0" timeOffset="10449.5977">17801 8867 49 0,'1'-18'37'0,"-1"18"-1"16,0 0 0-16,0 0-27 15,0 0-4-15,-15 22-1 16,4-6-2-16,4 6 0 0,-1 1-1 15,2 4 0-15,-1 1-1 16,3 3-1-16,3 1-2 16,-4-6-4-16,11 7-22 15,-10-15-7-15,7 1-1 16,-3-19 0-16</inkml:trace>
  <inkml:trace contextRef="#ctx0" brushRef="#br0" timeOffset="10655.6094">17838 8630 62 0,'-5'-19'39'0,"-9"-8"0"0,9 11-1 16,-4 2-34-16,9 14-2 15,-7-11-4-15,7 11-34 16,0 0 0-16,3 14-4 16,11-1 2-16</inkml:trace>
  <inkml:trace contextRef="#ctx0" brushRef="#br0" timeOffset="19710.1273">18266 8476 47 0,'0'0'34'16,"0"0"3"-16,0 0-2 15,0 0-27-15,0 0-1 16,0 0-1-16,-16 11-3 16,16-11 0-16,-10 18 0 15,3-6-1-15,7-12-1 16,-9 18 0-16,9-18-1 15,-2 13 0-15,2-13 1 16,0 0-1-16,20-18 1 16,-6 9-1-16,-2-1 1 15,-12 10 0-15,21-21-1 0,-21 21 0 16,11-11-1-16,-11 11-1 15,0 0-4-15,-31 11-32 16,31-11 1-16,-22 17-2 16,22-17 1-16</inkml:trace>
  <inkml:trace contextRef="#ctx0" brushRef="#br0" timeOffset="20299.161">18591 7867 49 0,'0'-23'36'0,"-5"4"-2"16,5 19-6-16,0 0-22 15,0 0-1-15,12 28-1 16,-5 7 0-16,0 7 2 16,4 15-3-16,-2 9 1 15,5 12-3-15,1 6 2 16,1 1-2-16,1 0 2 15,1-8-4-15,-1-7 0 16,-4-8 2-16,2-12-3 16,-6-14 2-16,-2-15-1 15,-7-6 0-15,0-15 0 16,0 0 0-16,-18-21 1 15,6-3-1-15,0-10 1 0,3-8-1 16,2 0 2-16,4-6-1 16,6 4 2-16,6 4-2 15,1 1 2-15,11 9-2 16,2 4 2-16,4 15-1 15,2 7 0-15,4 10 0 16,-1 7-1-16,0 6 1 16,1 8-1-16,1 4 0 15,-6 3 0-15,-2 2 0 16,-5 0 0-16,-7-1 0 15,-8-1 0-15,-6 3 2 16,-9-3-2-16,-10-3 1 0,-4-2-2 16,-8-2 2-16,-3-3-4 15,-4-3 0-15,2 6-7 16,-8-17-28-16,10 3 0 15,-2-7-1-15,12 1 1 16</inkml:trace>
  <inkml:trace contextRef="#ctx0" brushRef="#br0" timeOffset="20563.1761">19392 8616 60 0,'25'-3'37'0,"-3"8"-1"16,-22-5-1-16,21 27-30 16,-22-1-4-16,-3 4 2 15,-5 4-2-15,0 3 1 16,-4 4-4-16,-1 0 0 15,3 5-11-15,-7-13-23 16,11-1 0-16,-7-14-2 16,8-2 1-16</inkml:trace>
  <inkml:trace contextRef="#ctx0" brushRef="#br0" timeOffset="20763.1876">19468 8420 67 0,'0'0'41'0,"-4"-25"-3"16,4 25 2-16,-10-14-36 16,10 14-3-16,0 0-4 15,0 0-33-15,0 0-1 16,-22 3-3-16,7 4 1 15</inkml:trace>
  <inkml:trace contextRef="#ctx0" brushRef="#br0" timeOffset="21196.2123">16784 7644 32 0,'0'0'34'0,"-18"31"2"15,0 14 0-15,-10 6-25 16,5 25-3-16,-5 14-2 16,7 18-1-16,1 8 0 15,9 5-1-15,6 1-1 16,15-4-1-16,12-1-4 15,10-10 0-15,18 1-19 16,8-29-14-16,21-7-1 16,7-19-3-16,17-11 1 15</inkml:trace>
  <inkml:trace contextRef="#ctx0" brushRef="#br0" timeOffset="21748.2439">19686 7629 28 0,'0'0'36'0,"15"-18"1"16,-2 23-1-16,-4 7-22 15,10 15-8-15,-1 7-2 16,13 14 1-16,-2 7 2 15,9 13-3-15,0 6 1 16,5 9-2-16,-3 2 0 16,0 3-2-16,-6 1 2 15,-7-5-2-15,-10-2 0 0,-10-1 0 16,-18-8-1-16,-16-6 1 15,-15 1-2-15,-20-7 0 16,-13 8-11-16,-17-15-26 16,-5 2-2-16,-8-12 0 15,7-2-1-15</inkml:trace>
  <inkml:trace contextRef="#ctx0" brushRef="#br0" timeOffset="23010.3161">20481 8531 14 0,'0'0'31'0,"0"0"-1"16,-15-8 4-16,15 8-18 15,0 0-9-15,-3-15-1 16,3 15-1-16,0 0 0 15,11-1-1-15,-11 1 1 16,17-7-2-16,-5 5 0 16,3 2-1-16,3-4 1 15,6 1 0-15,5-3-1 16,6 1-1-16,3 0-1 15,8 1 1-15,6-4 0 16,5 0-1-16,3 1 0 0,4 0 0 16,2 1 0-16,-2 2 0 15,-2-2 1 1,-6-2-1-16,-5 2 0 0,-10 3 0 15,-6 2 0-15,-12-4-1 16,-7 1-1-16,-16 4 0 16,0 0-3-16,-12-9-4 15,12 9-26-15,-32 0-2 16,11 0 0-16,-8-4 1 15</inkml:trace>
  <inkml:trace contextRef="#ctx0" brushRef="#br0" timeOffset="23319.3338">20880 8270 47 0,'0'0'38'0,"-11"-20"-2"16,11 20 1-16,0 0-29 15,0 0-2-15,-6 18-2 16,8 9-1-16,0 4 0 16,0 9-1-16,1 2-1 15,2 4 0-15,0 3 0 16,-1 3 1-16,-1-5-2 15,-2-3 1-15,0-4-1 16,-2-5 0-16,1-1-4 16,-6-16-17-16,6 7-16 0,0-25-1 15,-4 19-2-15,4-19 1 16</inkml:trace>
  <inkml:trace contextRef="#ctx0" brushRef="#br0" timeOffset="24043.3752">22008 7489 10 0,'16'-23'33'0,"1"8"1"15,-10-3 1-15,9 13-23 16,-16 5-2-16,0 0-3 15,-25 24-2-15,5 8 0 16,-12 8-1-16,-6 16-1 16,-11 12 0-16,-2 17 1 15,-6 5 1-15,2 7-2 16,1 4 0-16,7 2 0 15,10-2-1-15,13-5 0 16,12-12 0-16,16-9-2 16,13-7 0-16,15-13 1 0,12-10 0 15,11-12 0-15,11-13-1 16,8-9-1-16,2-6 1 15,-1-4 0-15,-8-3 0 16,-9-6-2-16,-11 0 1 16,-12-1 0-16,-13 8-1 15,-22 1 0-15,0 0-6 16,-31 10-30-16,10-1 1 15,-11-2-1-15,-1 3-1 16</inkml:trace>
  <inkml:trace contextRef="#ctx0" brushRef="#br0" timeOffset="25993.4867">22655 7814 20 0,'0'0'33'15,"3"-16"-1"-15,-3 16-12 16,-7-13-8-16,7 13-3 16,-13-9-1-16,13 9-3 15,-32 6-1-15,6 4 0 16,-9 3-2-16,-3 7 1 15,-10 6 1-15,-4 8 0 16,-3 5-1-16,-3 7 0 16,3 5-1-16,3 7 2 15,6 1-2-15,10 1 0 16,9-1-3-16,10-5 1 15,13-2-1-15,13-10 1 16,12-8-1-16,12-14 1 16,9-9-1-16,9-15 0 0,6-13 1 15,5-11-1-15,2-13 1 16,-2-7 0-16,-3-5 0 15,-6-8 1-15,-8 0-1 16,-9-1-1-16,-9 3 1 16,-11 8-2-16,-9 5 2 15,-6 10 0-15,-7 5 0 16,-2 12-1-16,-2 4 1 15,10 15 1-15,-23 6 1 16,14 11 1-16,1 7-1 16,1 8 1-16,5 4 0 15,-1 8-1-15,6 3 0 16,1 3-1-16,3 0 2 15,1 3-3-15,4-5-1 0,-2-2 1 16,3-1-1-16,-2-6 0 16,0-5-1-16,-2-7-1 15,4 1-5-15,-17-15-27 16,14 5-2-16,-10-18-2 16,8 18 2-16</inkml:trace>
  <inkml:trace contextRef="#ctx0" brushRef="#br0" timeOffset="26583.5205">23091 8499 57 0,'0'0'37'0,"0"0"0"15,-12 10-2-15,11 7-30 16,-3 3-3-16,2 6 1 15,-2 1-2-15,1 2 2 0,-2 2-2 16,1 0 0-16,0 1-2 16,-3-5-1-16,3 4-5 15,-10-11-29-15,12-1 0 16,2-19-1-16,-10 20-1 15</inkml:trace>
  <inkml:trace contextRef="#ctx0" brushRef="#br0" timeOffset="26796.5327">23068 8300 59 0,'-8'-29'39'16,"5"10"-1"-16,-7-6 0 0,10 10-33 15,0 15-3-15,-11-14-1 16,11 14-3-16,0 0-8 16,0 0-27-16,-6 15 0 15,14 2-2-15,-4-4 0 16</inkml:trace>
  <inkml:trace contextRef="#ctx0" brushRef="#br0" timeOffset="27118.5511">23431 8254 55 0,'-9'-19'37'0,"9"19"-1"0,-3-11 1 15,3 11-31-15,0 0-2 16,22-2-1-16,-9 4-1 15,7 0 0-15,5-1-1 16,3 1 0-16,4 0-2 16,2-2-1-16,2 4-2 15,-9-6-6-15,10 7-26 16,-15-9-1-16,3 6-1 0,-13-3 1 15</inkml:trace>
  <inkml:trace contextRef="#ctx0" brushRef="#br0" timeOffset="27765.5881">23628 8241 51 0,'0'0'38'0,"-15"-17"-2"15,15 17 1-15,-24-15-28 16,24 15-4-16,-26-5-1 15,12 9-2-15,-4-1 1 16,3 6-2-16,-2 5 0 16,3 4-1-16,2 0 1 15,4 2-1-15,5 1 0 16,4-2 0-16,3 0-1 15,6-5 1-15,4-7 1 0,3-5-1 16,2-6 0-16,3-6 1 16,-1-4-1-16,-2-5 0 15,-4-6 1-15,-4 0 0 16,-5-1 0-16,-5 3 0 15,-4 3 0-15,-6 3 0 16,-4 2 1-16,-3 6-1 16,0 6 0-16,-4 3 0 15,2 6 0-15,3 6-1 16,1 1 0-16,2 5 0 15,6 5 0-15,3 1 0 16,4-3 0-16,6-2 0 16,4-4-1-16,4-7 1 15,3 0-2-15,0-11-1 16,5 3-5-16,-12-15-31 0,16 3 0 15,-13-11-1-15,6 3 0 16</inkml:trace>
  <inkml:trace contextRef="#ctx0" brushRef="#br0" timeOffset="28770.6456">24409 7838 35 0,'-27'-17'33'15,"5"10"3"-15,-5-2-2 0,27 9-27 16,-30-6-3-16,18 9-1 15,-3 0 0-15,15-3-1 16,-16 11-1-16,16-11 1 16,0 15-2-16,0-15 1 15,15 12 0-15,1-9-1 16,0-5 0-16,5 0 1 15,1-3-1-15,1-4 0 16,-1-3 1-16,-2 1-1 16,-4-1 0-16,-6-2 0 15,-6 2 0-15,-7 1 1 16,3 11-1-16,-21-17 1 15,-1 13 0-15,-4 4 0 16,-5 3 2-16,-5 7-2 0,-1 4 1 16,-7 6-1-16,-1 5 0 15,0 8 2-15,2 2 0 16,5 5 0-16,2 3-1 15,6 6 1-15,6 2-1 16,11 4 0-16,6-2 1 16,7 1-3-16,8-2-1 15,5-3 1-15,6-6 1 16,7-5-1-16,4-9 0 15,-1-8 1-15,2-5-2 16,1-9 1-16,0-9 0 16,2-5 0-16,1-7-2 15,-3-7-1-15,4 2-1 16,-3-8-5-16,12 9-29 0,-15-9 0 15,5 13 0-15,-12-4 0 16</inkml:trace>
  <inkml:trace contextRef="#ctx0" brushRef="#br0" timeOffset="29138.6666">24804 8300 82 0,'0'0'38'0,"0"0"-1"16,-8 21-10-16,-1-8-24 16,4 7 0-16,-1 2-1 15,2 5 0-15,-1 0-1 16,2-2 0-16,2 2-1 15,0 0 0-15,1 1-1 16,-2-6-1-16,1-1-1 16,-4-8-4-16,10 8-18 15,-5-21-13-15,-5 18 0 16,5-18-1-16,0 0 3 0</inkml:trace>
  <inkml:trace contextRef="#ctx0" brushRef="#br0" timeOffset="29456.6848">24754 8124 72 0,'0'0'41'16,"-17"-6"-1"-16,17 6 0 0,-26-2-34 15,26 2-2 1,-19 2-2-16,19-2 1 0,-13 8-2 15,13-8 0-15,0 0-1 16,-13-2-4-16,20 14-17 16,-7-12-19-16,0 0-1 15,0 0-2-15,11-6 1 16</inkml:trace>
  <inkml:trace contextRef="#ctx0" brushRef="#br0" timeOffset="30206.7277">24841 7420 22 0,'13'-10'33'15,"0"4"1"-15,8 12 0 16,-8-1-24-16,15 21-2 16,-4 1-1-16,12 15-1 15,-3 7-2-15,5 12 0 16,-6 7-2-16,3 8 2 15,-3 2-1-15,3 2 0 16,-4 2-1-16,-5 3 0 16,-6-2 0-16,-7-1 1 15,-8-5 0-15,-9-1-3 16,-14-2 0-16,-14-3 0 15,-10-2-3-15,-17-12-3 16,3 2-31-16,-18-10 0 0,1 1-1 16,-6-10 0-16</inkml:trace>
  <inkml:trace contextRef="#ctx0" brushRef="#br0" timeOffset="30926.7689">25670 8243 47 0,'0'0'35'15,"0"0"1"1,3 11 0-16,-3-11-27 0,0 0-1 16,0 0-3-16,26-1 0 15,-5-4-1-15,14 2-2 16,5-4 1-16,10 2-1 15,7-3-1-15,1-1-1 16,2-3-2-16,-4 1-1 16,2 7-5-1,-21-6-29-15,5 6 0 0,-17-6 0 16,-3 3-1-16</inkml:trace>
  <inkml:trace contextRef="#ctx0" brushRef="#br0" timeOffset="31143.7813">26009 8042 45 0,'0'0'37'0,"-25"5"1"16,20 6-2-16,-6-6-15 15,9 16-16-15,-2 5-2 16,7 6-1-16,-2 5-1 15,3 4-2-15,6 9-4 16,-11-7-32-16,15 7 1 16,-5-8-2-16,8 2 1 15</inkml:trace>
  <inkml:trace contextRef="#ctx0" brushRef="#br0" timeOffset="31551.8046">26999 7406 47 0,'1'-17'36'16,"-13"2"1"-16,12 15-1 15,-36 12-25-15,13 16-5 16,-12 10-3-16,-2 16 0 0,-5 13-1 15,-2 12 2-15,-1 6-1 16,4 7 0-16,6 3-1 16,9-2 0-16,9-2 0 15,12-5 0-15,9-8-1 16,11-10-1-16,11-9-1 15,6-10 0-15,8-7-1 16,3-12 0-16,3-7-1 16,-5-13-4-16,12 3-24 15,-16-15-7-15,5 4 0 16,-14-6 0-16</inkml:trace>
  <inkml:trace contextRef="#ctx0" brushRef="#br0" timeOffset="33449.9132">27284 7455 40 0,'0'0'35'0,"-1"-22"1"16,1 22-1-16,-12 6-26 15,14 16-2-15,-6 6-2 16,4 16 0-16,-3 7-3 16,3 15 1-16,-1 5 1 15,1 6-1-15,3 0-1 16,-1 2 0-16,2-5 0 0,-1-5-1 15,0-10 0-15,0-12 0 16,1-7-3-16,-3-11 1 16,0-11-1-16,-1-18 0 15,0 0 1-15,-11-22-1 16,7-5 2-16,-2-8-2 15,2-8 2-15,0-8-1 16,3 0-2-16,4 1 2 16,3 4-1-16,5 6 1 15,3 5 0-15,4 7 0 16,2 9 0-16,3 10 2 15,0 8 0-15,3 7 0 16,-1 6 1-16,1 7 1 16,-1 7 1-16,-1 3-2 0,-3 3 1 15,-5 5 0-15,-4-1 0 16,-8 3-1-16,-8 0 0 15,-9 0-1-15,-9-3-1 16,-7 2 1-16,-9-2-2 16,-5-3 0-16,-4 0-1 15,-3-4-2-15,8 1-7 16,-5-12-27-16,16 0 0 15,3-16-1-15,16-1 1 16</inkml:trace>
  <inkml:trace contextRef="#ctx0" brushRef="#br0" timeOffset="33684.9266">27812 8065 63 0,'22'11'36'16,"-14"1"0"-16,-2 8-1 15,-14 2-32-15,1 6 0 16,-5 3-2-16,-2 4 0 16,-2 3-4-16,-5-10-13 15,5 9-19-15,-3-8 0 16,6 0-2-16,-2-10 1 15</inkml:trace>
  <inkml:trace contextRef="#ctx0" brushRef="#br0" timeOffset="33885.9381">27775 7771 64 0,'-2'-11'37'0,"-4"-3"-2"15,6 14-7-15,0 0-29 16,-5-14-4-16,16 17-28 16,-11-3-2-16,8 14-1 15,-8-14-2-15</inkml:trace>
  <inkml:trace contextRef="#ctx0" brushRef="#br0" timeOffset="34351.9648">28287 8044 59 0,'4'-14'38'15,"-4"14"-1"-15,-10-13 1 16,10 13-30-16,-21-7-3 16,9 10 0-16,-2-1-2 15,1 4-2-15,-1 1 0 16,14-7 1-16,-15 16-2 15,15-16 1-15,-2 18-1 16,2-18 0-16,15 10 0 16,-2-8 1-16,1-2-1 15,0-3 0-15,0-2 0 16,-2-1 0-16,-12 6-1 15,15-20 0-15,-15 20-2 16,0-20-3-16,0 20-27 16,-8-13-4-16,8 13-2 15,-15-15 2-15</inkml:trace>
  <inkml:trace contextRef="#ctx0" brushRef="#br0" timeOffset="35221.0145">29031 7578 27 0,'-6'-16'34'0,"6"16"0"15,0 0-4-15,-22-14-16 16,22 14-3-16,0 0-4 16,0 0-1-16,-18 0-3 15,18 0 1-15,-17 7-3 16,17-7-1-16,-17 9 0 15,17-9 0-15,-10 14 0 16,10-14 0-16,4 11-1 16,-4-11-2-16,19 11 2 15,-6-9-1-15,4 1 0 16,-2-5 0-16,1 2 0 0,-4-3 0 15,0-1 1-15,-12 4 0 16,14-12 1-16,-14 12 1 16,1-15-1-16,-1 15 1 15,-10-13 0-15,10 13 1 16,-17-13-1-16,17 13 0 15,-20-7 1-15,20 7-1 16,-23-3 0-16,23 3-1 16,-18 1 1-16,18-1 0 15,-16 7-2-15,16-7 2 16,0 0-1-16,-10 16 0 15,10-16 0-15,1 13 0 16,-1-13 0-16,0 0 0 0,19 12 1 16,-7-11-1-16,0-1 0 15,2-1 0-15,0 1 0 16,-2-3 0-16,0-1 0 15,0 0 2-15,-12 4-2 16,15-6 0-16,-15 6 1 16,0 0 0-16,4-14-1 15,-4 14 1-15,0 0 0 16,-9-14 0-16,9 14 0 15,-11-8 0-15,11 8 0 16,-13-6-1-16,13 6 1 16,-12-3-1-16,12 3 0 15,0 0 0-15,-13 0-1 16,13 0 1-16,0 0 0 0,0 0-1 15,0 0 0-15,-11 12 0 16,11-12-1-16,0 0-1 16,1 15-5-16,-1-15-17 15,0 0-11-15,0 0 0 16,-5 15 1-16</inkml:trace>
  <inkml:trace contextRef="#ctx0" brushRef="#br0" timeOffset="36091.0643">29027 7624 6 0,'0'0'27'16,"0"0"0"-16,7-14-9 0,-7 14-4 16,0 0-4-16,0 0-3 15,0 0 0-15,0 0-2 16,0 0-1-16,0 0-1 15,0 0 1-15,0 0-1 16,0 0 1-16,0 0-1 16,0 0-1-16,0 0 0 15,0 0-1-15,0 0 0 16,0 0-1-16,0 0 1 15,0 0-1-15,0 0 1 16,-8 15-1-16,8-15 0 16,0 0 0-16,4 13 0 15,-4-13 0-15,0 0 0 0,0 0 1 16,13 8-1-16,-13-8 0 15,14-8 0-15,-14 8 1 16,11-13-1-16,-4 2 1 16,-1-1 0-16,-3-2 0 15,1 3 1-15,-7-4 0 16,3 15 1-16,-13-23-1 15,13 23 1-15,-28-11 0 16,10 11-1-16,-11 2-1 16,0 9 0-16,-7 3 1 15,-4 6-1-15,-6 7-1 16,-2 6 1-16,-5 5 0 15,-1 4 0-15,4 7 0 16,4 1 1-16,2 1 0 0,7 1 0 16,7 0 1-16,8-4-1 15,8-2 0-15,11-1 0 16,5-8 0-16,4-3-2 15,9-7 0-15,10-7 0 16,7-6 0-16,5-4-1 16,8-6-1-16,-1-9-4 15,17 6-23-15,-15-13-9 16,8 0-1-16,-8-6 0 15</inkml:trace>
  <inkml:trace contextRef="#ctx0" brushRef="#br0" timeOffset="36326.0775">29301 8016 70 0,'0'0'39'0,"0"0"-1"16,-6 15 0-16,-11-4-35 15,9 5-1-15,-2 2 0 16,0 7-1-16,1-2-2 16,-3 1-2-16,6 8-10 15,-7-13-25-15,5 4 1 16,-5-9-2-16,8 2 0 15</inkml:trace>
  <inkml:trace contextRef="#ctx0" brushRef="#br0" timeOffset="36527.0892">29301 7831 55 0,'0'0'39'15,"-2"-24"-2"-15,2 24 0 16,0 0-33-16,-17-11-3 15,17 11 0-15,-12 2-5 16,12-2-29-16,0 0-4 16,3 18 0-16,-3-18 0 15</inkml:trace>
  <inkml:trace contextRef="#ctx0" brushRef="#br0" timeOffset="36927.1121">29546 7315 33 0,'27'16'36'0,"-7"-1"1"16,10 14 0-16,-9-4-17 15,10 17-13-15,-10 3-1 16,8 7-1-16,-6 2-1 15,-1 4-1-15,-5 3 0 0,-2 5 1 16,-6-1-1-16,-6 2-1 16,-3-5 1-16,-4 2-1 15,-7-2 0-15,0 3 1 16,-7-3-1-16,-5-5-2 15,-6-1-1-15,-7-4 1 16,-13 2-2-16,-12-4-3 16,-5 11-23-16,-27-14-13 15,-5 5 0-15,-26-2 0 16</inkml:trace>
  <inkml:trace contextRef="#ctx0" brushRef="#br0" timeOffset="37730.158">15696 11050 48 0,'0'0'35'0,"0"0"1"15,0 0-1-15,13 1-28 16,18-3-3-16,5-6 1 15,17-1-2-15,6-4-2 16,8 0 0-16,6-1-2 16,0-5-3-16,3 13-13 15,-15-11-19-15,-3 11 0 16,-18-2 0-16,-10 12 0 15</inkml:trace>
  <inkml:trace contextRef="#ctx0" brushRef="#br0" timeOffset="37932.169">15841 11268 61 0,'-35'18'40'0,"14"5"-3"16,3-10 1-16,18 3-32 15,0-16-2-15,32 21 0 16,-1-20-2-16,13-2 0 15,10-7-2-15,9-10-11 16,12 5-27-16,-4-5 0 16,1 6-2-16,-9 1 0 0</inkml:trace>
  <inkml:trace contextRef="#ctx0" brushRef="#br0" timeOffset="42308.4199">17433 10507 32 0,'0'0'32'15,"0"0"2"-15,-7-12-1 16,7 12-23-16,-13 0-4 15,13 0 0-15,-15 8-2 16,15-8-1-16,-19 9 0 16,19-9-1-16,-17 11-1 15,17-11 1-15,-16 13-2 16,16-13 2-16,0 0-2 15,0 0 0-15,0 0 0 0,0 0 1 16,0 0-1-16,17-2 0 16,-4-6 0-16,-1-1 1 15,1-1-1-15,-2 0 1 16,-1-3-1-16,-3 0 1 15,-5 1 0-15,-2 12 0 16,-5-19 0-16,5 19 1 16,-24-18-1-16,5 13 0 15,-7 3 1-15,-6 4-1 16,-8 5 0-16,-7 7 1 15,-7 4-1-15,-6 7 0 16,-3 8-1-16,0 11 2 16,0 5-2-16,2 10 1 15,4 6-1-15,9 2 0 0,6 4 0 16,10 5 0-16,10-2 2 15,12-5-2-15,7-4 1 16,12-8 0-16,11-7 0 16,9-6 0-16,10-10 1 15,10-11-1-15,6-7-1 16,7-9 0-16,4-7 0 15,2-6-2-15,0-3-1 16,-6-11-8-16,4 5-28 16,-15-8 1-16,2 8-2 15,-16-3 1-15</inkml:trace>
  <inkml:trace contextRef="#ctx0" brushRef="#br0" timeOffset="42550.4335">17792 11146 56 0,'0'0'38'15,"-16"7"-2"-15,11 7 1 16,-5 0-30-16,5 6-5 15,-2 5 1-15,2 4-1 16,1 2-2-16,-2-3-4 16,10 9-26-16,-11-9-5 15,5 2-3-15,-6-8 2 16</inkml:trace>
  <inkml:trace contextRef="#ctx0" brushRef="#br0" timeOffset="42779.4468">17717 10954 65 0,'-6'-21'39'15,"6"7"0"-15,-8-4-2 16,8 18-32-16,1-15-2 15,-1 15-2-15,0 0-2 16,0 0-5-16,0 0-32 16,0 0 1-16,17 12-1 0,-17-12-1 15</inkml:trace>
  <inkml:trace contextRef="#ctx0" brushRef="#br0" timeOffset="43144.4675">18478 10195 61 0,'-3'-23'38'0,"3"23"-1"16,-25-11 1-16,4 22-33 15,-9 11-1-15,1 18 0 0,-2 11 0 16,0 14-2-16,-1 14 1 16,2 13-2-16,3 8 1 15,7 1-1-15,4 2 0 16,8-4 0-16,5-9 0 15,8-9-1-15,8-13 1 16,7-14 0-16,2-10-1 16,8-6 1-16,1-8-1 15,2-9-1-15,4-4-2 16,-2-9-1-16,4 8-9 15,-8-16-26-15,6 4 0 16,-14-7-1-16,2 6 0 16</inkml:trace>
  <inkml:trace contextRef="#ctx0" brushRef="#br0" timeOffset="45501.6025">19055 10449 12 0,'7'-24'31'16,"-7"24"2"-16,4-27 1 15,-4 27-13-15,-6-27-8 16,6 27-2-16,-15-22-4 16,4 18-1-16,-14 3-1 15,-3 6-1-15,-9 5-1 16,-6 8-1-16,-4 7 1 15,-6 12-1-15,-2 8 0 16,1 10-2-16,2 6 2 16,7 7-1-16,8 3-2 15,7-1 2-15,9 1-1 16,12-11 0-16,13-8 0 0,10-11 0 15,14-11-1-15,11-15 1 16,9-12 0-16,7-12-1 16,6-12 1-16,1-12-1 15,1-12 1-15,-4-10 0 16,-6-9 0-16,-7-6-1 15,-10 0 2-15,-6 2 0 16,-12 6 0-16,-8 5 0 16,-9 12-1-16,-3 12 1 15,-5 10 1-15,-6 13-1 16,1 10 1-16,-4 10-2 15,5 8 1-15,2 11-1 16,3 7 2-16,2 10-2 16,4 7 0-16,4 3 1 0,3 5-1 15,3-2 0 1,0 1 0-16,6-1 0 0,-3-4-1 15,1-7-1-15,0 4-3 16,-6-15-9-16,7 8-25 16,-11-11 1-16,6 2-2 15,-8-9 1-15</inkml:trace>
  <inkml:trace contextRef="#ctx0" brushRef="#br0" timeOffset="45757.6172">19524 11147 51 0,'0'0'38'0,"0"0"-3"0,2 22 2 16,-14-15-28-16,8 18-5 15,-5 3 0-15,5 6-2 16,-2-1 0-16,-1-2-2 16,6 2-2-16,-1-9-7 15,5 7-28-15,-6-9 1 16,5-2-1-16,-2-20 0 15</inkml:trace>
  <inkml:trace contextRef="#ctx0" brushRef="#br0" timeOffset="45988.6303">19499 10857 69 0,'-18'-25'40'16,"10"11"0"-16,-9-6-1 15,17 20-33-15,-13-20-2 16,13 20-2-16,0 0-2 16,0 0-4-16,3 12-22 15,-3-12-14-15,13 17 2 16,-13-17-4-16</inkml:trace>
  <inkml:trace contextRef="#ctx0" brushRef="#br0" timeOffset="47256.7028">19894 10752 28 0,'0'0'30'16,"0"0"1"-16,0 0-12 16,-14 1-4-16,14-1-4 0,0 0-3 15,0 0-2-15,0 0-1 16,0 0 0-16,0 0-2 15,0 0 0-15,0 0 0 16,0 0 0-16,0 0-1 16,15 0 0-16,-15 0-1 15,24-1 1-15,-6 1-1 16,8-4 0-16,3-1 0 15,9-3 0-15,6-1-1 16,6-3 1-16,7 2-1 16,3-3 0-16,2 3 0 15,-3-3-2-15,0 8-2 16,-12-5-7-16,2 10-25 15,-20-7 0-15,-2 9-1 0,-27-2 0 16</inkml:trace>
  <inkml:trace contextRef="#ctx0" brushRef="#br0" timeOffset="47508.7172">20275 10494 52 0,'-25'-14'37'0,"25"14"-1"15,-14 1 0-15,17 13-27 16,-8 0-3-16,10 12-1 16,-1 2-2-16,3 13 0 0,0 4-1 15,4 5-2-15,3 3-1 16,-1-4-4-16,9 9-12 15,-12-17-20-15,11 3 0 16,-11-19-1-16,10-2 0 16</inkml:trace>
  <inkml:trace contextRef="#ctx0" brushRef="#br0" timeOffset="48062.7489">20648 10052 56 0,'0'0'39'16,"15"-17"-2"-16,-2 28-1 15,-2 5-29-15,5 23-3 16,0 7-1-16,7 10 0 15,-2 7 1-15,4 7-2 16,1 6 0-16,0 5-2 16,-3 1 2-16,-2-3-2 15,-5-6 1-15,0-6-1 16,-5-7-1-16,-3-11 0 15,-5-11-1-15,-5-16 0 16,0-8 0-16,2-14 1 16,-14-8-1-16,5-12 1 15,-2-11 1-15,1-11-1 16,4-8 1-16,2-4-1 0,5 0 2 15,5 0-2-15,5 4 2 16,5 6-1-16,5 10 1 16,5 12 0-16,2 11 0 15,3 10 0-15,-1 8 0 16,2 11 0-16,-1 9 0 15,-4 8 0-15,-4 6 0 16,-5 2 0-16,-7 5-1 16,-5-1 1-16,-9 1-1 15,-9-4 0-15,-9 1-1 16,-9-8-1-16,-4-1-1 15,-9-8-2-15,7 8-18 16,-11-19-15-16,11 2 2 16,-4-14-3-16,13-1 2 0</inkml:trace>
  <inkml:trace contextRef="#ctx0" brushRef="#br0" timeOffset="48294.7622">21496 10839 55 0,'30'14'37'0,"-11"0"-1"0,0 10-1 15,-19-2-30-15,3 10-1 16,-4 1-3-16,-4 2 1 0,-3 6-4 15,-6-7-6 1,6 5-26-16,-13-8 0 0,6 1-3 16,-7-9 2-16</inkml:trace>
  <inkml:trace contextRef="#ctx0" brushRef="#br0" timeOffset="48517.7748">21509 10659 67 0,'0'-22'39'16,"5"11"-2"-16,-6-4 0 0,1 15-34 15,0 0-3 1,0 0-5-16,0 0-31 0,4 12 0 15,-4-12-2-15,4 12 1 16</inkml:trace>
  <inkml:trace contextRef="#ctx0" brushRef="#br0" timeOffset="48912.797">21725 9785 54 0,'18'16'37'16,"9"15"0"-16,-7 2 0 15,9 16-29-15,0 2-2 16,8 10-1-16,-1 3-1 16,6 12-1-16,-4 1 1 15,0 2-2-15,-2 2 0 16,-3 2-1-16,-6 1 1 15,-6-1-1-15,-4-4 0 16,-8-3 0-16,-8-4-1 16,-7-7 0-16,-11 2 1 15,-8-7 0-15,-10-4-1 16,-13-6 0-16,-8 3-3 0,-19-8-13 15,-4 10-23-15,-16-3-1 16,-3 5-1-16,-20 0-1 16</inkml:trace>
  <inkml:trace contextRef="#ctx0" brushRef="#br0" timeOffset="56249.2173">22707 10718 2 0,'0'0'28'0,"0"0"0"16,0 0-4-1,0 0-6-15,0 0-6 0,0 0-2 16,5 14-1-16,-5-14-2 15,0 0-2-15,0 0 0 16,11 12-2-16,-11-12 1 16,22 6-1-16,-4-7-1 15,7 1 0-15,6-3 0 16,9 1 0-16,3-2-1 15,3-1 0-15,4-3 1 16,4 0-2-16,-1 2 0 16,-1 2 1-16,-2-2-1 15,-5 1 0-15,-3 1 0 16,-3 0-1-16,-4 5-2 15,-11-3 0-15,2 8-6 0,-26-6-25 16,23-2 0-16,-23 2-1 16,0 0 0-16</inkml:trace>
  <inkml:trace contextRef="#ctx0" brushRef="#br0" timeOffset="56600.2372">23169 10490 51 0,'0'0'37'0,"-15"-5"0"16,15 5-2-16,-9 12-25 15,10 4-4-15,-2 2-1 16,7 8-1-16,-2 3-1 16,5 8-1-16,-1 2 0 15,4 4-1-15,-1 4-1 16,1-1 1-16,-3-3-1 15,-3-1 0-15,-1-3-1 16,-2-10 1-16,-2 0-2 16,-2-10 0-16,0-1-3 15,-14-13-33-15,15-5 2 16,0 0-4-16,0 0 3 15</inkml:trace>
  <inkml:trace contextRef="#ctx0" brushRef="#br0" timeOffset="57600.2945">24472 10224 32 0,'8'-21'31'0,"-1"4"4"15,-12-2-2-15,5 19-21 16,-23-23-3-16,8 22-2 16,-16-3-2-16,0 12-1 15,-10 3 1-15,-3 11-2 16,-6 5-1-16,-2 10 0 16,-3 8 1-16,-2 8-2 15,3 3 1-15,4 3-1 16,6 1 0-16,7 4 0 15,9-5 0-15,10-4-1 16,10-6 0-16,12-8 0 16,10-12 0-16,9-8 1 0,9-12-1 15,9-16-1-15,7-9 1 16,4-15 0-16,3-7 0 15,2-11-1-15,-3-5 1 16,-6-5-1-16,-1-1 1 16,-7 1 1-16,-11 5-2 15,-7 7 2-15,-11 6-2 16,-5 6 2-16,-6 6-1 15,-3 9 1-15,-3 8-1 16,6 12 1-16,-16-7 1 16,16 7-1-16,-11 21-1 15,8 3 1-15,-1 6 2 16,2 5-3-16,1 9 3 15,1 3-3-15,5 3 2 0,2 3-1 16,2-3 1-16,3-1-2 16,2-2 0-16,3-2 0 15,1-4 0 1,1-5 0-16,-3-7 0 0,-1-5 0 15,-2-4 0-15,-3-6 1 16,-10-14 0-16,13 13-1 16,-13-13 1-16,0 0-1 15,4-16-1-15,-6 5-2 16,2 11-12-16,0-14-24 15,0 14 0-15,1-18-2 16,-1 18 1-16</inkml:trace>
  <inkml:trace contextRef="#ctx0" brushRef="#br0" timeOffset="58179.3276">24768 11053 51 0,'0'0'36'16,"0"0"0"-1,0 0-1-15,0 0-22 0,-4 11-7 16,5 10-1-16,-3-1-1 16,1 4-2-16,-2 3 0 15,3 0-1-15,0 1 1 16,1 1-3-16,1 0 0 15,-4-10-4-15,7 8-7 16,-7-14-24-16,4 1-1 16,-2-14 0-16,0 0 0 15</inkml:trace>
  <inkml:trace contextRef="#ctx0" brushRef="#br0" timeOffset="58392.3398">24800 10869 63 0,'0'0'38'16,"-18"-14"-2"-16,18 14 0 15,0 0-31-15,-13-11-4 16,13 11-15-16,0 0-21 15,0 0 0-15,12 2-2 16,-1 0 0-16</inkml:trace>
  <inkml:trace contextRef="#ctx0" brushRef="#br0" timeOffset="59548.406">25056 10657 71 0,'0'0'40'15,"0"0"-2"-15,-16-8 2 16,16 8-31-16,0 0-3 15,0 0-2-15,0 0 0 0,-7 13-2 16,7-13 0-16,-5 11 0 16,5-11-2-16,-4 12-1 15,4-12-2-15,0 0-5 16,18 11-32-16,-18-11 1 15,26-2-2-15,-9-6-1 16</inkml:trace>
  <inkml:trace contextRef="#ctx0" brushRef="#br0" timeOffset="59918.427">25737 9829 55 0,'0'0'36'0,"0"0"0"16,0 0-1-16,3 26-26 16,-1 12-4-16,-2 4-1 15,6 16-1-15,-3 7 0 16,8 7-1-16,-4 2 1 15,6 2-3-15,0 0 2 16,0-5-4-16,4 0-1 16,-7-17-9-16,7 5-24 0,-9-20-1 15,6 1-1-15,-8-16 1 16</inkml:trace>
  <inkml:trace contextRef="#ctx0" brushRef="#br0" timeOffset="60294.4486">25841 10412 53 0,'4'-27'33'0,"9"9"2"15,-2-4-2-15,12 11-25 16,-5-3-2-16,11 9 0 0,0 1-3 15,7 8 0-15,-2 3 1 16,4 7-2-16,0 3 2 16,0 4-3-16,-2 4 2 15,-5 3-3-15,-3 2 3 16,-6 1-3-16,-5 2 0 15,-7 0 0-15,-6 2 0 16,-11 2 1-16,-7-2-1 16,-8-1 0-16,-7-3 1 15,-6-2-1-15,-6-4 1 16,-6-6-1-16,-2-4-1 15,-2-8-1-15,5-3-1 16,-1-11-5-16,19 5-29 16,-9-14 0-16,16 6-1 0,2-12 1 15</inkml:trace>
  <inkml:trace contextRef="#ctx0" brushRef="#br0" timeOffset="60546.463">26548 10635 53 0,'28'11'37'15,"-12"-3"-1"-15,-1 13 0 16,-8-5-19-16,0 12-13 15,-4 2-2-15,-2 3 0 0,-1 2-1 16,-2-2-2 0,-1 3-2-16,-6-12-14 0,5 7-18 15,-6-9-1-15,4 0 0 16,-7-9-1-16</inkml:trace>
  <inkml:trace contextRef="#ctx0" brushRef="#br0" timeOffset="60822.4788">26542 10366 78 0,'0'0'40'16,"-4"-13"-2"-16,4 13 1 15,0 0-35-15,0 0-1 16,0 0-1-16,0 0-4 15,4 14-24-15,-4-14-13 16,-2 16 0-16,2-16-2 16</inkml:trace>
  <inkml:trace contextRef="#ctx0" brushRef="#br1" timeOffset="77841.4521">27269 9816 14 0,'-16'-23'27'0,"4"8"0"16,-8-7 1-16,5 3-24 16,-3 1-2-16,-4-1-2 0,1 2 0 15,-2-2 1-15,-4-1 0 16,-2-1 1-16,-4-1 0 15,-5-4-1-15,-2 3 2 16,-10-2-1-16,-2 2 2 16,-7-3-2-16,1 3 1 15,-9-1-2-15,0 6 1 16,-6-4 1-16,-2 4-2 15,-3 0 1-15,-2 1-1 16,-6 2 1-16,-2 2-2 16,-5 0 2-16,-2 2-2 15,-4 0 1-15,-3 5 1 16,-4 1-1-16,-1 5 0 15,-4-1 1-15,2 5-1 0,-3 1 1 16,5 6-1-16,-3 3 0 16,4 5 0-1,0 5 0-15,7 2-1 0,2 5 0 16,5 8 1-16,5 2-1 15,1 5 1-15,4 6-1 16,6 7 1-16,5 7-1 16,2 7 0-16,-1 3 0 15,1 8 0-15,2 3 0 16,2 5 0-16,4 3 1 15,1 5-1-15,4 1 2 16,3 4-2-16,5 4 2 16,8 1-1-16,3 3 0 0,11 1 0 15,4 0-1-15,11-2 0 16,7 0 1-16,9-1-1 15,8-5 1-15,9-5-1 16,10-4 2-16,12-4-1 16,10-7 0-16,12-7 1 15,8-7-1-15,12-7 1 16,10-5-1-16,9-3 0 15,12-9 0-15,11-1 0 16,6-5 0-16,9-5 0 16,3-4-1-16,9-7 1 15,6-4 0-15,2-7 0 16,2-7-1-16,0-10 1 15,1-7 0-15,2-10-1 0,0-8 1 16,-2-6 0-16,-3-11-1 16,-1-5 1-16,-2-8-1 15,-7-8 0-15,-5-6 0 16,-9-4 0-16,-9-9 0 15,-9-7-1-15,-12-7 2 16,-9-5-2-16,-14-9 1 16,-9-1 0-16,-9-4 0 15,-7-2 0-15,-9-5 1 16,-6 2-1-16,-13 3 1 15,-7 1-1-15,-11 4 1 16,-11 4 0-16,-14 3-1 16,-13 5 0-16,-16 7-1 15,-13 5 1-15,-13 7-1 0,-15 8 1 16,-13 8-1-16,-11 9 1 15,-10 12 1 1,-13 10-3-16,-1 20-2 0,-18 5-33 16,11 15 0-1,-3 6-2-15,11 8-1 0</inkml:trace>
  <inkml:trace contextRef="#ctx0" brushRef="#br1" timeOffset="90173.1576">25155 12781 22 0,'0'0'29'16,"0"0"1"-16,0 0-5 15,-5-15-7-15,5 15-2 16,0 0-6-16,0 0-2 16,-15-8-4-16,15 8 1 15,-16-1 0-15,16 1-2 16,-18 5-1-16,18-5 1 15,-21 6-2-15,9-2 0 0,-1 0 2 16,13-4-3-16,-21 9 2 16,21-9-2-16,-21 11 2 15,21-11-2-15,-21 13 1 16,9-1 0-16,0-1-2 15,-3 3 2-15,0 0-2 16,-1 3 1-16,1 0 0 16,0 2 0-16,-1 2 0 15,1-1 0-15,2 2 0 16,1 1 0-16,2 2 0 15,2 1 0-15,3 0 0 16,4-3 1-16,2-4-2 16,4-2 2-16,7-3-1 15,5-7 0-15,3-9 0 0,5-6 1 16,3-7-1-16,3-7 0 15,4-5 0-15,-1-4 0 16,0-4 1-16,-5-5-1 16,-2 3 1-16,-3 1-1 15,-5 1 0-15,-6 6 0 16,-6 3 1-16,-3 4-1 15,-4 4 1-15,-2 7-1 16,2 11 0-16,-9-13 1 16,9 13 0-16,-16 1 0 15,16-1 0-15,-14 21-1 16,9-3 2-16,1 6-2 15,0 3 1-15,4 6-1 0,4 3 0 16,4 5 1-16,2 1-2 16,3 5 2-16,2 0-2 15,2 4 2-15,1 2-1 16,0 1 1-16,-2-1-1 15,-2 0 0-15,-5-1 0 16,-3 1 0-16,-4-4 1 16,-8-2-3-16,0-2 3 15,-6 0-2-15,-3-2 1 16,-7 0-1-16,-1-2 1 15,-5-2 0-15,-3-1-1 16,-1-5 1-16,-3-2 0 16,-1-5 0-16,-2-6 0 15,2-7 0-15,2-7 0 0,1-7 0 16,5-10 0-16,4-7 0 15,3-7 0-15,4-10 0 16,11-7 0-16,5-4 1 16,7-3-2-16,6-5-1 15,13 8-7-15,-1-8-28 16,13 10 0-16,-2 0 0 15,6 17-1-15</inkml:trace>
  <inkml:trace contextRef="#ctx0" brushRef="#br1" timeOffset="90668.1859">25412 13993 56 0,'0'0'37'0,"0"0"-1"16,0 0 0-16,0 0-27 15,0 0-3-15,0 0-2 16,7-17 0-16,1 5-2 15,5-9-1-15,2-6 0 16,2-6-1-16,6-11 0 16,2-9 1-16,2-5 0 15,-2-2 0-15,1-2-1 16,1 3 1-16,-4 5 0 15,-1 8 0-15,-9 9 0 0,0 9 0 16,-8 10 0-16,-5 18 0 16,4-11-1-16,-4 11 1 15,-14 26-1-15,4 1 1 16,1 5-1-16,-6 11-1 15,5 4 1-15,-4 3-1 16,4 1 1-16,1-2-2 16,2-2 2-16,3-3-1 15,4-6 1-15,2-8-1 16,2-6 1-16,1-6-2 15,4-3-3-15,-9-15-7 16,22 2-25-16,-12-14 0 16,5-1-2-16,-3-11 3 15</inkml:trace>
  <inkml:trace contextRef="#ctx0" brushRef="#br1" timeOffset="91110.2111">25714 12990 54 0,'-14'-14'36'16,"14"14"-2"-16,-14-4 1 0,14 4-22 15,-13 8-5-15,13-8-1 16,-14 16-3-16,10-3-1 15,-3 0 0-15,2 1-2 16,-1-1 1-16,5 1-1 16,-1-3 0-16,2-11-1 15,4 18 1-15,-4-18-1 16,13 0 0-16,0-6 1 15,0-6 0-15,1-2 0 16,-3-1 0-16,-2-2-1 16,0 2 1-16,-3 1-1 15,-6 14 0-15,-9-17-4 0,9 17-32 16,-16 8-2-16,5 5 0 15,-9 7-3-15</inkml:trace>
  <inkml:trace contextRef="#ctx0" brushRef="#br1" timeOffset="95748.4764">5638 12466 52 0,'7'-23'33'16,"-7"23"-1"-16,20-10 0 16,-4 29-25-16,-4 12-2 15,6 21 0-15,0 11 0 16,5 23-1-16,-4 15-1 15,3 23 0-15,-5 13-1 16,0 20-1-16,-4 14 1 16,-2 20-2-16,-3 7 1 15,0 8 0-15,-4 1 0 16,1 2-1-16,-3-1 2 15,3-3 0-15,-2-10 0 16,2-1 0-16,-1-8-2 16,1-7 1-16,0-11 0 0,2-10 0 15,0-13-1-15,0-11-1 16,1-11 1-16,-2-23-2 15,0-11-2-15,-4-32-18 16,5-7-14-16,-7-50 0 16,0 0-2-16,-18-46 0 15</inkml:trace>
  <inkml:trace contextRef="#ctx0" brushRef="#br1" timeOffset="96602.5253">5770 12166 71 0,'18'-15'36'0,"5"4"-3"16,12 9-1-16,13 6-34 15,15 3-1-15,23 4 1 16,20-9 1-16,21-3-1 16,17-9 1-16,21-7 2 15,18-10-1-15,15-6 1 16,12-2 0-16,6-6 0 0,12-1 0 15,-3-2 1-15,8 3 0 16,-4-1-1-16,-4 9 0 16,-8 2 1-16,-8 4-2 15,-13 7 1-15,-15 6-1 16,-14 6 0-16,-18 9 0 15,-20 6-1-15,-20 5 1 16,-19 9 0-16,-19 4 0 16,-20 7 0-16,-17 11 2 15,-14 5-1-15,-13 10 2 16,-11 11-2-16,-8 16 2 15,-6 11-2-15,-4 13 2 0,-2 13 0 16,2 10-2 0,-1 15-1-16,5 16 1 15,2 10 1-15,7 6-2 0,9 11 0 16,9 9 0-16,8 6-1 15,12 0 1-15,8 2 0 16,14-6-1-16,10-5 0 16,11-6 2-16,9-12 0 15,4-9-1-15,5-9 1 16,0-8 0-16,-2-16-1 15,-10-17 1-15,-8-12 0 16,-16-16 0-16,-16-13-1 16,-18-15 0-16,-28-18 1 15,-26-11-1-15,-29-10 1 16,-33-7-1-16,-32-7 0 0,-34-5 0 15,-33-5 0-15,-33-1 0 16,-24 1 0-16,-28-1 0 16,-17 5 0-16,-16 6 1 15,-10 2 0-15,-6 3-1 16,-1 7 1-16,2 2 0 15,9 2-2-15,14-1-1 16,27 0-7-16,19-22-27 16,40 1-1-16,32-27 0 15,45-11-2-15</inkml:trace>
  <inkml:trace contextRef="#ctx0" brushRef="#br1" timeOffset="97108.5543">6580 10522 50 0,'22'-20'35'15,"-8"-2"0"-15,0 13-1 16,-14 9-27-16,12 15-2 16,-14 20 0-16,4 24-1 15,-8 14-1-15,1 20 0 16,-2 15 0-16,0 14-1 15,1 8 1-15,3 6-2 16,2 0 1-16,5-9-1 16,3-4 0-16,6-12 0 15,5-7-2-15,0-17-6 16,13-3-29-16,-5-22 1 0,6-8-2 15,0-18 0-15</inkml:trace>
  <inkml:trace contextRef="#ctx0" brushRef="#br1" timeOffset="97595.5821">8684 10162 48 0,'19'-19'37'15,"-7"10"-4"-15,4 23 2 16,-9 16-28-16,5 34-3 15,-6 19 0-15,1 23 0 0,-3 13-1 16,-4 15-1-16,-2 1 2 16,-2 5-2-16,-1-7 0 15,3-5-2-15,-2-10 1 16,1-16-5-16,11-5-11 15,-7-27-21-15,4-11 0 16,-6-24-2-16,1-16 0 16</inkml:trace>
  <inkml:trace contextRef="#ctx0" brushRef="#br1" timeOffset="98189.6161">6481 9545 51 0,'-2'-25'35'0,"2"25"-2"15,-37-9 0-15,4 27-31 0,-9 17 0 16,-3 15-1-16,-4 18 0 16,-1 12 0-16,-1 6 0 15,4 1-1-15,13-5 0 16,7-7 1-16,10-11-2 15,12-13 2-15,9-23-1 16,10-23 0-16,9-16 1 16,8-20 0-16,5-18-1 15,8-17 1-15,1-11 0 16,4-6 0-16,-2-1 0 15,-3 10 2-15,-9 10-2 16,-6 13 1-16,-7 16 0 16,-8 22 1-16,-14 13-1 15,9 28 0-15,-9 7-1 16,2 14 0-16,0 8 1 0,3 13-2 15,3 4 0-15,2 3-1 16,3-2-1-16,-1-11-2 16,8 2-4-16,-9-19-29 15,11-10 2-15,-6-20-2 16,8-11 1-16</inkml:trace>
  <inkml:trace contextRef="#ctx0" brushRef="#br1" timeOffset="98375.6267">6916 9815 52 0,'9'-12'38'0,"-9"12"-3"16,6 22 0-16,-6 19-29 0,-5-1-4 16,1 11 0-16,0 4-1 15,0 2-1-15,3-1-3 16,-4-5-5-16,14 0-23 15,-10-17-4-15,6-5 1 16,-4-13-1-16</inkml:trace>
  <inkml:trace contextRef="#ctx0" brushRef="#br1" timeOffset="98527.6354">6922 9584 43 0,'-1'-33'36'0,"-6"5"1"16,7 10-2-16,-2 1-22 0,2 17-45 15,11 5-2 1,2 2-3-16,8 3 1 0</inkml:trace>
  <inkml:trace contextRef="#ctx0" brushRef="#br1" timeOffset="99413.6861">8722 9265 11 0,'-15'-42'30'16,"0"5"1"-16,-2 10 1 15,-9 9-17-15,6 31-4 16,-12 6-3-16,2 27-2 0,-9 8-1 15,6 18-2-15,-3 8 1 16,5 11-2-16,4-7-1 16,8-4 0-16,6-7 0 15,13-10-1-15,6-13 0 16,11-19 0-16,6-16 0 15,8-24-1-15,5-14 1 16,3-18 0-16,-1-13 0 16,0-16 0-16,-2-13 0 15,-8-3 0-15,-5-4 0 16,-7 8 2-16,-9 9 0 15,-5 10-1-15,-6 13 2 16,-1 20 0-16,5 30-1 16,-18 5 0-16,7 24 0 0,6 16-2 15,3 9 1-15,5 10 0 16,5 4 0-16,6 4-1 15,3 2-1-15,4-6-3 16,12 9-8-16,-6-13-23 16,9 0-1-16,-6-16-2 15,6-3 0-15</inkml:trace>
  <inkml:trace contextRef="#ctx0" brushRef="#br1" timeOffset="99627.6984">9167 9668 54 0,'0'0'37'16,"0"0"-1"-16,14 12-2 0,-18 4-31 16,4 13-2-16,-1 6 0 15,0 6-1-15,1 10-5 16,-6-9-14-16,8 10-15 15,-4-13-1-15,4 2 0 16,-2-10-1-16</inkml:trace>
  <inkml:trace contextRef="#ctx0" brushRef="#br1" timeOffset="99798.7081">9234 9383 61 0,'-7'-27'39'16,"-4"3"-3"-16,7 6 1 15,4 18-37-15,-13-18-18 16,18 31-16-16,-1 1-2 16,8 12-2-16,-5 9-1 15</inkml:trace>
  <inkml:trace contextRef="#ctx0" brushRef="#br1" timeOffset="100767.7634">8474 8898 15 0,'-23'-45'30'16,"1"5"-1"-16,-7-2-11 15,15 17-2-15,-12-7-2 16,16 19-2-16,-12-2-1 16,14 27-2-16,-2 7-3 15,10 21-1-15,0 13 0 16,7 27-2-16,2 17-1 15,6 15 1-15,0 8-2 16,7 2 0-16,0 0-1 16,-2-6 0-16,1-7 0 15,-3-17 0-15,-3-17 0 16,-3-14 0-16,-3-16 0 15,-6-13 0-15,-6-18 1 0,3-14-1 16,-18-23 1-16,5-21 0 16,2-16-1-16,0-15 1 15,5-10-1-15,4-6 0 16,10-1 0-16,5 6-1 15,5 8 1-15,5 19 0 16,4 18 0-16,3 24 0 16,0 17 0-16,-1 18 0 15,-1 16 0-15,1 9 1 16,-4 11 0-16,-3 6 0 15,-5 4 0-15,-7 0-1 16,-7-2 1-16,-9 2-1 16,-7 2-1-16,-13 0-1 0,-2 8-11 15,-17-11-24-15,-3 1-1 16,-15-10-1-16,-1 1 0 15</inkml:trace>
  <inkml:trace contextRef="#ctx0" brushRef="#br1" timeOffset="101398.7997">10258 12803 54 0,'-25'-5'34'15,"-5"5"-3"-15,0 6 0 16,2 8-29-16,-2 4-2 16,6 5 2-16,0-5 1 15,7 3 1-15,0-7-1 16,12 1 3-16,5-15-1 15,9 14-1-15,9-11 0 16,17-1-1-16,11-3-1 16,22-2 1-16,16-5-2 15,16-1 0-15,16-3 1 16,8 0-1-16,6-4 0 15,0 6-1-15,-5-2 1 16,-16 6-1-16,-14-1 0 16,-19 5-1-16,-18 2-1 0,-21-5-5 15,-8 14-29-15,-29-9 1 16,-14-7-2-16,-16-7 0 15</inkml:trace>
  <inkml:trace contextRef="#ctx0" brushRef="#br1" timeOffset="101899.8283">11175 11912 46 0,'-8'-16'32'16,"-9"2"1"-16,-1 11 1 15,-7 0-29-15,5 11-1 16,-4-1 0-16,7 3-1 0,0-2-2 16,17-8 0-16,-16 15 0 15,16-15-1-15,0 0 0 16,11 6 1-16,-11-6-1 15,22-9 1-15,-9 2-1 16,-13 7 0-16,19-21 1 16,-12 10-1-16,-7 11 0 15,1-20 1-15,-1 20 1 16,-17-11-1-16,3 10 1 15,-3 4-1-15,-7 3 1 16,-1 1-1-16,-3 5 1 16,-2 4 0-16,0 2-1 15,-3 8 2-15,0 3 0 16,1 5 0-16,1 2-1 0,4 7 1 15,1 2-2-15,6 5 1 16,3 1 0-16,9 1-2 16,8-3 0-16,9 0 1 15,9-4-1-15,8-8 0 16,12-6-1-16,8-11-1 15,9-5-4-15,-2-27-11 16,12 0-19-16,1-20-1 16,10-5 0-16,-7-14 0 15</inkml:trace>
  <inkml:trace contextRef="#ctx0" brushRef="#br1" timeOffset="102076.8384">11588 12057 70 0,'17'-8'37'0,"-17"8"-1"0,-9 18 0 0,-4-2-29 16,4 11-2-16,-5 2-2 15,2 6-2-15,0 2-2 16,0-1-4-16,10 10-21 16,-4-14-9-16,7 1 0 15,-2-12-3-15,6-6 1 16</inkml:trace>
  <inkml:trace contextRef="#ctx0" brushRef="#br1" timeOffset="102241.8477">11637 11714 50 0,'-16'-17'36'0,"1"8"-5"16,15 9-29-16,-25 5-17 15,14 12-20-15,-2 2-1 16</inkml:trace>
  <inkml:trace contextRef="#ctx0" brushRef="#br1" timeOffset="102969.8895">5676 13217 26 0,'9'-17'28'0,"3"5"4"16,-1-2-1-16,11 14-16 16,-17-15-1-16,13 14-2 15,-18 1 0-15,15-7-3 0,-15 7-2 16,0 0-2-16,-24 7 0 15,-5 6-2-15,-16 2 1 16,-14 9-2-16,-16 3 0 16,-18 7-1-16,-20 1 0 15,-20 5 1-15,-12 0-2 16,-12 0 1-16,-9-1 0 15,-10 0-1-15,-10-6 0 16,3-1 0-16,1-2 1 16,13-4 0-16,11-6 0 15,20-6-1-15,18-1-1 16,28-12-2-16,31 12-25 15,16-18-10-15,45 5-1 16,-1-21-2-16</inkml:trace>
  <inkml:trace contextRef="#ctx0" brushRef="#br1" timeOffset="103689.9307">3325 12716 42 0,'-17'-18'31'15,"17"18"2"-15,-22-10-2 0,22 10-20 16,-18-6-2-16,18 6-1 15,-13 0-1-15,13 0-3 16,0 0-2-16,0 0 1 16,0 0-1-16,0 0-1 15,-8-11 0-15,8 11 0 16,0-16 1-16,0 16-1 15,-3-19 0-15,3 19 0 16,-16-22 0-16,5 12 1 16,-8 4 0-16,-4 3-1 15,-10 8 0-15,-7 6 0 16,-5 8 0-16,-3 8 0 0,1 10 2 15,0 9-2-15,5 4 0 16,5 8-1-16,9 2 1 16,13 4 0-16,7 0 0 15,15 0-1-15,8-9-1 16,19-7 1-16,12-6-3 15,9-20-3-15,21-3-30 16,-5-28-1-16,10-8 1 16,-7-21-2-16</inkml:trace>
  <inkml:trace contextRef="#ctx0" brushRef="#br1" timeOffset="103873.9411">3755 12761 68 0,'7'29'36'0,"-14"-6"-2"0,1 10 1 15,-3-4-31-15,6 12-4 16,1 10-4-16,-7-4-29 16,12 7 0-16,-3-10-2 15,6-1 1-15</inkml:trace>
  <inkml:trace contextRef="#ctx0" brushRef="#br1" timeOffset="104058.9518">3619 12603 76 0,'-20'-18'37'0,"-9"0"-1"15,9 9 0-15,20 9-39 16,-28-11-26-16,28 11-4 15,0 0-4-15,0 0 2 16</inkml:trace>
  <inkml:trace contextRef="#ctx0" brushRef="#br1" timeOffset="104288.965">4049 12781 71 0,'20'-5'36'0,"4"1"-3"16,0-9 1-16,15 0-32 16,-5-2-3-16,3-5-3 15,7 0-26-15,-10-4-4 16,1 1 1-16,-7-5-1 15</inkml:trace>
  <inkml:trace contextRef="#ctx0" brushRef="#br1" timeOffset="104459.9748">4289 12480 75 0,'-14'29'38'16,"-3"1"-3"-16,10 11 2 15,0-3-31-15,5 12-3 0,1 2 0 16,4-1-4-16,4 5-4 15,-5-11-30-15,11 2 0 16,-4-13-1-16,5-4-2 16</inkml:trace>
  <inkml:trace contextRef="#ctx0" brushRef="#br1" timeOffset="104659.9861">4640 12143 81 0,'0'0'38'0,"10"12"-1"0,-7 20 0 16,-4 11-35-16,-1 16-8 16,8 23-30-16,-9 12 1 15,3 13-3-15,-3 15 0 16</inkml:trace>
  <inkml:trace contextRef="#ctx0" brushRef="#br1" timeOffset="105245.0197">8456 16210 56 0,'-19'-8'35'0,"-4"-6"0"16,10 14-1-16,-8-1-21 15,19 28-5-15,-6 3-1 16,13 23-3-16,0 16-2 16,10 22 0-16,0 4-1 15,4 18-1-15,3 8-1 16,0 2-1-16,0 16-4 15,-10-10-29-15,6 7-1 16,-15-12-1-16,3 0 1 16</inkml:trace>
  <inkml:trace contextRef="#ctx0" brushRef="#br1" timeOffset="105746.0483">9242 17314 54 0,'19'-37'36'0,"-10"10"-1"16,2 23 0-16,-11 4-21 15,-19 28-10-15,-1 13-2 16,-2 13 2-16,-8 3-2 16,-2 7-1-16,0-1 0 15,1-2 0-15,6 1-1 16,10-11 1-16,7-13 1 15,13-8-2-15,12-14 2 16,11-8-2-16,11 2-1 16,7-12 1-16,5-12 1 15,0 3-2-15,-3 8 1 16,-8-10-1-16,-13 18 1 15,-16 15 1-15,-15-6 0 16,-20 18-2-16,-14 21-4 0,-23 1-31 16,-9 11 1-1,-21 6-2-15,-13 8 0 0</inkml:trace>
  <inkml:trace contextRef="#ctx0" brushRef="#br0" timeOffset="123100.0409">3241 12531 38 0,'0'0'32'0,"0"0"1"15,-12 4 1-15,1-7-17 16,11 19-6-16,-17-10-2 15,12 11-2-15,-8-7-3 0,8 4 0 16,5-14-1-16,-9 23-1 16,9-23-1-16,-1 18 0 15,1-18 0-15,0 0-1 16,18 7 1-16,-18-7-1 15,20-16 1-15,-7 1-1 16,-1-4 1-16,1-3 0 16,-4-2-1-16,-3 1 1 15,-3 1-1-15,-6 4 1 16,-5 5-1-16,-7 8 0 15,-8 7 1-15,-7 10-1 16,-7 8 0-16,-6 10 1 16,-3 8-1-16,-4 11 0 15,1 9 1-15,1 7-1 0,3 4 0 16,5 7 0-1,11 2 0-15,5 1 0 0,9-2 1 16,10-5-1 0,6-9-1-16,13-8 1 0,8-11 0 15,16-12 1-15,9-17-1 16,10-14 1-16,6-10 0 15,5-13-1-15,2-7-1 16,-2-13-2-16,9 7-12 16,-20-19-22-16,4 9 0 15,-13-7-2-15,1 7 1 16</inkml:trace>
  <inkml:trace contextRef="#ctx0" brushRef="#br0" timeOffset="123357.0556">3855 12668 82 0,'-21'2'37'0,"11"10"0"15,-8 0-1-15,9 11-32 16,-3 8 0-16,3 5-2 15,2 2 0-15,3 4-1 16,3 2-1-16,2-1-3 16,7 4-2-16,-11-10-29 15,13-4-3-15,-6-10 0 16,6-4-1-16</inkml:trace>
  <inkml:trace contextRef="#ctx0" brushRef="#br0" timeOffset="123566.0676">3635 12495 67 0,'-12'-12'40'0,"-6"-6"-2"15,18 18 1-15,-24-22-21 16,24 22-14-16,-13-3-1 15,13 3-2-15,0 0-1 16,-3 16-5-16,15 2-32 16,-12-18-1-16,18 28 0 15,-6-13-2-15</inkml:trace>
  <inkml:trace contextRef="#ctx0" brushRef="#br0" timeOffset="123904.0869">4049 12808 74 0,'0'0'37'0,"-15"-10"-1"15,15 10 0-15,0 0-29 16,13-9-2-16,0 4-2 15,8 1 0-15,4-3-3 16,6 0 1-16,4-4-1 16,3 1-2-16,2 1-2 15,-8-11-18-15,6 9-14 16,-11-6-1-16,0 5 0 15,-11-6-1-15</inkml:trace>
  <inkml:trace contextRef="#ctx0" brushRef="#br0" timeOffset="124117.0991">4209 12636 72 0,'-13'11'38'16,"-2"-5"-2"-16,8 8 1 15,-4-5-28-15,11 13-4 16,-2 0 0-16,7 7-3 15,3 4-3-15,1-2-6 16,12 8-29-16,-10-9 1 16,7 6-1-16,-4-12-2 15</inkml:trace>
  <inkml:trace contextRef="#ctx0" brushRef="#br0" timeOffset="124351.1125">4516 12351 78 0,'-2'-21'38'16,"2"21"0"-16,0 0 1 15,0 0-32-15,-3 35-3 16,7 1-2-16,-1 5 0 15,5 7 0-15,1 5-2 16,3-1 0-16,6 6-6 16,-7-11-31-16,11 8 0 15,-10-7-1-15,8 4-2 16</inkml:trace>
  <inkml:trace contextRef="#ctx0" brushRef="#br2" timeOffset="137071.84">20710 11930 17 0,'20'26'25'16,"-20"-26"1"-16,21 20-12 15,1-2-4-15,-5-11-1 16,12 9 0-16,-6-10-2 0,12 6 0 15,-3-9-1-15,13 7-1 16,-4-10-1-16,11 3-1 16,2-7 0-16,8-4 0 15,1-5-1-15,6 2 0 16,2-7 0-16,1 0-1 15,2-5 0-15,0-1 0 16,-2-2 0-16,-1 2-1 16,1-2 1-16,-1-2-1 15,-5-2 1-15,-2-2-1 16,-2-4 1-16,-3-3-1 15,-5-7 1-15,-4-6-1 16,-2-2 1-16,-3-3-1 16,-5-5 0-16,0-4 0 0,-7-1 0 15,-1 0 0-15,-5 0 0 16,-1 0 1-16,-7-1-1 15,-1-4 0-15,-5-1 2 16,-4 3-2-16,2-3 1 16,-5-2 0-16,-1 1-2 15,-1 1 2-15,-3-1-2 16,-2 2 1-16,-1 2 0 15,-6 3 0-15,-5 0-1 16,-5 3 2-16,-9 3-1 16,-5 2 1-16,-8 1-1 15,-8 8 2-15,-10 3-2 16,-7 2 0-16,-9 4 1 0,-3 5-1 15,-5 4-1-15,-3 3 2 16,-4 2-2-16,-1 1 1 16,1 3 0-16,1 1 0 15,0 4-2-15,-1 3 4 16,1-1-2-16,1 1 0 15,2 2 0-15,2 2 0 16,-2-1 0-16,3 3 0 16,-2 3 0-16,3-1 0 15,-4 2 0-15,-2 4 1 16,1 1-2-16,-2 0 1 15,3 0 0-15,2 0 0 16,1 0 0-16,5-1 0 16,1-1 0-16,0 2 1 0,-2-2-1 15,-5 1 0-15,-2 2 0 16,-1 3 0-16,1 0 0 15,-2 2 0-15,2 0 0 16,4 3 0-16,5 3 0 16,5 2 1-16,2 0-1 15,-2 3 0-15,0 1 0 16,3 2 0-16,1 2 1 15,0 4-1-15,4 0 1 16,1 7-1-16,8-1 0 16,1 5 0-16,7 1 1 15,3 10-1-15,2 2 0 16,3 2 0-16,-1 3 0 15,3 3 0-15,-1 1 0 16,3 0 0-16,1 2-1 0,0-3 2 16,1 0 0-16,4 0-1 15,0 1 1-15,2 4-1 16,3 5 1-16,3 6-1 15,5 2 1-15,3 3 0 16,5 1-2-16,7 4 2 16,6 1 0-16,7-4-1 15,8-2 1-15,6-1 0 16,7-2 0-16,9 1 0 15,4 0-1-15,10-4 0 16,5-3 0-16,9-1 0 16,8-3 0-16,10-2 0 15,9-5 0-15,6-7 1 16,7-3-1-16,0-6 0 0,3-3 1 15,3-4 0-15,1-3-1 16,-4-7 0-16,1-3 0 16,-1-4 0-16,-2-5 0 15,3-3 0-15,-1-6 0 16,-3-1 0-16,-3-6 1 15,-4-4-1-15,-2-4 0 16,-7-4 0-16,-2-3 1 16,-6-2-1-16,-5-3 0 15,-6-2 0-15,-4-1 0 16,-5 0 0-16,-6-1 0 15,0 2 0-15,-6 2-1 16,-2 1 1-16,-4 2 0 0,-3 2-1 16,-6 1 0-16,-5 6 1 15,-4 1 0-15,-7 1 0 16,-6 4 0-16,-4 0 0 15,-14 4 0-15,15-4 0 16,-15 4 1-16,0 0-2 16,0 0-4-16,0 0-28 15,-13 14-2-15,1-3-4 16,-1 8 1-16</inkml:trace>
  <inkml:trace contextRef="#ctx0" brushRef="#br2" timeOffset="148490.4932">19753 12898 68 0,'0'0'39'16,"0"0"-1"-16,13 28 0 15,-17 0-34-15,13 22-1 16,2 6-1-16,4 11 1 16,3 3-1-16,4 5 0 15,1 0-1-15,4-3-1 16,2-5 1-16,-1-7-3 15,-1-5 1-15,-4-13-2 16,-2-6-1-16,-8-13-3 16,-1-5-1-16,-12-18-5 0,0-11 0 15,-18-23 3-15,8-3-2 16,-18-26 5-16,3-8 3 15,-3-11 4-15,-3-7 2 16,5 6 6-16,-6-8 1 16,14 12 0-16,-8-6 1 15,16 20-3-15,-3 1 1 16,13 10-3-16,2 0 0 15,9 8 0-15,3 2-2 16,8 14 1-16,4 3-1 16,6 13-1-16,2 7 0 15,2 12 0-15,-3 12-1 0,-1 11 0 16,-3 8 1-1,-6 10-1-15,-7 7 0 0,-9 6 0 16,-10 1 0-16,-8 3-2 16,-11-1 1-16,-8 4 0 15,-6-4-4-15,-5-6-1 16,4 5-13-16,-8-19-21 15,10 1 1-15,-2-15-2 16,15 0 0-16</inkml:trace>
  <inkml:trace contextRef="#ctx0" brushRef="#br2" timeOffset="149005.5226">20371 13928 62 0,'2'-45'37'16,"8"-1"-2"-16,-6-11 1 15,7 4-32-15,0-6-1 0,3 4 2 16,-3 0-3-16,1 8 1 16,-3 6-1-16,-1 16 0 15,-2 8-1-15,-6 17 1 16,0 0-1-16,1 31-2 15,-6 5 3-15,-3 9-3 16,2 8 2-16,0 6-1 16,-1 2 0-16,3 0 0 15,3-5 0-15,4-4 0 16,0-6-1-16,5-12 1 15,1-7-2-15,3-10 0 16,2-8-1-16,-14-9-7 16,32-17-28-16,-22-10 1 15,10-3-1-15,-9-22 1 0</inkml:trace>
  <inkml:trace contextRef="#ctx0" brushRef="#br2" timeOffset="149208.5342">20593 13095 72 0,'-13'1'41'0,"-7"-8"-2"16,9 12 0-16,-6-12-32 15,17 7-3-15,-15 5-1 16,15-5-4-16,0 14-10 15,0-14-28-15,0 0 0 16,7 12-2-16,-3 2 0 16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04:39.876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7839 9773 1 0,'0'0'27'0,"0"0"0"15,0 0-7-15,0 0-5 16,0 0-4-16,-11 0-3 15,11 0-1-15,0 0-3 16,0 0 0-16,-7 15-2 16,7-15 0-16,-2 19-1 15,2-19 0-15,-1 19-1 16,1-19 0-16,2 17 0 15,-2-17 1-15,4 13-1 16,-4-13 0-16,0 0 1 16,0 0 0-16,0 0 1 0,14-15 1 15,-14 15 0-15,7-21 0 16,-7 6 1-16,0 15 0 15,3-22-1-15,-3 22 0 16,2-13-2-16,-2 13-29 16,0 0-5-16,0 0-2 15,0 0-1-15</inkml:trace>
  <inkml:trace contextRef="#ctx0" brushRef="#br1" timeOffset="8047.4603">17847 9791 14 0,'0'0'30'0,"0"0"0"15,-17 3-8-15,17-3-9 0,-11 12-1 16,13 3-1-16,-2-15-2 15,-11 32-2-15,3-14-2 16,6 8-1-16,-4-2-1 16,4 4-1-16,-1 1-1 15,3-4 0-15,0-4 0 16,4-7 0-16,-4-14-1 15,16 6 1-15,-5-17-1 16,5-10 1-16,-1-7 1 16,0-7-2-16,-2-2 1 15,2 1 0-15,-6-1 0 16,-6 5 0-16,-3 4 0 15,-5 9 0-15,-6 3 0 16,-3 10 1-16,-5 5-1 0,-1 7 0 16,-2 6-1-16,1 6 1 15,0 6-1-15,3 8 0 16,2 1 0-16,4 3 0 15,5 1 0-15,4-2 0 16,7-4 0-16,4-4 0 16,6-9 0-16,5-13 0 15,3-7 0-15,5-9 1 16,1-11-1-16,-1-9-1 15,1-3 2-15,-7-5-1 16,-3 2 0-16,-6 3 1 16,-7 0 0-16,-7 6-1 15,-9 8 1-15,-3 4 0 16,-6 8-1-16,-2 7 1 15,-5 5 0-15,1 13-1 0,0 3 1 16,4 10-1-16,3 6 0 16,5 6 0-16,2 0 0 15,7 0-1-15,6-3 1 16,6-5 0-16,3-4 0 15,4-12 0-15,4-10 0 16,4-8 0-16,4-11 0 16,-2-5 0-16,1-11 0 15,-5-5 0-15,-4-3 1 16,-3-1-1-16,-7 4 1 15,-7 0-1-15,-9 6 1 16,-6 9-1-16,-4 5 1 16,-2 6-1-16,-3 7 0 0,2 5 1 15,1 5-1-15,3 5 1 16,5 1-1-16,3 3 0 15,5 6-1-15,5-3-1 16,7 4-2-16,-1-12-7 16,15 12-27-16,-6-13 0 15,13 8-2-15,-2-13 0 16</inkml:trace>
  <inkml:trace contextRef="#ctx0" brushRef="#br1" timeOffset="8732.4995">18443 9532 51 0,'-19'-16'37'15,"-6"14"0"-15,-12 3-3 16,10 12-29-16,-12 6-1 15,9 8 0-15,0 2-1 16,7 9-2-16,6 0 1 16,9 3-2-16,7-5 0 15,9-4 0-15,7-8-1 16,4-6 0-16,6-9 0 15,2-13 0-15,3-12 1 16,-2-11-1-16,0-5 1 16,-2-7 0-16,-4 1-1 15,-5-2 3-15,-6 0-1 0,-6 7 1 16,-5 6-1-16,-1 11 2 15,-7 4-1-15,8 12 0 16,-23 3 0-16,10 8-2 16,0 10 2-16,4 11-2 15,2 7 1-15,3 8-1 16,4 10 1-16,5 11-1 15,5 9 0-15,4 6 1 16,6 3-1-16,0 3 0 16,5-5 1-16,0 2-1 15,1-5 1-15,0-4-1 16,-3-8 1-16,-5-4-1 15,-2-3 1-15,-7-2-1 16,-6-5 0-16,-6-6 0 0,-8-2 0 16,-8-7 0-16,-4-6 0 15,-7-6 1-15,-3-4-1 16,-8-12 0-16,-2-7 1 15,-1-10-1-15,-1-11 0 16,3-11 0-16,1-13 1 16,5-6-1-16,7-9 0 15,9-5 0-15,9-1-1 16,10 0-1-16,11 3 0 15,6-1-4-15,16 22-8 16,0-12-26-16,9 16 2 16,-2 2-2-16,7 16 1 15</inkml:trace>
  <inkml:trace contextRef="#ctx0" brushRef="#br1" timeOffset="13629.7796">18878 10652 5 0,'0'0'31'16,"0"0"0"-16,0 0 3 15,0 0-15-15,-5-13-7 16,5 13-2-16,0 0-2 16,0 0-1-16,-13 13-2 15,8 3-1-15,-8 1 1 16,3 9-3-16,-6-1 0 15,4 8-1-15,-4 1 0 16,4 4 0-16,1 3-1 16,2-5 0-16,4-3 0 0,5-2 0 15,5-3 0-15,3-5 0 16,4-5 0-16,7-6 0 15,2-8 1-15,5-8-1 16,4-8 0-16,-1-7 0 16,1-8 1-16,0-7-1 15,-5-7 0-15,0 0 0 16,-7-2 1-16,-7 1-1 15,-6 6 1-15,-6 3 0 16,-7 3 0-16,-4 10 0 16,-8 3 1-16,-2 4-1 15,-2 3 0-15,2 6 0 16,3 2-2-16,2-2-4 15,17 4-33-15,0 0 1 0,4 22-2 16,6-6 0-16</inkml:trace>
  <inkml:trace contextRef="#ctx0" brushRef="#br1" timeOffset="37533.1468">20723 9890 21 0,'0'-11'32'16,"0"11"3"-16,0 0-2 0,-15-14-17 15,15 14-7-15,-11 8-2 16,11-8-2-16,-17 21-2 16,8-4 0-16,-1 1-2 15,0 2 1-15,1 2-2 16,2-1 1-16,2-3-1 15,2-2 2-15,3-4-2 16,0-12 0-16,0 0 1 16,20-4-1-16,-7-11 1 15,1-6-1-15,0-3 1 16,3-3-1-16,-5-3 0 15,0 1 0-15,-4 2 1 16,-4 8 0-16,-6 3 0 16,2 16 0-16,-15-11 0 0,1 15 1 15,-4 5-1-15,0 9 0 16,0 1 0-16,0 3-1 15,4 1 1-15,2 1-1 16,5-5 0-16,5-1 0 16,2-18 1-16,10 12-1 15,2-14-1-15,1-8-2 16,6 3-3-16,-10-13-31 15,9 6 1-15,-8-9-3 16,3 12 2-16</inkml:trace>
  <inkml:trace contextRef="#ctx0" brushRef="#br1" timeOffset="38237.187">19769 9885 37 0,'-8'-18'34'16,"8"18"2"-16,0 0-1 16,0 0-25-16,-4 22-4 0,13 9 0 15,2 2-3-15,4 11 0 16,3 5-1-16,4 6-1 15,1 1 0-15,2 0-1 16,-1-3 1-16,-3-4-2 16,-2-5 1-16,-4-4-2 15,-2-5 0-15,-5-11-4 16,0-1 2-16,-8-23-2 15,-5 14-1-15,5-14 1 16,-19-23-2-16,3-8 3 16,0-6-1-16,-6-14 3 15,1-5 2-15,-1-8 2 16,-4-7 0-16,4 2 3 15,-2-4 1-15,4 8 1 16,-2-2 0-16,11 12 0 0,-5-2 0 16,11 11-1-16,1 0-1 15,10 8 0-15,1 3-2 16,7 8 1-16,4 4-2 15,6 8 1-15,0 6-2 16,3 8 2-16,-1 6-1 16,1 10 0-16,-3 6 1 15,-2 5-2-15,-3 8 2 16,-2 6-2-16,-6 1 1 15,-5 7-1-15,-7 0 1 16,-4 2-1-16,-4-2 0 16,-4 2 0-16,-4-1 0 15,-2-8-1-15,1 0-1 16,-4-13-4-16,11 8-11 0,-5-18-19 15,7 2 0-15,9-20-2 16,-11 16 1-16</inkml:trace>
  <inkml:trace contextRef="#ctx0" brushRef="#br1" timeOffset="38823.22">20257 10340 39 0,'-9'-11'31'16,"9"11"3"-16,0 0-13 15,0 0-11-15,-21-12-3 16,21 12 0-16,-15 13-2 16,7 0-2-16,-5 0 1 15,3 3-3-15,-2 2 2 16,1 4-2-16,0 1 0 0,2 1 0 15,2 1 1-15,3-2-2 16,2-3 0-16,4 1 0 16,3-5 1-16,4-3-2 15,4-5 2-15,2-8-1 16,4-5-1-1,2-8 2-15,4-2-1 0,-1-7 0 16,2-5-1-16,-4-1 1 16,-3-3 0-16,-5 2 1 15,-5 0-2-15,-6 5 2 16,-9 2 0-16,-3 4 0 15,-5 2 0-15,-1 7 1 16,-3 4-1-16,1 2-1 16,3 6-2-16,-5-2-29 0,12 13-4 15,-2-3-2-15,7 10 0 16</inkml:trace>
  <inkml:trace contextRef="#ctx0" brushRef="#br1" timeOffset="43940.5133">7904 9870 55 0,'-8'-14'36'0,"8"14"-1"15,-10-13-12-15,10 13-15 16,-13 5-2-16,13-5-1 16,-13 13 0-16,6 6-2 15,-2 4-2-15,1 4 0 16,0 1 0-16,3 3 0 15,1-1-1-15,4-1 1 16,4-3-1-16,3-7 0 16,-7-19 1-16,23 9-1 15,-8-17 1-15,2-7 0 0,0-12 0 16,2-8-1-16,-4 1 1 15,2-5-1-15,-7 2 2 16,-3 5-1-16,-5 4 1 16,-3 6-1-16,-5 9 0 15,-7 12 1-15,-3 2-1 16,-3 10 0-16,0 3 0 15,-1 9-1-15,0 5 0 16,3 4 0-16,6 0 0 16,2 1 0-16,5-2 0 15,5-7-1-15,5-3 1 16,5-7 1-16,3-10-1 15,3-8 0-15,2-8 0 16,0-9 0-16,-2-8 0 0,0-3 1 16,-4 2-1-16,-4-1 1 15,-4 1 0-15,-7 6-1 16,-3 6 1-16,5 18-1 15,-20-9 1-15,4 21 0 16,-2-1-1-16,3 5 0 16,-2 5 0-16,4 6 1 15,2 2-2-15,3-6 1 16,7 0-2-16,2-8-2 15,12 8-8-15,-13-23-28 16,25 17 2-16,-13-19-3 16,5 5 0-16</inkml:trace>
  <inkml:trace contextRef="#ctx0" brushRef="#br1" timeOffset="44632.5528">6876 9987 43 0,'-17'-53'36'0,"-2"1"2"16,6 14-1-16,-8 8-24 15,6 22-5-15,-7 7-4 16,3 26 0-16,-6 15-3 0,7 18 1 16,-2 7-1-1,4 8-1-15,5 3 2 0,4-3-1 16,7-5 0-16,7-18-1 15,5-16 1-15,8-16-2 16,7-17 1-16,2-17-1 16,4-16-1-16,-1-16 0 15,-1-13 0-15,-6-12 1 16,-1 1-1-16,-6 1 2 15,-9 6 0-15,-6 10 1 16,-4 8 1-16,-3 15 0 16,-3 14-1-16,7 18 1 15,-21 11 0-15,12 16-1 16,1 10 0-16,4 16 0 15,3 11-1-15,4 6 0 0,3 5 2 16,6 5-2 0,3-1 2-16,4-3-2 0,3-3 1 15,3-1 0-15,0-4 0 16,1-4-1-16,-3-1-1 15,-3-7 1-15,-4-3 0 16,-4-7 0-16,-7-4 0 16,-7-10-1-16,-6-6 1 15,-9-6 0-15,-5-5 1 16,-3-5-1-16,-6-9 0 15,-4-5 0-15,-1-6 0 16,0-7 1-16,4-7 0 16,3-8-1-16,7-10 0 15,10-6 0-15,9-2-2 0,8-6-3 16,18 11-15-16,-2-10-19 15,12 14 1-15,0 1-1 16,6 17 0-16</inkml:trace>
  <inkml:trace contextRef="#ctx0" brushRef="#br1" timeOffset="44858.5652">7328 10686 67 0,'0'0'40'0,"20"18"-2"16,-20-18 1-16,17 22-31 15,-16-5-3-15,4 6-1 16,-1 5-1-16,1 3-1 0,0 2-2 16,1 3 0-16,0 3-3 15,-2-9-11-15,6 15-24 16,-7-9-1-16,6 2-1 15,-5-5-1-15</inkml:trace>
  <inkml:trace contextRef="#ctx0" brushRef="#br1" timeOffset="45656.6112">10657 9600 46 0,'-6'-23'36'15,"6"23"1"-15,-14-12-2 16,14 12-28-16,-20 5-3 15,9 4-1-15,-5 3 1 0,5 2-3 16,1 1 1-16,3 3-2 16,6-3 2-16,3 0-2 15,5-4 0-15,7-2 0 16,4-9 0-16,4-5 0 15,4-5 1-15,-2-10-1 16,-1 0-1-16,-1-2 1 16,-6-1 0-16,-5 1 0 15,-8 3 0-15,-7 8 1 16,-9 3-2-16,-5 9 3 15,-5 3 0-15,-4 5-1 16,-2 3 2-16,4 3-1 16,0 2-1-16,7 0 0 15,7-2 0-15,6-3-2 0,11 0 0 16,7-11-3-16,13 7-7 15,-5-13-27-15,12 3 1 16,-9-10-3-16,4 3 2 16</inkml:trace>
  <inkml:trace contextRef="#ctx0" brushRef="#br1" timeOffset="46562.6628">9962 9465 27 0,'-13'-24'35'15,"-3"2"-1"-15,-1 9 0 16,-4-6-22-16,8 14-4 15,-5-5-2-15,18 10-2 16,-21-4-2-16,21 4 0 16,-15 7-1-16,15-7-1 15,0 0 0-15,-10 12 0 16,10-12-1-16,0 0 1 15,-2 11 1-15,2-11-1 0,0 0 0 16,0 0 0-16,0 0 1 16,0 0-1-16,0 0 1 15,0 0-1-15,0 0 1 16,0 0 1-16,0 0-1 15,0 0 0-15,0 0-1 16,0 0 1-16,0 0 0 16,0 0 1-16,6 22-1 15,-3-5 0-15,0 5 0 16,3 6-1-16,0 10 2 15,3 10-1-15,-1 3 0 16,2 7 0-16,-1 3 0 0,1 6-1 16,-1-2 1-16,-1 0-1 15,-1-7 0-15,-4-8 0 16,0-9 0-16,0-10 0 15,-5-11 0-15,2-20 0 16,0 0 0-16,-16-28 0 16,5-12 1-16,0-16-1 15,-4-13 0-15,-1-16 0 16,-2-10-1-16,4-6 1 15,1 0-1-15,2 5 1 16,5 4 0-16,5 12-1 16,3 12 1-16,7 12 0 15,3 14 0-15,2 12 0 16,4 11 0-16,1 13 0 15,3 11 0-15,-1 13 0 0,-1 9-1 16,0 8 1-16,-1 10 0 16,-5 1 0-16,-2 3 0 15,-6 1 0-15,-5-3-1 16,-3-4 2-16,-5-5-1 15,-4-3 0-15,-6-6 2 16,0-3-2-16,-2-3 0 16,0-3-1-16,1-3 0 15,0-8-6-15,10 13-17 16,-4-16-13-16,12 6-2 15,0-12 1-15</inkml:trace>
  <inkml:trace contextRef="#ctx0" brushRef="#br1" timeOffset="46850.6795">10225 9826 47 0,'5'13'39'0,"-5"-13"-3"15,0 0 1-15,1 25-29 16,-3-11-2-16,6 7-3 16,-3 3 0-16,4 6 0 15,-1 4-2-15,1 8 1 16,1-1-1-16,0-1-1 15,-1-2 0-15,-1-2-1 16,1 4-3-16,-7-12-29 16,8 8-3-16,-8-8-3 0,5 5 0 15</inkml:trace>
  <inkml:trace contextRef="#ctx0" brushRef="#br1" timeOffset="68190.9001">15848 9429 37 0,'0'0'33'15,"0"0"0"-15,-9-13 1 16,9 13-26-16,0 0-2 16,-13-5-2-16,13 5-1 15,0 0-1-15,0 0-1 16,0 0-1-16,0 0 1 15,0 0-1-15,0 0-1 16,0 0 2-16,0 0-1 16,13 5 0-16,-13-5 0 15,0 0 1-15,16-10-1 16,-16 10 0-16,10-11 0 15,-10 11 1-15,5-13 0 0,-5 13 0 16,-1-12 0-16,1 12 2 16,-12-9-1-16,12 9 0 15,-19 3 0-15,5 1-1 16,0 2 0-16,-2 3 1 15,0 5-1-15,-3 4 0 16,3 4 0-16,-2 2 0 16,1 1-1-16,0 2 1 15,4 5-1-15,1 0 1 16,1 0-2-16,5-2 1 15,2 1-1-15,5-3 1 16,3 0 0-16,4-2-1 16,2-5 1-16,4-7 0 0,3-3 1 15,2-3-2-15,3-8 1 16,1-4 0-16,3-5-1 15,1-4-1-15,-2-6-2 16,3 6-4-16,-10-12-17 16,8 8-12-16,-10-1-1 15,4 7 2-15</inkml:trace>
  <inkml:trace contextRef="#ctx0" brushRef="#br1" timeOffset="68608.9241">16106 9586 26 0,'1'-15'35'0,"-1"15"1"16,0 0 0-16,-5-11-15 16,5 11-12-16,0 0-2 15,0 0-3-15,0 11 0 16,0-11-2-16,2 20 0 0,2-6-1 15,-1-1 1-15,3 6-2 16,-1-1 1-16,1 5-1 16,0-1 0-16,-1 1-1 15,3 5-4-15,-9-3-29 16,10 7-4-16,-6 1-1 15,5 8 0-15</inkml:trace>
  <inkml:trace contextRef="#ctx0" brushRef="#br1" timeOffset="70684.0423">6204 15696 49 0,'-10'-13'32'0,"10"13"1"16,-17-13-1-16,17 13-19 15,-17 0-8-15,17 0-1 16,-10 12-1-16,10-12-2 15,-5 14 0-15,5-14 0 16,0 0-1-16,-2 13 1 16,2-13-1-16,0 0 0 0,0 0 1 15,6-17-1-15,-6 6 1 16,-2-1 0-16,2 12 0 15,-6-19 0-15,6 19 1 16,-13-14-1-16,13 14 1 16,-18 1-1-16,6 8 1 15,1 9-1-15,-2 4 1 16,1 10-1-16,-3 4 0 15,5 10 0-15,-3 4 0 16,8 1 0-16,3 0-1 16,4 0 1-16,5-4 1 15,5-8-2-15,7-3 1 16,3-10-1-16,5-6 0 15,1-8-2-15,6-6-2 16,-8-19-20-16,10 7-12 0,-9-14 0 16,7-1-1-16,-9-10 0 15</inkml:trace>
  <inkml:trace contextRef="#ctx0" brushRef="#br1" timeOffset="71155.0698">6469 15658 63 0,'0'0'32'0,"-8"-21"-1"16,8 21-2-16,9-22-25 16,4 13-1-16,0-1-1 15,6-2-1-15,-1 2 0 16,2 1 0-16,-2 3-1 15,0 5 1-15,-4 2 1 16,-1 5-2-16,-13-6 1 16,17 26 0-16,-14-6 1 15,-1 9-1-15,-4 1 1 16,1 5-1-16,-3 0 1 15,0 0-1-15,2 0 1 16,1-3-1-16,2-3 0 16,4-4 0-16,1-9-1 0,5-4 1 15,2-3-1-15,2-8 0 16,3-5 1-16,4-3-1 15,0-6-1-15,2-6 0 16,3 5-5-16,-6-11-29 16,8 9 2-16,-4-6-4 15,6 6 1-15</inkml:trace>
  <inkml:trace contextRef="#ctx0" brushRef="#br1" timeOffset="132345.5697">18632 17988 43 0,'0'0'34'0,"0"0"1"0,0 0 0 16,0 0-25-16,-4 14-2 15,3 8 0-15,-7-9-1 16,8-13-4-16,-14 34-1 15,7-3 1-15,-2-9-1 16,0 9-1-16,0-11-1 16,0-7 0-16,1 11 0 15,-1 5 1-15,9-29 0 16,-16 20-2-16,16-20 0 15,-13 3 1-15,13-3-2 16,-12 0 1-16,5-18 0 16,1-8-1-16,2 4 1 15,-3-10 0-15,4 8 0 16,-1 2 1-16,0-11 1 15,3 10 0-15,1 23-1 0,-2-27 1 16,2 27 0-16,0 0 0 16,0 0 3-16,0 0-3 15,16 18-1-15,-7-3 3 16,0-1-2-16,5 17 2 15,-3-17-2-15,5-2 0 16,-1 18-2-16,1 0 3 16,-3-16 0-16,0 5-2 15,-2-5 1-15,-11-14-1 16,19 21 1-16,-11-8 1 15,-8-13-1-15,0 0-2 16,13 1-1-16,-13-1 2 16,0 0-4-16,0 0-12 15,0 0-23-15,-9 13 0 0,9-13-1 16,0 0 0-16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06:39.434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7724 15856 14 0,'-6'-13'22'0,"6"13"2"15,-8-13-6-15,8 13-2 16,0 0-3-16,0 0-2 15,-14-11-3-15,14 11-2 16,0 0-3-16,0 24 0 16,4-8-1-16,3 5 0 15,5 5-1-15,6 5 2 16,6 0-2-16,9 2 1 15,5-5 0-15,11 0-1 0,5-5 2 16,5-2-2-16,3-7 0 16,0-3 0-16,-2-7 0 15,1-6 0-15,-5-6-1 16,-4-3 0-16,-6-6-1 15,-3-4 2-15,-7-2-2 16,-4 2 1-16,-4 0 1 16,-3 4-3-16,-5 6 0 15,-4-1-7-15,4 15-18 16,-20-3-4-16,22 13-1 15,-22-13-1-15</inkml:trace>
  <inkml:trace contextRef="#ctx0" brushRef="#br0" timeOffset="560.0318">9105 15962 28 0,'-8'-12'27'16,"8"12"1"-16,-13-17-1 15,13 17-13-15,0 0-5 16,4 29-2-16,4-4-1 15,11 12-2-15,2 3 1 16,12 15-2-16,6 6-1 16,11 8 0-16,8 2 0 15,13-2-1-15,11-13-1 16,10-11 1-16,6-11-1 0,8-18 1 15,6-18 0-15,3-19-1 16,5-17 2-16,-3-15-1 16,-4-3 0-16,-6-7-1 15,-8-1 0-15,-8 0-1 16,-7 9-6-16,-21 1-24 15,-6 14-2-15,-23 8-2 16,-10 14 0-16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07:53.654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24130 9680 7 0,'0'0'13'16,"0"0"-1"-16,0 0-2 15,0 0-1-15,3-11 1 16,-3 11-3-16,0 0 0 15,0 0-2-15,-3-14 2 16,3 14-2-16,0 0 1 16,0 0-1-16,-7-12 0 15,7 12-2-15,0 0 0 16,0 0 0-16,-13-10-1 15,13 10 0-15,-11-6 0 16,11 6 0-16,-14-8 1 16,14 8-2-16,-16-12 1 0,16 12 0 15,-18-11 0-15,18 11-1 16,-20-14-1-16,20 14 1 15,-22-17-2-15,22 17 2 16,-25-20-2-16,14 8 1 16,-2-2 0-16,-1 0 0 15,-3 0 1-15,1 0 0 16,-2-2 0-16,-1 0-1 15,-2-1 1-15,2 2 0 16,-4-2-1-16,0 2 0 16,-3-3 1-16,-4-3-2 15,1 2 2-15,-2-2-1 16,0 2 0-16,-2-3 0 15,-3 1 1-15,1-2-1 0,0-1 0 16,2 1 0-16,-2 2 0 16,-1-1 0-16,-2-2 1 15,1 2-1-15,1 0 0 16,-1 3 1-16,-2-2-1 15,1 2 0-15,-2 0 1 16,0 0-1-16,-3 1 0 16,2 1 0-16,-4-1 0 15,1 0-1-15,-1 0 2 16,-2 0-1-16,0 3 0 15,0-3 0-15,-1 0 0 16,-1-1-1-16,2-2 0 16,-6 2 0-16,0 1 0 15,1-1 0-15,-3 1 1 16,-2 1-2-16,0-1 1 0,-4 4 1 15,-2 3 0-15,0-2 0 16,-3 1 0-16,2 0 0 16,1-3 0-16,0 4 0 15,0 1 1-15,2-3-1 16,2 0 0-16,1 0 0 15,1 2 0-15,1-1 0 16,-1 2 0-16,1 1 0 16,-1-3 1-16,3 1-1 15,1 1 0-15,2 1 0 16,0-3 0-16,5 2 0 15,1-2 0-15,4-2 0 16,2 1 0-16,-1 4 1 0,0 1-1 16,3-3 0-16,-1 0 1 15,0 2-1-15,2 2 0 16,-1 2 0-16,-3 1 1 15,1 3-1-15,1 0-1 16,-5 1 1-16,1 6 0 16,-2 3 0-16,0 1 0 15,-1 3 0-15,3 1 0 16,2 3 0-16,0 1-1 15,5 2 2-15,3 1-2 16,4 1 1-16,1 1 0 16,3 1 0-16,3 4-1 15,3-1 1-15,3 3 0 16,3-1 0-16,3 2-1 15,2 1 2-15,4 0-1 16,5 0 1-16,0-1-1 0,6-2 1 16,1 1 0-16,5 3 0 15,0-3 0-15,3 0-1 16,2 1 0-16,2 0 0 15,2 1-1-15,2 2 2 16,0 4-2-16,2-5 1 16,2 0 0-16,0 0 0 15,5 1 0-15,1-1 0 16,2-1 0-16,0-2 0 15,4-5 0-15,1 2 0 16,0-1 0-16,2 1 1 16,-2-3-1-16,1-2 0 0,3-2 1 15,2 2-1-15,-1-3 1 16,2 2-1-16,3-2 1 15,1-2-1-15,4-2 0 16,8 3 0-16,-1-1 0 16,3-1 1-16,4-3-1 15,0 0 1-15,6 1-1 16,3-1 0-16,-3-2 1 15,3 1-1-15,-2-2 0 16,6 0 0-16,1-1 0 16,2 3 1-16,-3-3-1 15,-2-1 0-15,2 2 0 16,-3 0 0-16,-2 0 0 15,-2 2 0-15,-5 1-1 16,1-3 1-16,1 1 0 0,-1 2 1 16,-1 1-1-16,-1 2 0 15,-3-1 0-15,-1 0 0 16,-3 2 0-16,-3 1 1 15,-4 0-1-15,-3 0 0 16,-2-3 0-16,-1-2 0 16,0 0-1-16,-3-3 2 15,2-2-1-15,-1-2 0 16,-2-3 0-16,0-2 0 15,-1-2 0-15,-2-2 1 16,-5 1-1-16,-3-3 0 16,-6-1 0-16,-3 0 0 15,-2 1 1-15,-4 0-1 16,-5-2 0-16,-2 4 0 0,-1-5 1 15,-1-1-1-15,-2-3 1 16,-10 12 0-16,17-27 1 16,-9 8-1-16,-5-1 1 15,4-1-1-15,-3-3 0 16,0 0 1-16,0-5 1 15,-2 4-2-15,1-1-1 16,-2 3 1-16,0 0 0 16,-1 2-1-16,-2 2 2 15,-1 4-2-15,3 15 0 16,-10-19 0-16,10 19-1 15,-16-8-8-15,16 8-27 16,-11 4 0-16,11-4-3 16,-17-1 2-16</inkml:trace>
  <inkml:trace contextRef="#ctx0" brushRef="#br0" timeOffset="13474.7707">20772 8749 0 0,'-18'-4'25'16,"18"4"0"-16,-28-5-2 15,8 2-21-15,-2 5-2 16,-5-2 1-16,-4 1-1 16,-8-2 1-16,-4-1 0 15,-13 0 0-15,-3 1 2 16,-12-3 0-16,-7 2 0 15,-10-4 0-15,-8 3 1 16,-12-2 0-16,-7 4-1 16,-10-4 0-16,-9 1-1 15,-10-2 1-15,-9 2-1 0,-8 0-1 16,-4 0 0-16,-8-1 0 15,-8-1 0-15,-5-2 0 16,-1 0 0-16,-1-1 0 16,0 2 1-16,-5-4-1 15,4 1 1 1,0 0-1-16,5 2 0 0,-2 0 0 15,4 5 1-15,-1 0-1 16,0 3-1-16,4 1 1 16,3 4-1-16,3 3 0 15,10 0-2-15,9 2-2 16,3-4-12-16,20 5-13 15,17-5-2-15,20-2 1 16</inkml:trace>
  <inkml:trace contextRef="#ctx0" brushRef="#br0" timeOffset="14206.8126">20872 9155 11 0,'13'-13'21'0,"1"7"-11"15,-14 6-4-15,0 0-4 16,0 0 0-16,-25-13 0 16,0 12 1-16,-13-3 0 15,-5 4 1-15,-14-3 0 0,-9 5 1 16,-12-2 0-16,-10 3 0 15,-13 3 0-15,-9 5-1 16,-12-4-1-16,-9 5-1 16,-12-3-1-16,-6 4 1 15,-11-5 0-15,-5 1 0 16,-9-4-1-16,1-3 0 15,-5-3 0-15,-3 1 1 16,-4-4-1-16,1-2 0 16,2-2 0-16,-1-3-1 15,0 0 1-15,0-1-1 16,2-1 1-16,1 0-1 15,2-1 1-15,0 1 0 16,1 0 0-16,4 7-1 16,2-4 1-16,4 3 0 0,3 1-1 15,9 3 1-15,7 1-2 16,11 0 0-16,15 5-4 15,7-6-8-15,19 5-15 16,20 2 0-16,14-2 0 16</inkml:trace>
  <inkml:trace contextRef="#ctx0" brushRef="#br0" timeOffset="15006.8582">21174 9848 6 0,'0'0'26'16,"-12"-23"-1"-16,-4 15 0 16,-10-1-21-16,-12 6-7 15,-10-4 0-15,-7 5 0 16,-13-2 0-16,-12 1 2 15,-12 1 0-15,-11-2 1 16,-11 1 3-16,-11-2 1 16,-8 4 0-16,-13-7 3 15,-2 6-3-15,-9-5 1 16,-2 3-1-16,-7-2 0 15,2 2-1-15,-5-4 0 0,5 2-1 16,2-2-1-16,3 2 1 16,-2-3-1-16,4 0 0 15,1-1 1-15,4 1-2 16,3 0 1-16,0 1 0 15,-1 0 0-15,5 3 0 16,2 0 0-16,4 3-1 16,2 0 1-16,5 4-1 15,1-1 1-15,4 3-1 16,6-2 0-16,7 2 1 15,3 0-1-15,8 0 0 16,5-2 0-16,7 0 0 16,6-2 1-16,9 0-1 15,5 0 0-15,10-2 0 16,5 0 0-16,7-1 1 0,11 1-1 15,7-1-1-15,9 3-1 16,3-4-5-16,19 4-20 16,0 0-4-16,0 0 0 15,14 0-1-15</inkml:trace>
  <inkml:trace contextRef="#ctx0" brushRef="#br0" timeOffset="44145.5248">4896 10705 43 0,'-28'-19'32'0,"2"-1"0"16,7 2-7-16,0 5-54 0,19 13-1 16,-12 28-2-16,6-6-1 15</inkml:trace>
  <inkml:trace contextRef="#ctx0" brushRef="#br0" timeOffset="56687.2423">8945 8681 16 0,'0'0'30'0,"-14"-9"2"15,14 9-1-15,0 0-19 16,-19 0-4-16,19 0-2 16,-18 9-3-16,18-9 1 15,-18 19-3-15,13-5 2 16,1-1-2-16,4 1 1 15,1 0-1-15,-1-14 0 16,14 18 0-16,-2-11 0 16,3-7 1-16,1-5-2 15,-1-3 0-15,-1-2-1 16,1-5 1-16,-5 1-1 15,-2 3 1-15,-4-1-1 16,-4 1 1-16,0 11-1 0,-15-14 2 16,4 9-1-16,-5 2 0 15,0 2 1-15,-1-1-1 16,0 0 0-16,0 1 0 15,6 1 0-15,11 0 0 16,-17 1 0-16,17-1 0 16,0 0 0-16,12-1 0 15,1-1 0-15,5 4-1 16,3-2 1-16,5-2 0 15,3 1 0-15,0 1 0 16,2 0 0-16,-3 1 0 16,1 1 1-16,-6-2-1 15,-3 1 1-15,-3-2 0 16,-4 3 1-16,-13-2 0 0,13 3 0 15,-13-3 0-15,0 0 0 16,-19 2 1-16,-1 2 0 16,-11 0-1-16,-12 2-1 15,-15 0 1-15,-16 5 0 16,-17 2 0-16,-15 5 1 15,-21-2-1-15,-20 4 0 16,-18 0 0-16,-12 3 0 16,-19 0-1-16,-10 2 0 15,-5-5 0-15,-5 1 0 16,0-2-1-16,6 0 1 15,9-2-1-15,12-3 0 16,20-8 1-16,16-3-1 16,15-3 0-16,20-7 0 0,21-2 1 15,20-2-1-15,15-2 0 16,16-2 0-16,13 3 0 15,8 3-1-15,12 5 0 16,13 4-2-16,0 0-2 16,22 0-3-16,13 16-16 15,-5-14-13-15,15 7-2 16,-3-10 1-16,12 2 1 15</inkml:trace>
  <inkml:trace contextRef="#ctx0" brushRef="#br0" timeOffset="57032.262">6145 8801 24 0,'25'-20'31'0,"-1"2"3"15,-8-3-1-15,0 10-19 16,-15-7-5-16,-1 18-2 16,3-14 0-16,-3 14-3 15,-16-4 1-15,1 12 0 16,-7 2-2-16,-8 7-1 15,-7 1 0-15,-7 5-1 16,-7 2 0-16,-3 5 0 16,-6-1 0-16,1 2 0 15,-1-5 0-15,8-3-1 16,5-2 1-16,9 0-1 15,7-4 1-15,13-2-1 16,8-1 0-16,10-14 0 16,22 22 0-16,9-12 1 15,14-1-1-15,17-5-1 0,17 1-1 16,18-5-4-16,36 9-31 15,0-5 0-15,22 6-3 16,7 5 0-16</inkml:trace>
  <inkml:trace contextRef="#ctx0" brushRef="#br0" timeOffset="58569.3499">11872 8980 29 0,'0'0'34'0,"-11"-17"2"16,11 17-2-16,-29-8-21 15,29 8-5-15,-32 8-2 0,16 0-2 16,-4-5-1-16,6 6 0 15,-1 2-2-15,15-11-1 16,-17 21 1-16,17-21-1 16,5 21 0-16,-5-21 0 15,27 13 0-15,-8-9 0 16,6-3 0-16,2-5-1 15,3-4 1-15,-3-2-1 16,-2 1-1-16,-2-1 2 16,-3 0-1-16,-7 1 1 15,-13 9 0-15,11-14 0 16,-11 14 0-16,0 0 0 15,-22-4 0-15,7 5 0 16,-3 0 0-16,-3 2 1 0,-1 1-1 16,1 1 0-16,1-3 0 15,3 1 2-15,3-1-2 16,14-2 0-16,-16 6 0 15,16-6 0-15,0 0 1 16,0 0-1-16,0 0 0 16,0 0 0-16,0 0 1 15,12 5 0-15,-12-5 0 16,0 0-1-16,0 0 0 15,-23 2 1-15,-4 3-1 16,-14 3 1-16,-18 1-2 16,-20 4 1-16,-17 6 0 15,-26 7-1-15,-16 2 1 16,-24 3 0-16,-16 2 0 15,-24 5 0-15,-21 7 0 0,-16 0 1 16,-17 1 0-16,-15 0 0 16,-9 0 1-16,-8 1-2 15,-6-3 2-15,6-4-2 16,10-7 2-16,11-4-1 15,14-9 0-15,21-6-1 16,16-6 1-16,20-4 0 16,15-7-1-16,20-4 0 15,13-4 1-15,19 2-1 16,15 2 0-16,11-4 1 15,14 2 0-15,13 2-1 16,17 2 0-16,11 1 1 0,12 1-1 16,11 3 1-16,7-1-1 15,18 1 0-15,0 0 0 16,0 0 0-16,0 0 1 15,17 9-1-15,1-12 0 16,5-2 0-16,3-4-1 16,5-5 1-16,2-3-1 15,6-4 0-15,2-6 1 16,0-1 0-16,-1-1-2 15,2 0 2-15,-4 1 1 16,-6 1-1-16,-6 4 1 16,-7 4 0-16,-19 19-1 15,13-16 0-15,-13 16 2 16,-28 8-2-16,-3 9 0 15,-13 7 0-15,-11 8 1 0,-11 8 0 16,-7 3 0-16,-8 7 0 16,-7 1 1-16,3 8-1 15,4-5 0-15,13-3 0 16,14-10 0-16,18-1-1 15,19-10 0-15,25-11 0 16,24-8 0-16,23-11-1 16,25-6-2-16,17-13-6 15,38 16-20-15,3-14-10 16,19 15-3-16,0 20 2 15</inkml:trace>
  <inkml:trace contextRef="#ctx0" brushRef="#br0" timeOffset="62515.5756">12775 8922 23 0,'0'0'23'15,"18"-7"-5"-15,-5 10-2 16,-13-3-1-16,14 1-3 15,-14-1-3-15,0 0-3 16,0 0-2-16,-17 18 0 16,-4-5-2-16,-4 8 1 0,-13-4-1 15,-8 10-1-15,-15 5 0 16,-11 11 0-16,-18 2 0 15,-14 6-1-15,-17 3 0 16,-15 3 0-16,-18 5 2 16,-15 1-2-16,-13-2 1 15,-10 1-2-15,-12-2 2 16,-6 1-1-16,-5 5 1 15,-6 2-1-15,-3 1-1 16,2 0 2-16,-1 1-1 16,0 1 0-16,2-2 1 15,1-1 1-15,3-5-1 0,-2-4 0 16,5-3 1-1,1 0-1-15,3-3 1 0,8-1-1 16,4-2 0-16,11-2-1 16,9-5 1-16,16-2-1 15,15-3 1-15,19-8 0 16,12-5-1-16,21-6 1 15,17-6 0-15,19-4 0 16,15-7 0-16,19-4 0 16,25 2 0-16,-5-25-1 15,26 6 1-15,18-7-1 16,14-7 0-16,15-7 0 15,14-6 0-15,18-5 0 16,8 0 0-16,5 1-1 16,0 4 1-16,-2 5-1 0,-12 9 1 15,-14 9 0-15,-17 14-1 16,-27 15 2-1,-24 9 0-15,-22 17 0 0,-25 9 0 16,-22 17 2-16,-23 7-2 16,-15 11 1-16,-9 0-2 15,-6-1 1-15,1-3-1 16,11-8 1-16,16-11-1 15,27-15-1-15,35-15-2 16,39-22-4-16,58-10-26 16,41-25-3-16,58-19 0 15,50-25-2-15</inkml:trace>
  <inkml:trace contextRef="#ctx0" brushRef="#br0" timeOffset="63568.6358">14561 9117 16 0,'0'-16'30'0,"0"5"0"16,0 11 1-16,-8-25-18 16,8 25-5-16,0 0-1 0,-14-7-2 15,-2 12-2-15,-5 5-2 16,-10 2 0-16,-11 6-1 15,-12 5 0-15,-17 9 1 16,-18 2-1-16,-19 3 0 16,-13 7-1-16,-18 2 2 15,-18 4-1-15,-20 3 0 16,-12 2 0-16,-18 2 0 15,-13 5-1-15,-10 4 0 16,-14 9 1-16,-13 3-1 16,-6 5-1-16,-4 4 2 15,-10 2 0-15,-1 2 0 16,1 0 1-16,-2 3-1 15,1-3 1-15,7 2 0 0,-1-1 0 16,6 0 0-16,6-1-1 16,3 0 1-16,0 0 1 15,8-4-1-15,6-5 0 16,4-5 0-16,13-4 1 15,15-4 0-15,12-7 0 16,24-8 0-16,19-10-1 16,25-8 1-16,20-10 0 15,31-8-1-15,21-10 1 16,25-10 0-16,23-7-1 15,22-9 0-15,23-6-1 16,20-9 0-16,17-3 0 16,16-5-1-16,16-5 1 15,11-3 0-15,3-3-1 0,1 2 1 16,-6 3-3-16,-10 8 3 15,-15 5-2-15,-19 6 2 16,-19 8-2-16,-20 11 2 16,-29 9 0-16,-9 28 0 15,-26 0 2-15,-15 11-1 16,-18 9 1-16,-14 14 0 15,-9 4 0-15,-4 9-1 16,1-6 0-16,6-4-1 16,14-5-1-16,18-10 0 15,33-10-4-15,31-28-14 16,51-11-14-16,41-27-3 15,55-17 1-15,48-21-1 16</inkml:trace>
  <inkml:trace contextRef="#ctx0" brushRef="#br0" timeOffset="64742.703">14952 9742 14 0,'0'0'27'15,"0"0"-5"-15,0 0-2 16,0 0-3-16,0 0-5 15,0 0-4-15,0 0-1 16,6 14-1-16,-6-14-3 16,-18 15 0-16,-4-3-1 15,-10 5 0-15,-17-1-2 16,-17 7 1-16,-18 5 0 15,-23 7-1-15,-23 2 1 16,-25 9 0-16,-23 6-1 16,-20 3 1-16,-23 6 2 15,-18 7-3-15,-21 4 2 16,-15 7-2-16,-12 5 2 15,-14 4-2-15,-9 4 1 0,-10 2-1 16,0 6-1-16,-2-2 1 16,-1 1 2-16,9-3-2 15,8-2 2-15,16-1-1 16,9-1 1-16,19-1-1 15,17-7 1-15,17-5-2 16,17-5 0-16,16-3 2 16,15-6-1-16,16-10 1 15,17-9 0-15,15-5-1 16,12-6 1-16,16-5-1 15,15-6 0-15,14-7 0 16,12-6-1-16,13-5 0 16,10 0 0-16,11-4 0 15,7-2 0-15,8-1 0 0,14 1 1 16,0 0-1-16,-3-16 0 15,3 16 0-15,26-17 0 16,-7 2 0-16,5-4 0 16,7-3-1-16,3-1 0 15,2-2-1-15,2-3 1 16,2-2 0-16,-1 1 0 15,1 0 0-15,-4 5 0 16,-5 4 1-16,-7 0 2 16,-3 5-2-16,-8 3 1 15,-13 12 0-15,11-12 1 16,-11 12-1-16,-13 4 0 15,13-4 0-15,-25 19 0 16,5-3 0-16,-4 5 0 16,-4 7 1-16,-5 5 0 0,-4 5 0 15,-7 3 0-15,-1 2 0 16,-2 2-1-16,-1 4 1 15,4-3 0-15,7-4-1 16,6-2-2-16,13-3 2 16,12-5-2-16,15-6 1 15,19-8 0-15,16-12-3 16,23-4-4-16,10-12-28 15,31-6-2-15,22-15-1 16,26-5-1-16</inkml:trace>
  <inkml:trace contextRef="#ctx0" brushRef="#br1" timeOffset="972536.6259">21151 16010 12 0,'5'-28'13'0,"-1"-1"0"15,-1 1-2-15,-2 1-2 16,0 2-3-16,-2-2-2 15,2 3-1-15,-1 6-4 16,-1-4-2-16,2 6-3 16,1-2 0-16,-2 3 1 15,1-4-1-15,0 1 2 16,-2-3 5-16,1-2 3 15,0 7 4-15,-5-10 4 16,6 13 2-16,-10-10 2 16,9 23 0-16,-12-22-1 0,12 22-3 15,-16-6-1-15,12 19-3 16,-15 1-2-16,4 18-2 15,-9 6 0-15,0 16-1 16,-7 8-2-16,-2 9 1 16,-5 6-1-16,-3 4 0 15,-2-4 1-15,3-4-2 16,2-5 1-16,3-7 0 15,3-11 0-15,5-10-1 16,2-10 0-16,9-14 0 16,1-9 0-16,2-18 0 15,4-14 0-15,3-16 0 16,1-9-1-16,2-12 1 15,3-6-1-15,2-5 2 0,-1-1-1 16,5 7 2-16,-2 8-1 16,1 11 1-16,0 12 1 15,2 14-1-15,1 9 0 16,6 16 1-16,4 14-1 15,10 12-1-15,7 11 0 16,11 12 1-16,11 7-1 16,14 13 0-16,12 12-3 15,9 0-6-15,16 17-31 16,-5-6-1-16,6 16-1 15,-10 2-1-1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3:00:58.915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8806 6567 12 0,'0'0'23'16,"9"11"-12"-16,-11 0-2 15,7 10-4-15,-5 0 0 16,6 9 0-16,-2 1-1 15,7 7-1-15,-3 1 0 16,6 0-2-16,1 4 0 16,5 1 0-16,-1-3-1 0,3 2 2 15,0-3-2-15,-5-1 0 16,3-2 0-16,-2-1 1 15,-3-5-1-15,-2-1 0 16,-2-1 0-16,-3-2 0 16,-3-4 1-16,-4-1-1 15,-2-3 2-15,-8-2-3 16,-3 0 2-16,-5-2-2 15,-5-3 2-15,-5-1-2 16,-5-1 1-16,-2-2-2 16,-8-1 2-16,-4 0-1 15,-4-2 1-15,-3-1 0 16,-2 1-2-16,-5-2 2 15,-2 2-1-15,-6-3 1 0,0 2 0 16,0 0-1-16,-3 0 1 16,-1 1-1-16,0-1 1 15,1-1 0-15,0 2 0 16,-1-2-1-16,1 1 1 15,-2-2 0-15,4 2 0 16,-3-3 0-16,0 1-1 16,-1-1 1-16,0-1 0 15,0 1 0-15,2 1 0 16,0 0 0-16,1 0 0 15,1 2 0-15,-1-3 0 16,2 2 1-16,-1 2-1 16,-3-4 0-16,-6 4 0 15,-1-2 0-15,2-1 0 0,-1-2 0 16,0-1 0-16,-1 0 1 15,0-2 0-15,3-1-1 16,-1-2 1-16,-1 2 0 16,-3-3 1-16,0 3-2 15,-1-1 1-15,1 2 0 16,2-1 0-16,-3 1 0 15,3 0 0-15,3 1 1 16,-1-3-1-16,5 2 0 16,-3-2 0-16,2 1 0 15,0 0 0-15,3-1-1 16,2-2 1-16,1 4-1 15,-1-3 1-15,0 2-1 16,2 1 0-16,-4 1 0 0,-1 1 1 16,-2 3-1-16,-1 0 0 15,-1 3 0-15,3 2 0 16,-6-3 0-16,2 2 0 15,-1 0 1-15,2 0-1 16,-1-2 0-16,-8 1 0 16,3 0 1-16,-4-2-1 15,1 2 0-15,-2-1 0 16,0 0 0-16,-3-2 0 15,2 2 0-15,-1-2 0 16,-4-1 0-16,-1 0 1 16,-2 0-1-16,-1 0 0 15,-1-1 0-15,-3 2 0 16,-1-2-1-16,-3 0 2 0,3 1-1 15,0 0 0-15,-4 1-1 16,3 2 2-16,-1 1-2 16,0 0 1-16,0-1 0 15,1 0 0-15,1 0 0 16,1-2 0-16,0-2 0 15,1-2 0-15,-4-1 0 16,5-1 0-16,-3-1 0 16,-1-2-1-16,2-1 1 15,-3 2 0-15,3-2 0 16,1 1 0-16,-1 2 0 15,1-2 0-15,1 1 0 16,3-1 0-16,-1 1 0 16,0 2 0-16,3-3 0 0,1 2 0 15,0 0 0-15,2 1 0 16,-2-1 0-16,2 1-1 15,-2-2 1-15,4 2 0 16,-2 0 0-16,1-1 0 16,2 4 0-16,-1-2-1 15,2 3 2-15,0-3-1 16,0 3 0-16,3-1 0 15,3-1 0-15,2-2 0 16,6 0 0-16,6-2 0 16,6 0 0-16,5-2 0 15,3 1 0-15,4-1 1 16,3 1-1-16,2 1 1 15,1-2 0-15,0 4-4 16,1-3 3-16,2 2-2 16,3-2 2-16,4 0-2 0,1-1 1 15,7-1-1-15,4 1 2 16,5-5 0-16,3 1 0 15,2-3 0-15,6-3 0 16,4 1 0-16,4-4-1 16,6-1 2-16,4-3-2 15,4-3 1-15,6-3 0 16,8 0 1-16,2-2-1 15,5-2 0-15,6-1 0 16,2 2 0-16,5-1 0 16,10 2 1-16,5-2-1 0,6 3 0 15,13 2 0 1,12 1 0-16,11 1 1 0,10 4 0 15,9 3-1-15,7 3 1 16,14 3 0-16,4 3 0 16,5 3 0-16,3 3 0 15,11-1-1-15,10 0-1 16,6-1 1-16,12-1-2 15,2-2 2-15,12-2-1 16,4 0 1-16,8-3 0 16,-1 2 0-16,2-3 1 15,7 2-1-15,-2-1 2 16,-3-1-2-16,6 2 1 15,2 1 0-15,-6 1-1 16,5 3 1-16,3 0-1 16,-6 5 0-16,-3 0 0 0,-1 3 0 15,-6 3-1-15,-6 1 1 16,-1 2-1-16,-10-1 0 15,-11 2 1-15,-1 1 0 16,-10-1 0-16,-7 1-1 16,-6 2 1-16,-7-1 0 15,-9-1 0-15,-5 1 0 16,-2-1 0-16,-4 0 0 15,-4-2 0-15,0 2 0 16,-3-4 0-16,-2 3 0 16,3-2 0-16,-6 0 0 15,-2 0 0-15,-3 1 0 16,-7 0-1-16,-6 2 2 0,0-1-2 15,-6 3 2-15,-9-2-1 16,-3 2 0-16,-4 0 0 16,-5 2 0-16,-4-5 1 15,-3 3-1 1,-3-1 0-16,-7 1 0 0,-3-1 1 15,-1 0-1-15,-6 2 0 16,-6 2 1-16,-3-2 1 16,-6 0-1-16,-5 2 0 15,-9 0 0-15,-5 0 0 16,-7 1 0-16,-7-2 0 15,-12-10-3-15,6 21-11 16,-15-10-18-16,-7-3 0 16,-12 0-2-16</inkml:trace>
  <inkml:trace contextRef="#ctx0" brushRef="#br0" timeOffset="958.0548">15615 7553 13 0,'0'-14'28'15,"-1"-3"-10"-15,1 17-7 16,0-21-3-16,0 21 0 16,0-17-3-16,0 17-2 15,-2-12 1-15,2 12-2 16,0 0 0-16,0 0-1 15,-12 3-1-15,12-3 1 16,-13 16-1-16,6-5 0 16,-2 3 0-16,0 2-1 0,-4-1 1 15,5 3 0-15,-4 2 0 16,3-1 0-16,-1-1 0 15,0 0 0-15,3-1 0 16,0-3 0-16,3 0 0 16,4-14 0-16,-8 16 0 15,8-16 0-15,0 0 1 16,0 0-1-16,0 0 1 15,0 0-1-15,8-16 1 16,-8 16-1-16,9-17 0 16,-9 17 1-16,6-15-1 15,-6 15 0-15,4-13 0 16,-4 13 0-16,0 0 0 0,0 0 0 15,0 0 0-15,0 0 0 16,0 0 0-16,0 0 0 16,0 0-1-16,0 0 1 15,-1 16 0-15,1-16 0 16,-4 14 0-16,4-14 0 15,-5 13 0-15,5-13-1 16,-1 11 0-16,1-11-2 16,0 0-5-16,-2 12-23 15,2-12 1-15,0 0-2 16</inkml:trace>
  <inkml:trace contextRef="#ctx0" brushRef="#br0" timeOffset="17501.001">4777 11621 6 0,'-15'-8'24'0,"15"8"-1"0,0 0-12 15,-9-13-2 1,9 13-1-16,0 0 0 0,19-10-2 16,-5 5-1-16,12 0-1 15,0 0 0-15,13-2-1 16,3-2 0-16,18 2 0 15,6-7 0-15,15 1-1 16,5-1-1-16,9-2 0 16,4 1 0-16,5-3 0 15,6 4 0-15,-3 1-1 16,-4 0 1-16,-3 3-1 15,-7 1 1-15,-3 4-1 16,-8-1 1-16,-9 2-1 16,-11 2 0-16,-10 1 0 0,-7 2 0 15,-10 1 0-15,-7 1-1 16,-7-1 0-16,-4 2 0 15,-5-3 1-15,-12-1-1 16,14 4 0-16,-14-4 0 16,0 0 0-16,-10 1 1 15,-1-3-1-15,-3 0 1 16,-1-3 0-16,-3-1-1 15,-4-2 1-15,1-1 0 16,-4-2 0-16,2-4 0 16,-1 1 0-16,0-5 1 15,-2 2-1-15,2 0 1 16,-1-1 0-16,3 0 0 15,4 4 0-15,-2-1 1 16,6 4-1-16,-1-1 1 16,6 5 0-16,9 7-1 0,-14-8 1 15,14 8-1-15,0 0 0 16,0 0-1-16,7 12 1 15,5-5-1-15,5 1 0 16,8-3 0-16,6 1 1 16,2-2-1-16,4 1 0 15,3-1 0-15,-2-3 0 16,0 1 0-16,-4 1 0 15,-4-2 0-15,-7 1 0 16,-2 0 0-16,-10 1 0 16,-11-3 0-16,0 0 1 15,-18 18-1-15,-6-6 0 16,-5 3 0-16,-13 2 0 0,-7 5 0 15,-4 3 1-15,-1 3-2 16,-4 3 0-16,2 6-8 16,-4 1-20-16,5 0-2 15,3-2-2-15,-1-2-3 16</inkml:trace>
  <inkml:trace contextRef="#ctx0" brushRef="#br0" timeOffset="19040.089">13990 11815 11 0,'51'13'22'16,"8"2"-10"-16,10 1-2 15,11 5 0-15,11-3-2 16,12 4-1-16,10-5 0 15,15 1-2-15,5-7-1 16,12-3 0-16,4-5 0 16,12-3 0-16,-3-10 0 15,7-1 1-15,-5-6-1 16,-1-3-1-16,-10-4 1 15,-3-2-1-15,-9-4-1 16,-13 2 0-16,-13-2 0 16,-12 3-1-16,-18 1-1 0,-14 2 1 15,-20 5-1-15,-12 3 0 16,-16 4 1-16,-19 12-1 15,4-10-1-15,-16 7-5 16,12 3-22-16,-36 13-3 16,7 2 0-16,-5 2-2 15</inkml:trace>
  <inkml:trace contextRef="#ctx0" brushRef="#br0" timeOffset="20668.1822">4797 12017 10 0,'0'0'23'0,"-13"6"-2"16,13-6-5-16,0 0-1 16,14 2-5-16,10 4 0 15,4-11-1-15,18 6-1 16,9-6-3-16,22-1-1 15,9-2-1-15,12 2-1 16,6-3 0-16,8 1-1 16,3 1 0-16,4 1-1 15,-7 0 0-15,-3 3 1 16,-8-2-1-16,-8 4 1 15,-10 0-1-15,-9 4 0 16,-11 1-1-16,-11-1 1 0,-14 4-1 16,-9-3 0-16,-10 3 0 15,-19-7 0-15,9 12 1 16,-9-12-1-16,-24 8 1 15,-4-7-1-15,-1 1 1 16,-6-4 0-16,-2-2 0 16,-2-3 0-16,0-2 1 15,1-1-1-15,3-3 1 16,3 0-1-16,6 0 0 15,6 1 1-15,3-1 0 16,5 5-1-16,12 8 1 16,-5-18-1-16,5 18 1 15,23-6-1-15,2 3 0 16,0 3 1-16,11 0-1 0,7 1 0 15,4-1 0-15,4-1 0 16,-3 4 0-16,-1-3 0 16,-4 3 0-16,-8 3 0 15,-9 4 0-15,-15 6 0 16,-15 6-1-16,-18 9-2 15,-9 14-7-15,-18 3-18 16,-17 6-2-16,-15 2-2 16,-11-1 0-1</inkml:trace>
  <inkml:trace contextRef="#ctx0" brushRef="#br0" timeOffset="47888.7388">8915 8283 16 0,'16'-14'27'0,"-16"14"-4"15,0 0-10-15,15 0-3 16,-15 0-3-16,14 16-1 16,-14-16-2-16,20 26-1 0,-9-10-1 15,5 6 1-15,-1 0-2 16,8 1 0-16,-3 0 1 15,8 1-1-15,1-3 0 16,6 2 0-16,2-4-1 16,8 0 1-16,3-4 0 15,7 1 1-15,5-6-2 16,10 2 1-16,5-3 0 15,8-3 0-15,3 1 0 16,6-3 0-16,4 1-1 16,4 0 0-16,2-1 1 15,5 1-1-15,1-2 0 16,3 0 1-16,0 1-1 15,5-1 0-15,4-1 0 0,2 0 1 16,1-2-1-16,5-1 0 16,-1 1 0-16,3-1 0 15,4-1 0-15,5 0 1 16,1 0-1-16,-1-1 0 15,0 3 0-15,3-1 0 16,0 1 0-16,1 1 0 16,-4 1-1-16,-4 0 1 15,-5 2 1-15,3-1-1 16,2 0 0-16,-10-1 0 15,1 0 0-15,-3-1-1 16,-4-2 1-16,-1 0 0 16,0 0 0-16,-6-1-1 15,-7-1 1-15,2 0-1 0,-7-1 0 16,0 0 1-16,-6-1 0 15,-4-2-1-15,-3 1 1 16,-2 1 0-16,-2-2-1 16,-7 2 1-16,2-3 0 15,-5 1-1-15,-5 0 1 16,0 0-1-16,-6 0 1 15,-3-1 0-15,-4 1-1 16,-1 2 1-16,-4-1 0 16,-1 1 0-16,-2 1 0 15,-4-2-1-15,-4-1 1 16,0 1 0-16,-5 0 1 15,-1 1-1-15,-5-3 0 16,-1-1 1-16,-4 1-1 16,1 1 1-16,-3-2-1 0,-2 1 1 15,0-1 0-15,2-1-1 16,-3-2 1-16,3 2 0 15,-1-1-1-15,2 3 1 16,-3-2-1-16,5 3 1 16,-4-2-1-16,0 4 0 15,-1-1 1-15,-1 2 0 16,0-2 1-16,-5 2-1 15,2 0 0-15,-2-2-1 16,0 3 1-16,-1-2 0 16,-12 5-3-16,12-10-12 15,-12 10-20-15,0 0-1 16,0 0-1-16</inkml:trace>
  <inkml:trace contextRef="#ctx0" brushRef="#br0" timeOffset="52351.9943">12529 8664 23 0,'0'0'14'0,"0"0"-1"16,0 0 0-16,0 0-4 15,7-12-2-15,-7 12-1 16,0 0-2-16,0 0-1 16,0 0-1-16,0 0 0 15,0 0 0-15,0 0 0 16,0 0 1-16,0 0-1 15,0 0 2-15,0 0-1 16,0 0 1-16,3-10-1 16,-3 10 1-16,0 0-1 15,0 0-1-15,0 0 1 16,0 0-1-16,-12 4 0 15,12-4 0-15,-13 7 0 16,13-7-1-16,-19 13 1 0,7-4-1 16,-2 2 1-16,-1 1-1 15,-4 3 0-15,-3 6 2 16,-3-3-2-16,-3 7 2 15,-3-1-2-15,-3 2 2 16,0 2-2-16,-4 1 1 16,0-3-1-16,0 1 0 15,1-1-1-15,2 3 0 16,-1-3 1-16,0 1-1 15,2 0 0-15,1-1 0 16,4-1 0-16,0-1 0 16,2-3 0-16,6-3 0 15,2-1 0-15,4-3 0 16,1-4 0-16,2-1 0 0,12-9 0 15,-15 12 0-15,15-12 0 16,0 0 1-16,-11 8-1 16,11-8 0-16,0 0 0 15,0 0 0-15,0 0 0 16,0 0 0-16,0 0 0 15,0 0 0-15,0 0 0 16,4-11 1-16,-4 11-1 16,9-15 0-16,0 4 0 15,0-1 0-15,2-2 0 16,1-5 0-16,2 0 1 15,1 0-1-15,-1-1 0 16,0-1 0-16,0 4 0 0,0-1 0 16,-3 0 1-16,0 6-1 15,0 1 0-15,-11 11 2 16,11-16-1-16,-11 16 0 15,0 0-1-15,0 0 1 16,0 0 0-16,0 0-1 16,-14-3 1-16,14 3 0 15,-18 13-1-15,7-5 0 16,-1 1 0-16,-2 4 1 15,-2 1-1-15,1 1 0 16,0 1 0-16,1-2 0 16,0 4 0-16,0-2 0 15,-1-1 0-15,2 3 1 16,1-3-2-16,-1 0 1 0,1-2 1 15,1 1-1-15,2-3-1 16,9-11 1-16,-14 18 0 16,14-18 0-16,0 0 0 15,-8 13 1-15,8-13-1 16,0 0 0-16,0 0 1 15,13 0-1-15,-13 0 1 16,20-8-1-16,-5 2 0 16,4-4 0-16,3-1 1 15,4 2-1-15,3-3 1 16,0 0-2-16,3-1 1 15,-2 4 0-15,-5 0 1 16,1 4-1-16,-6 3-2 16,-2 1 0-16,-2 8-3 0,-16-7-14 15,20 11-17-15,-20-11-1 16,7 22 0-16,-8-12-1 15</inkml:trace>
  <inkml:trace contextRef="#ctx0" brushRef="#br0" timeOffset="77759.4466">3137 7604 14 0,'-7'-16'19'16,"-4"-6"-2"-16,7 8-2 16,-8-6-1-16,12 20-1 15,-13-23-3-15,13 23-2 16,-9-15-2-16,9 15-1 15,0 0-2-15,-9 14 0 16,5 7-1-16,4 15 1 16,0 12-1-16,4 19 2 15,-3 16-3-15,4 22 3 0,0 17-1 16,5 19 0-16,0 11-2 15,2 11 2-15,0 5-1 16,0 7-1-16,-3 2 1 16,0 1 0-16,-3-6-1 15,-2 4 1-15,-9-1 0 16,-3 0-1-16,-4-7 0 15,0 1 0-15,-2-3-1 16,-1-6 0-16,1-3 2 16,3-8-2-16,2-12 2 15,3-4-2-15,3-3 1 16,1-4 0-16,-1-6 1 15,-1-2-1-15,-3-2-1 16,-3-1 1-16,-2 0-1 0,-2-3 1 16,-1-2 0-16,-3-5 0 15,3-4-1-15,1-4 1 16,5-4-1-16,1-3 1 15,4-7 0-15,2 0 0 16,1-4-1-16,-1-5-1 16,-1 0 2-16,1-5-1 15,-4-5 0-15,0-7 0 16,2-8 0-16,-3-8-1 15,1-9 1-15,0-3 1 16,2-12-1-16,1-4 0 16,3-13-1-16,0 0 0 15,0 0-2-15,0 0-16 16,7-22-18-16,-2-5-1 15,0-5-2-15,-1-7 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09:34.080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7425 6384 20 0,'8'-12'25'16,"-8"12"-11"-16,0 0-4 15,22 12-3-15,-22-12 0 16,27 15 0-16,-10-9-2 15,8 9 0-15,4-4-2 0,8 4 1 16,0 1-2-16,10 0-1 16,2 2 0-16,6 0 0 15,9-1 0-15,7 1-1 16,1-7 1-16,7 1-1 15,7-7 0-15,0 0 1 16,3-3-1-16,2-4 0 16,0 1 1-16,0-5-1 15,3 2 1-15,1 0-1 16,-2 0 1-16,5 1 0 15,1-2-1-15,4 1 1 16,0 2-1-16,2 2 1 16,2-1-1-16,1 1 0 15,5 0 0-15,1 0 0 0,3-3 0 16,5 2 1-16,6-6-1 15,3 1 0-15,5-2 0 16,5-2 0-16,0 1 0 16,8 0 0-16,2 1 0 15,-2 5 0-15,-1 3 0 16,-1 3-1-16,-3 6 1 15,-1 4 0-15,-4 5 0 16,-10 5-1-16,-4 5 1 16,-4 3 0-16,-8 2 0 15,-6 3 0-15,-8-1-1 16,-9 2 1-16,-4 0 0 15,-6-2 0-15,-12-3-1 16,-9 0 1-16,-8-3 0 16,-13-2-1-16,-9 0 1 0,-15 1 0 15,-14-2 3-15,-18 0-3 16,-16-2 3-16,-16 0-3 15,-12 1 3-15,-18 0-3 16,-15-2 3-16,-18-1-3 16,-17 1-2-16,-14 2 3 15,-16 0-2-15,-15 2 0 16,-14 1 1-16,-12 2 0 15,-7 3-1-15,-12 2 1 16,-2-3 0-16,-3 1 0 16,-2-2 0-16,0-3 0 15,1-1 0-15,0-4 0 16,2-4 0-16,5-6 0 15,5-3 0-15,5-5 0 0,3-3 1 16,7-5-1-16,6-6 2 16,8-4-2-16,9-6 2 15,8-5-1 1,4-3 1-16,5-4-1 0,6-4 1 15,9 0-1-15,4-4 1 16,3 2 0-16,-3 0 0 16,2 1-1-16,2 1 0 15,-1 3 0-15,0 0 0 16,-4-1 0-16,-4 2-3 15,-1 0 2-15,5-2-2 16,1 1 2-16,3-4-2 16,5-1 3-16,-1-4-3 15,8-3 2-15,9-3 1 0,9-5-1 16,12-1 1-16,13-5-1 15,14 1 0-15,16-1 0 16,19 0 2-16,18 2-2 16,18-2 2-16,16 5-2 15,19 0 0 1,16 6-1-16,14 2 1 0,12 5 0 15,14 8-2-15,13 5 2 16,10 8-2-16,17 6 2 16,6 4 0-16,8 7 0 15,5 4-1-15,13 5 1 16,3 1 0-16,3 5 0 15,1 5-1-15,-9 4 0 0,-4 7 0 16,0 4 2-16,-6 0 0 16,-7 4-1-16,-4 4-1 15,-4 1-12 1,9 15-20-16,-3-2-2 0,10-5-1 15</inkml:trace>
  <inkml:trace contextRef="#ctx0" brushRef="#br0" timeOffset="14246.8149">8415 12306 15 0,'0'0'17'16,"0"0"-10"-16,0 0-7 15,-10-16-18-15,10 16-3 16</inkml:trace>
  <inkml:trace contextRef="#ctx0" brushRef="#br0" timeOffset="18903.0812">10010 14032 16 0,'0'0'16'15,"0"0"-14"-15,0 0-15 16,0 0-2-16</inkml:trace>
  <inkml:trace contextRef="#ctx0" brushRef="#br0" timeOffset="20377.1655">12271 13591 23 0,'-5'-16'25'0,"5"16"3"16,-18-20-12-16,18 20-3 15,-24-15-4-15,10 8-1 16,-11-2-3-16,3 4-1 16,-9-4-1-16,-1 5-1 15,-8-3 0-15,-3 0-1 16,-9 1 0-16,-8-2 0 15,-11 0 0-15,-9-1 0 0,-14 0 1 16,-9 0 0-16,-13 1 0 16,-9 0 0-16,-12 0 0 15,-10 2 0-15,-11-1-1 16,-8 3 0-16,-7 2 0 15,-10 1 0-15,-6 2 0 16,-4 3-1-16,-1 2 1 16,-2 3 0-16,-1 4 0 15,3 2 0-15,2 3-1 16,5 3 1-16,3 2 1 15,5 1-2-15,3 4 1 16,9 1-2-16,8 0 2 16,9 0-1-16,6 2 0 15,12 0 0-15,15 0-1 0,18-1 2 16,14-1-2-16,21-1 2 15,16 1-2-15,22-2 2 16,20 4-1-16,24 0 0 16,22 1 0-16,19 0 0 15,24 1 0-15,17 0 0 16,22-1 0-16,21-1 0 15,23-3 0-15,16-1-1 16,20-2 1-16,19-4-1 16,15-1 1-16,22-5-1 15,16-3 1-15,15-6-1 16,12-2 0-16,7-7 0 15,-1-4 1-15,-2-5-1 0,-9-5 1 16,-16-6 0-16,-18-2 0 16,-25-7-1-16,-26-6 1 15,-26-1 1-15,-29-4-1 16,-31 0 1-16,-30-4 0 15,-29 2 0-15,-34-1 0 16,-31 2 0-16,-32 2 1 16,-28 1 0-16,-30 2-1 15,-23 3 1-15,-24 2-1 16,-18 4 2-16,-19 2-3 15,-8 3 2-15,-5 4-2 16,2 1-1-16,16 9-16 16,5-9-17-16,27 1 0 15,21-11-3-15,36-5 0 16</inkml:trace>
  <inkml:trace contextRef="#ctx0" brushRef="#br0" timeOffset="21949.2554">12970 11114 50 0,'-6'-18'33'0,"-24"-4"-2"16,-17 8 0-16,-27 0-30 16,-26 5-3-16,-22 2 1 15,-23-4-1-15,-19 0 1 16,-31-5-1-16,-17-2 1 15,-24-2 0-15,-18-3 1 16,-18 1 1-16,-11-1 0 16,-9 1 0-16,-7 4 1 0,6 6 1 15,-3 3-1-15,7 9 0 16,9 6 0-16,9 9-1 15,11 10 0-15,13 7 0 16,12 6 0-16,16 10 0 16,17 3 1-16,27 4-1 15,27 0 0-15,34 0 0 16,33 1 1-16,41 3-2 15,42 2 1-15,44-6-1 16,43 0-1-16,41-3 1 16,41-3 0-16,36-8-1 15,38-9 1-15,33-10 0 16,31-12 0-16,28-11-1 15,26-13 1-15,19-12 0 16,16-9 0-16,9-8 1 0,-2-7-1 16,-3-4 0-16,-19-5 0 15,-24-6 1-15,-33 0-3 16,-38 2 3-16,-47 1-3 15,-48 3 3-15,-50 4-2 16,-56 4 0-16,-48 9-3 16,-58 8-8-16,-43 16-18 15,-49 6-4-15,-34 9 0 16,-43 6-2-16</inkml:trace>
  <inkml:trace contextRef="#ctx0" brushRef="#br0" timeOffset="51696.9569">14970 9161 27 0,'0'0'31'0,"0"0"1"16,-21 26-1-16,-6 11-20 15,-26 3-6-15,-12 16 1 16,-18 3-1-16,-19 18-2 15,-19 3 0-15,-19 17-1 0,-15 8 0 16,-7 4-1-16,-5 2 0 16,1 3 0-16,-3-3 0 15,10-4 1-15,7-6 0 16,22-12 0-16,15-15 1 15,20-10-2-15,18-11 1 16,16-11-1-16,19-10 0 16,16-9-1-16,11-10 0 15,15-13 1-15,0 0-1 16,0 0 0-16,19-24 1 15,-1 2-1-15,4-5 1 16,5-5-1-16,4-3 0 16,5-4 0-16,2-4 1 15,4 1-1-15,0 0 0 0,-1 2 0 16,-4 5-1-16,-6 6 1 15,-5 6 0-15,-10 6 0 16,-16 17-1-16,0 0 2 16,-26 19-1-16,-5 10 1 15,-10 7 1-15,-7 8-2 16,-6 9 2-16,-1 12 0 15,-2 1 0-15,4-4-2 16,6-4 1-16,7-5 0 16,9-9-1-16,10-6 2 15,6-13-1-15,12-12-1 16,3-13 1-16,29-9 0 15,3-11 0-15,13-9 1 16,9-5-1-16,10-5-1 16,7-3 0-16,1 5 0 0,3 9-4 15,-11 2-15-15,11 21-19 16,-15 9-2-16,-2 20-2 15,-11 15 1-15</inkml:trace>
  <inkml:trace contextRef="#ctx0" brushRef="#br0" timeOffset="53888.0822">9517 12188 25 0,'9'11'29'16,"-9"-11"3"-16,0 0-2 16,0 0-14-16,0 0-4 15,-3-16-2-15,3 16-2 16,0-22-2-16,4 9 1 15,-8-10-2-15,3-1-3 16,-4-7 2-16,0 0-3 16,-7-1 1-16,1 0-1 15,-6-4 1-15,-2 0-2 16,-2 1 1-16,-1 4 0 15,-5-3 0-15,0 2 0 16,0-1 0-16,1 1 0 16,3-1 0-16,1 6-1 0,3 1 1 15,2 4-1 1,6 3 1-16,2 6-1 15,9 13 0-15,0 0-1 0,0 0-1 16,0 0-3-16,9 36-9 16,3-14-24-16,14 11 0 15,-1-1-1-15,11 7 0 16</inkml:trace>
  <inkml:trace contextRef="#ctx0" brushRef="#br0" timeOffset="54863.138">9360 12026 13 0,'-1'-12'26'0,"1"12"3"16,0 0 1-16,0 0-13 15,0 0-5-15,5 14-3 16,3 5-2-16,-6-5-1 15,10 12-1-15,-5-5-1 16,10 11-2-16,-1-1 0 16,5 2-1-16,3 0 0 0,4 2-1 15,4 1 0-15,7-2 1 16,3-4-1-16,3-3 0 15,4-4 0-15,1-5 0 16,1-2 0-16,0-5 0 16,-2-3 0-16,-4-6-1 15,-1 1 1-15,-4-6 0 16,-2-2-1-16,-2-4 2 15,-2-5-1-15,-2-4-1 16,-1-5 2-16,-2-1-1 16,-2-6 1-16,1 0 0 15,-4-4 0-15,-2 0 0 16,-2-1 1-16,2-1 0 15,-4-5-3-15,0-1 1 0,-3-2 1 16,0 1-2-16,-3-3 2 16,2 2-1-16,-4-2 0 15,0 1-1-15,-2 5 4 16,2 2-2-16,-2 1 0 15,0 1 0-15,-1-1 0 16,3 0 0-16,-1 1 0 16,2 1-1-16,1 2 1 15,1 2-1-15,-2 3 1 16,2 1-1-16,-1 5 1 15,-2 3 0-15,-1 1-1 16,-1 5 1-16,-2 0 0 16,-6 13-1-16,8-20 0 15,-8 20 1-15,0 0-2 16,5-13-1-16,-5 13-4 0,-10 13-28 15,6 2-2-15,-8 5-2 16,-1 12 0-16</inkml:trace>
  <inkml:trace contextRef="#ctx0" brushRef="#br0" timeOffset="60951.4862">4081 12070 38 0,'-60'4'31'16,"2"-4"2"-16,5 0-1 15,-1-9-21-15,18 9-2 16,-2-9 0-16,22 4-2 15,5-11-3-15,21 2-1 16,13-6 0-16,21-1-2 16,12-3 1-16,19-4-2 15,11-4 0-15,13-4 0 16,11 0 1-16,9-6-1 0,2-6 1 15,-1 0-2-15,-3-4 1 16,-3 1-1-16,-10 4 2 16,-8 3-1-16,-11 3 0 15,-16 8-1-15,-15 8 1 16,-12 6 0-16,-11 4 0 15,-10 3 0-15,-21 12 0 16,11-19 0-16,-11 19 1 16,-24-13-1-16,-2 9 1 15,-6 2 0-15,-7-2 0 16,-3 5 0-16,-3 1 0 15,2 1 1-15,3 1-1 16,7 0 1-16,7-1-1 16,11-1-1-16,15-2 0 15,0 0 1-15,14 4 0 0,13-5-1 16,9 1 0-16,6 1 0 15,6 2 0-15,2 3 0 16,-1 3-1-16,-5 5 1 16,-7 5 0-16,-12 10-1 15,-10 9 0-15,-12 7-2 16,-7 11-3-16,-17-2-16 15,1 13-13-15,-13-1 1 16,2 9-4-16,-8-4 3 16</inkml:trace>
  <inkml:trace contextRef="#ctx0" brushRef="#br0" timeOffset="61419.513">4083 13168 67 0,'-67'27'35'16,"13"-5"-1"-16,6-21 1 15,21-9-32-15,18-8-1 16,27-6 0-16,19-15 1 15,23-8-1-15,14-12-1 16,19-4 0-16,16-4-1 16,14-3 1-16,1 0-1 15,0 0-1-15,-6 1 0 16,-6 1 0-16,-10 7 0 0,-17 2-1 15,-15 6 2-15,-24 5-1 16,-15 5 1-16,-16 8-1 16,-16 7 2-16,-14 9 0 15,-15 6 1-15,-7 7 0 16,-10 5 0-16,0 4 0 15,0 2 0-15,7 3 1 16,8 0-2-16,14 1 1 16,18-11-1-16,7 11 0 15,18-11-1-15,17 0 0 16,6 3-2-16,4 2-3 15,10 17-28-15,-18 6-3 16,-6 17 0-16,-15 11-3 0</inkml:trace>
  <inkml:trace contextRef="#ctx0" brushRef="#br0" timeOffset="63219.616">20035 11113 27 0,'-31'1'31'16,"-7"12"0"-16,-19 11-2 16,-23 3-21-16,-14 17-2 15,-25 6-1-15,-18 16 0 16,-29 7-2-16,-17 12 0 0,-17-3-1 15,-14 5 0-15,-11 4 1 16,-6 0 0-16,0-6 0 16,3-6 0-16,10-9 0 15,19-3 1-15,12-8-1 16,30-5 0-16,21-12-2 15,24-3 0-15,17-10 0 16,25-5-1-16,15-6 1 16,16-4-1-16,11-2 0 15,8-6 1-15,8-2-1 16,12-4 0-16,-13 0 1 15,13 0-1-15,10-19 1 16,3 2-1-16,5-6 0 0,8-6 0 16,6-6 0-16,10-6 0 15,6-4 0-15,6-1-1 16,4-2-1-16,1 0 1 15,-1 6 0-15,-4 5 0 16,-8 9 0-16,-10 6 1 16,-10 8-1-16,-26 14 0 15,0 0 3-15,-10 25 0 16,-18 2-1-16,-15 6 0 15,-7 7 1-15,-8 6-1 16,-5 3 0-16,-1 4 1 16,-1-6-2-16,3 0 1 15,4-1-1-15,11-3 1 16,8-7 0-16,12-6-1 0,12-4 0 15,13-7 1-15,17-6-1 16,14-8 0-16,16-5 1 16,14-6-1-16,14-3 0 15,10-4-2-15,15 1-1 16,2-5-9-16,14 11-24 15,-11 0 0-15,2 7-2 16,-10 6-1-16</inkml:trace>
  <inkml:trace contextRef="#ctx0" brushRef="#br0" timeOffset="92402.2851">10565 13424 20 0,'0'0'29'16,"0"0"0"-16,0 0 3 15,0 0-19-15,0 0-5 16,0 0-1-16,0 0 0 16,4-16-1-16,-4 16-1 15,10-21-1-15,1 6-1 16,0-10 0-16,7-3-1 15,0-6 1-15,6-2-1 16,1-5 0-16,4-3 0 16,1-3 0-16,5 1-1 0,-1-1 1 15,2 3-1-15,-2 0 0 16,-2 6 0-16,-4 6 0 15,-3 3-1-15,-5 8 0 16,-7 5-2-16,-13 16-1 16,4-11-10-16,-8 25-22 15,-16 0 0-15,-3 9-2 16,-14 3 1-16</inkml:trace>
  <inkml:trace contextRef="#ctx0" brushRef="#br0" timeOffset="93090.3245">9502 13506 7 0,'-3'-15'27'16,"3"15"4"-16,-5-15 1 15,5 15-14-15,-5-13-4 16,5 13-1-16,0 0-2 15,-2-12-3-15,-3 1-1 16,5 11-1-16,1-22-1 16,3 5-1-16,-4-8-1 15,6-5 0-15,-6-8 0 16,3-5-1-16,-4-1 0 15,1-4 0-15,-4-2 0 16,-2 3-1-16,-2-2 0 0,-1 5 0 16,-1 3 1-16,-2 6-1 15,1 3 1-15,-2 3-2 16,2 6 1-16,1 4-1 15,0 6 1-15,10 13 0 16,-14-15-2-16,14 15 1 16,0 0 0-16,-13 5 0 15,13-5 1-15,-7 22-1 16,6-11-1-16,-2 6 0 15,3 2-1-15,0-2-4 16,12 10-16-16,-4-13-17 16,6 1-2-16,-2-8 0 15,0 3 0-15</inkml:trace>
  <inkml:trace contextRef="#ctx0" brushRef="#br0" timeOffset="96717.5319">16603 12522 4 0,'16'-27'28'16,"4"-1"1"-16,4-1 1 16,7 7-14-16,-8-5-4 15,17 14-2-15,-8-6-2 16,12 14-3-16,-3 0-1 15,4 9-1-15,2 5-1 16,5 5 1-16,1 2-2 16,4 7 2-16,-2 4-2 0,7 5 1 15,-3 2-1-15,3 4 1 16,-3-2-1-16,0 1 1 15,-2 0 1 1,-1-1-2-16,-5-3 1 0,-8 5 0 16,-9-4-1-16,-12 3 0 15,-13-1 0-15,-17 1-1 16,-18 0 1-16,-20 2 0 15,-18 1-2-15,-20-3 2 16,-15 0-1-16,-16 4 1 16,-8-3-1-16,-12 1 0 15,-7-1 0-15,-3-2 1 16,-5-1-1-16,0-3 0 15,3-3 0-15,0-6 1 16,-2-2-1-16,1-5 0 0,1-3 0 16,3-2 0-16,0-5 0 15,2-2 0-15,-1-2 0 16,3-3 0-16,2-3 0 15,5-2 0-15,1-3 0 16,2-4-1-16,4-2 1 16,0-5 0-16,1-3 0 15,5-1 0-15,2-3 1 16,0-1-2-16,3 0 2 15,0-2-1-15,3 5 0 16,1 0 0-16,1 2 0 16,2 1 0-16,4 2 0 15,2-1 0-15,3 2 1 16,2 0-1-16,5 0 0 0,4 0 0 15,-1-1 0-15,4 2 0 16,0 2 0-16,3-1 1 16,1 2-2-16,1 1 1 15,0 2 1-15,6 3-1 16,2 1 0-16,2 2 0 15,3 2 0-15,5 2 0 16,1 0 0-16,3 1 0 16,8-1 1-16,2-1-1 15,4 0 0-15,4 1 0 16,4-6 1-16,3 3-1 15,3-3 1-15,3 2 0 16,1 0 0-16,2 4 0 16,1-3-1-16,2 5 1 15,-1 5-1-15,0 0 0 0,-3 7 0 16,-2 1 0-16,-3 3-1 15,-2 0 1-15,-5 4 0 16,-5 2 0-16,-5 2 0 16,-3 1 0-16,-5-2 0 15,-1 2 0-15,-3 0 0 16,-4-3 0-16,0-2 1 15,-2-2-1-15,-2-5 0 16,2 0 0-16,0-4 1 16,1-2-1-16,-2-4 0 15,1 2 1-15,-4-3-1 16,-1 0 0-16,1 0 0 15,1 1 0-15,0-2 0 16,0-1 0-16,-2 0 0 0,3-1 1 16,3-2-1-16,1 1 0 15,-3-2 0-15,-2 0 1 16,-2-1-1-16,-3 2 0 15,0 2 0-15,-1-3 0 16,-2 2 0-16,2-1 1 16,-1 4-1-16,-1-1 0 15,0 3 1-15,-1-4-1 16,-7 1 1-16,-1 4-1 15,-5-2 0-15,-1 2 0 16,-3-3 1-16,0 2-1 16,1-3 0-16,3-3 0 15,5 2 1-15,0-3-1 0,2-1 1 16,3-4-1-16,4-3 0 15,4 0 0-15,5-4 1 16,6 1-1-16,9-4 0 16,9-4 0-16,11 1 1 15,8-1-1-15,9-3 0 16,10-2 0-16,9 0 1 15,12-2-1-15,7 1-1 16,11 1 1-16,10-1 0 16,12 3 0-16,9 0-1 15,7 3 1-15,7 1-1 16,7 2 1-16,4 2 0 15,7 1-1-15,4 2 1 16,5 1 0-16,5 1 0 0,2 1 0 16,9 2 0-16,3 1 0 15,8 0 0-15,8-3 0 16,6 0 0-16,2-1-1 15,6-3 1-15,13 0 0 16,9-2 0-16,5-3-1 16,5-3 1-16,9-2 0 15,6 2 0-15,6-3 0 16,5 0 0-16,3-1 0 15,0 1 0-15,3 2 0 16,0 1 0-16,-2 3 0 16,-3-1 0-16,-3 3 0 15,0-1 0-15,-4 6-1 16,-1 2 1-16,-2-1 0 0,-5 4 0 15,-1 2 0-15,-2 4 0 16,-3 3-1-16,-4 2 1 16,-7 6 1-16,-3-1-2 15,-6 5 1-15,-1 1 0 16,-13 5 0-16,-4 1 0 15,-1 1-1-15,-3 1 1 16,-6 2 0-16,-2 0 0 16,-1 3 0-16,-6-2 0 15,6-1 0-15,0 0-1 16,-4 0 2-16,0 0-2 15,1-1 1-15,-3 0-1 16,1-2 1-16,-1 0 0 16,-8-2 0-16,-7 2 0 15,-4-3-1-15,-10-1 1 0,-12 1 0 16,-9 0-1-16,-14 1 1 15,-11 1-1-15,-18-1-4 16,-3 14-13-16,-29-10-19 16,-10 2 0-16,-22-1-3 15,-21 4-1-15</inkml:trace>
  <inkml:trace contextRef="#ctx0" brushRef="#br0" timeOffset="100895.7709">12898 14337 15 0,'0'0'13'0,"0"0"-4"0,0 0 0 16,0 0-1-16,25 2 1 15,-10-2-1-15,11 3 1 16,-4-5 0-16,11 6-2 16,-4-4-1-16,8 3-2 0,-4-3 0 15,7 2-1-15,-2-2-1 16,5 2 1-16,2-4-2 15,6 1 1-15,0 0-1 16,6-1 0-16,1 0 0 16,3-1 0-16,6 0-1 15,4 0 0-15,-1-1 1 16,0-1-1-16,2 1 0 15,1-2 0-15,0 1 1 16,-1-2-1-16,-5 1 0 16,-1 2 0-16,-7-1 0 15,-1 1 0-15,-3 0 0 16,-5 2 0-16,-3-1 0 15,-6 0 0-15,-5 2 0 0,-8-1 0 16,-1 0 0-16,-8 1-1 16,-4 0 1-16,-15 1 0 15,0 0-1-15,0 0 1 16,0 0-1-16,-13 1 1 15,-1 3 0-15,-4 0-1 16,-2 1-1-16,-3-1-1 16,1 5 0-16,-4-5-1 15,3 2-1-15,-2-4 2 16,3 2-1-16,-1-4 2 15,3 0 1-15,1 0 1 16,5-2 1-16,1 2 1 16,13 0-3-16,-14-2-14 15,14 2-7-15,0 0-4 0,0 0 1 16</inkml:trace>
  <inkml:trace contextRef="#ctx0" brushRef="#br0" timeOffset="102285.8504">13650 14417 3 0,'-18'-5'17'16,"18"5"0"-16,-17 1-14 15,17-1 1-15,0 0 1 16,-13 11 2-16,13-11 1 16,0 0 1-16,14 10 0 15,-14-10 1-15,20 5-1 16,-20-5-2-16,29 6-2 15,-9 0-2-15,5-1-1 16,6 0-1-16,7-3 0 16,4 2 0-16,8-3 0 15,3-4 0-15,9 1 1 0,2-4-1 16,6 2 0-16,3-2 0 15,3 1 1-15,3-2-2 16,5 3 1-16,4 0-2 16,3 1 1-16,6-1-1 15,5 0 2-15,3 0-3 16,5 0 2-16,2-1-1 15,3 1 1-15,4-1 0 16,2 0 0-16,0 0 0 16,4 0 0-16,-1 0 0 15,4-2 0-15,1 1 0 16,2 1 0-16,-1 0 0 15,5-2 0-15,4 2 0 16,1-1 0-16,6-1 0 0,1 2 0 16,2 0 0-16,4 0 0 15,7-2 0-15,-1 2 0 16,5-1 0-16,3 0 0 15,-1 0 0-15,5 0 0 16,4-2 1-16,0 1-1 16,0-1 0-16,3 2 0 15,0-1 1-15,-1 1-1 16,2-1 1-16,0 2-1 15,-1 1 1-15,3 1-1 16,1 0-1-16,0 0 1 16,1 0 0-16,3 0 0 15,0 0 0-15,2 2 0 16,0 0 0-16,-5-2 0 15,0 5 0-15,-5-1 0 0,0 0 0 16,-5 3 0-16,-5 1 0 16,-3 2-1-1,-3-1 1-15,3 3 0 0,-3 1 0 16,-1-1 1-16,0 3-1 15,0-2 0-15,3 0 0 16,2 0 1-16,4-1-1 16,3 0 1-16,4-4-1 15,6-1 1-15,5 0-1 16,5-3 0-16,5-1 0 15,2 0 1-15,1 0-1 16,1 0 0-16,0 2 1 0,0 0-1 16,-5 3 1-16,-4 2-1 15,-6 3 0-15,-3 2 1 16,-5 2-1-16,-8 2-1 15,-7 5 3-15,-8-1-2 16,-5 2 1-16,-6-1-2 16,-7-1 3-16,-13-1-2 15,-9-3 1-15,-12-1-1 16,-11-3 0-16,-14-2 0 15,-14-2 1-15,-15-2-1 16,-14 3-2-16,-18-7-13 16,-18-2-15-16,0 15-1 15,-23-13-1-15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12:49.109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5267 14589 24 0,'0'0'30'15,"0"0"1"-15,0 0-1 16,0 0-20-16,0 0-5 16,-12-3-9-16,12 3-23 15,-9 12-3-15,9-12-1 16,0 0-1-16</inkml:trace>
  <inkml:trace contextRef="#ctx0" brushRef="#br0" timeOffset="50023.8612">25544 14149 9 0,'26'18'13'0,"-9"-4"-1"15,5-1-1-15,2 8-2 16,3-6 0-16,10 8-2 15,-1-5-1-15,11 8 0 16,-4-6 0-16,15 5-2 16,0-6 0-16,13 4 1 15,0-1 0-15,6-3-2 16,4 1 1-16,7 1-1 15,-3-3 1-15,3 0-3 16,-3-2 2-16,2 1-2 16,-1-5-1-16,1 2 1 15,-5-5-1-15,-1-2 0 16,0-1 1-16,-3-3-1 15,-1-1 1-15,-1-4-1 0,-4 0 1 16,-1-2-1-16,-1-2 1 16,1-3-1-16,-3-3 1 15,0-5-1-15,1-2-2 16,0-3 3-16,-1-2-2 15,0-3 1-15,0-4-1 16,1-3 2-16,-1-3-2 16,-1-1 1-16,-2-1 1 15,-2-4-1-15,-1 1 0 16,-3-3 0-16,-2 2 1 15,-3 2-1-15,-5 2 1 16,-5 5-1-16,-2 3 1 16,-7 8-1-16,-5 4 0 15,-10 6-5-15,-4 8-21 16,-16 5-3-16,-18 15-1 0,-8 2 0 15</inkml:trace>
  <inkml:trace contextRef="#ctx0" brushRef="#br0" timeOffset="51477.9444">25310 14526 8 0,'11'-4'17'0,"-11"4"-4"16,19-13 0-16,-19 13-4 15,12-7 0-15,-12 7-3 16,0 0 0-16,11 16 0 16,-11-16-1-16,-8 22 0 0,-4-8-1 15,-2 8 0 1,-9 0-1-16,-3 5 0 0,-8 2-1 15,-5 3-1-15,-5 4 0 16,-3 3 0-16,-9 2-1 16,-2 2 1-16,-6 1-1 15,-6 1 1-15,-6-2-1 16,-6 2 1-16,-9-3-1 15,-1 1 1-15,-3-6-1 16,-5 0 1-16,-2-1 1 16,0 0-2-16,-1-4 2 15,0 0-1-15,0-2 0 16,2-1 0-16,-2-2 1 15,1-2-1-15,2-4 0 0,2-3 0 16,0-4 1-16,3-1-1 16,2-5 1-16,3 0-1 15,-1-5 0-15,7 1 0 16,0-4 0-16,3 1 1 15,1-2-1-15,8 1 0 16,2-2 0-16,1 2 0 16,5-1 0-16,2 1 0 15,4-1-1-15,9-1 1 16,6-1 0-16,9 1 0 15,7 0 0-15,8 0 0 16,6-1 0-16,13 3-1 16,0 0 1-16,17-11 0 15,-2 8-1-15,1 0 0 16,2 2 0-16,0-1 0 0,0 4-1 15,-7 2-3-15,5 16-15 16,-15-6-12-16,-1 8-2 16,-6-5 0-16,0 2-1 15</inkml:trace>
  <inkml:trace contextRef="#ctx0" brushRef="#br0" timeOffset="342616.5966">2600 11627 54 0,'0'0'36'0,"-27"-21"2"16,27 21-2-16,-14-19-21 15,14 19-6-15,0 0-2 16,8 28-2-16,1-6 0 15,11 9-3-15,2 6-1 16,10 10 0-16,4 7-1 0,7 5 1 16,2-1-1-16,9-3 0 15,0-1 0-15,0-5 2 16,-1-2-2-16,-2-6 1 15,-4-7-1-15,-6-6-1 16,-5-2-3-16,-14-11-3 16,6 3-31-16,-28-18 0 15,0 0-1-15,-12-1 0 16</inkml:trace>
  <inkml:trace contextRef="#ctx0" brushRef="#br0" timeOffset="343088.6236">2366 11645 58 0,'-21'-22'36'0,"1"-4"0"16,8 3 0-16,-6-15-24 16,15 8-4-16,2-11-1 15,11 4-2-15,2-5 0 16,6 5-2-16,4-4 0 15,4 5-2-15,3 2 0 16,5 11 1-16,-1 0-2 0,2 7 1 16,0 5-2-16,5 9 0 15,-2 3 1-15,2 9 0 16,-3 6 2-16,-1 2-2 15,-1 7 0-15,-3 7 1 16,-2 3-1-16,-9 3 2 16,-7 3-1-16,-4 7 0 15,-6-1-1-15,-8 3 0 16,-5 0 0-16,-5 1 0 15,-4-2-1-15,-5-5-1 16,-3-1 0-16,-5-12-2 16,14 4-24-16,-12-19-12 15,9-2 2-15,0-12-3 16</inkml:trace>
  <inkml:trace contextRef="#ctx0" brushRef="#br0" timeOffset="343789.6636">3496 11689 39 0,'0'0'34'16,"-18"-9"2"-16,18 9-2 15,-17 3-16-15,14 11-6 16,-13-2-4-16,11 8-2 0,-7 1-2 16,6 6 0-16,-2 1-2 15,4 5 1-15,0 2-1 16,4-1 0-16,3-2-1 15,3-2 0-15,3-5-1 16,8-5 0-16,2-8 0 16,4-8-1-16,2-9-1 15,2-6 1-15,0-10 0 16,-1-8-1-16,-2-5 1 15,-6-4 1-15,-4-6 0 16,-6 2 0-16,-3 2 2 16,-7 2-2-16,-5 3 1 15,-6 8 1-15,-6 6 0 0,-3 5-1 16,-2 6 1-16,-1 5-1 15,1 2 0-15,-1 7-1 16,6 5-3-16,-3-3-7 16,17 12-29-16,-9-1 1 15,9 13-2 1,-6-4 1-16</inkml:trace>
  <inkml:trace contextRef="#ctx0" brushRef="#br0" timeOffset="344057.679">3228 12311 69 0,'-8'15'37'0,"-3"-8"-1"16,11-7 2-16,0 0-30 15,0 0-2-15,0 0-2 16,23-12 0-16,-9-3-2 16,3-5-1-16,5 3-5 15,-9-12-33-15,11 2 0 16,-5-5-1-16,7 7-1 15</inkml:trace>
  <inkml:trace contextRef="#ctx0" brushRef="#br0" timeOffset="345174.7426">3912 12955 65 0,'-13'5'37'16,"13"-5"0"-16,0 0 0 15,-12-5-26-15,12 5-4 16,12-4-3-16,2 1 0 15,1-6-2-15,6 0 0 16,1-7 0-16,2-2-1 16,2 0-1-16,-3-3-2 15,2 4-2-15,-10-7-2 16,4 10-3-16,-15-12-5 15,13 20-7-15,-22-14 0 0,5 20 2 16,-2-15 8-16,2 15 7 16,0 0 5-16,-18-6 4 15,18 6 6-15,-18 3 7 16,20 11 2-16,-16-14 0 15,19 16-8-15,-5-16-4 16,1 28-3-16,4-9 0 16,5 8-2-16,2-1-1 15,3 6 0-15,1 1-1 16,1 7 1-16,-2 1-2 15,1 5 1-15,-4 0-1 16,0 7 1-16,-4 3-1 0,-6 0 1 16,-2 2-1-16,-6-2-1 15,-7 0 2-15,-5-7-2 16,-9-2 1-16,-10-9 0 15,-11-11 1-15,-9-14-2 16,-8-15 1-16,-5-14 1 16,-2-14-1-16,-4-16 2 15,5-15-1-15,8-14 0 16,9-7 0-16,12-3 1 15,10-4-1-15,12-2 0 16,10 0 0-16,18-1-2 16,7 6 0-16,8 4 1 15,6 7-2-15,4 8 1 16,6 12-2-16,-1 13-1 15,6 20-3-15,-16 5-28 0,12 21-5 16,-7 4 1-16,4 16-1 16</inkml:trace>
  <inkml:trace contextRef="#ctx0" brushRef="#br0" timeOffset="345427.7574">3984 12877 78 0,'0'0'38'0,"0"0"0"15,5-14 0-15,5-5-33 0,8 0-2 16,0-6 0-16,5 0-2 16,2-2-2-16,-3-4-4 15,10 10-27-15,-12-2-6 16,2 11 1-16,-5-2-2 15</inkml:trace>
  <inkml:trace contextRef="#ctx0" brushRef="#br0" timeOffset="346076.7945">4544 12921 54 0,'-15'-11'35'16,"15"11"-1"-16,0 0 0 0,-10 21-23 15,-2-17-2-15,10 10-4 16,-7-3-1-16,4 7-1 15,-2 0-1-15,2 5 0 16,1 2 0-16,2 3-1 16,0 1 0-16,4 3-1 15,0 0 0-15,3 0 0 16,3-1 0-16,1-3 0 15,3-2 0-15,2-8 0 16,1-3-1-16,2-10 1 16,1-6-1-16,-2-8 1 15,2-7 0-15,-3-10-1 16,-1-7 1-16,0-5 0 0,-3-3 1 15,-4-1-1-15,-5-1 1 16,-2 2 0-16,-5 2 1 16,-6 3-1-16,-3 6 2 15,-7 5-2-15,-2 6 1 16,-1 4-2-16,1 8-1 15,-3-4-15-15,8 17-22 16,-3 3 0-16,8 9-3 16,1 8 1-16</inkml:trace>
  <inkml:trace contextRef="#ctx0" brushRef="#br0" timeOffset="371284.2363">17424 10425 3 0,'0'0'6'16,"0"0"-2"-16,0 0-2 15,0 0 0-15,0 0 1 16,0 0 1-16,-12 2-1 15,12-2 2-15,0 0 0 16,0 0-1-16,0 0 1 16,-11 3-2-16,11-3 0 0,0 0-1 15,-12 2 0-15,12-2-1 16,0 0 0-16,-12 3 0 15,12-3 1-15,0 0-1 16,-12 0 1-16,12 0-1 16,0 0 1-16,0 0-1 15,-15 3 0-15,15-3 0 16,0 0 0-16,0 0-1 15,-11 2 0-15,11-2 1 16,0 0-1-16,-14 3 0 16,14-3 1-16,0 0-1 15,-17 2 0-15,17-2 1 16,-14 3-1-16,14-3 1 0,-14 2 0 15,14-2 0-15,-18 3 0 16,18-3 0-16,-21 3 1 16,9-2-1-16,-1-1 2 15,1 1-1-15,-3 0 0 16,1 1-1-16,-1-1 1 15,-2 0-1-15,2 1 0 16,-2 0-1-16,-2 1 1 16,2-2-1-16,-2 0 1 15,1 0-1-15,-3 2 0 16,4-2 1-16,-1 1-1 15,2-2 0-15,0 0 0 16,1-2 0-16,0 1 0 16,1 0 1-16,1-4 0 0,-1 1 1 15,0-3-1-15,1 2 2 16,-1-4-1-16,3 3 1 15,-2-6 0-15,2 1 0 16,-2-2 0-16,4-1 0 16,-2-1-2-16,3-1 2 15,-3-6-2-15,3 3 2 16,-2-4-3-16,3 3 2 15,-3-6-2-15,3 2 1 16,-2-6 1-16,2-1-1 16,0-1 0-16,1-5 0 15,-2-5 0-15,2 1 0 16,-3-1 0-16,2-2 0 15,1-1 1-15,1 3-1 16,-3-2 0-16,4 3-1 0,0 0 0 16,3 0 1-16,0-1-1 15,-1 2 1-15,4-2-1 16,-4 1 1-16,6-1-1 15,-4 0 1-15,1 1-1 16,-1-2 0-16,0-2 1 16,0-1-1-1,-1 1 0-15,0-1 0 0,-3 3 0 16,0 3 0-16,-1-1 1 15,0 4-1-15,-3 4 0 16,-2 3 0-16,-2 2 1 16,-2 4-2-16,-3 2 2 15,-3 3-1-15,-3 1 0 16,-4 1-2-16,-3 2 3 0,-5 2-3 15,-5 0 1-15,-2-2 0 16,-3 1 1-16,-4 2-1 16,-3 0 0-16,-3 2 1 15,-2 0 0-15,-3 0 0 16,-3 1 0-16,-3 2 0 15,-2 1 0-15,-5 0 0 16,-3 0 0-16,-2 1 0 16,-1 0 0-16,0 1 0 15,-1 0 0-15,-3-1 0 16,-1 3 0-16,-1-1 0 15,1 1 0-15,-6-1 0 16,0 2-1-16,-4 0 1 0,-1 1 0 16,0 2 0-16,-2 2 0 15,-1-3-1-15,-1 3 1 16,0 1 0-16,-1-2 0 15,1 1 0-15,1-1 0 16,4 0 0-16,-1-2 0 16,1 2 0-16,2-1-1 15,3 0 1-15,1 0 0 16,-1 1 0-16,0-1-1 15,-1 0 1-15,2 0 0 16,-2 2 1-16,2-1-2 16,-1-2 1-16,1 1 0 15,-1 2 0-15,-3-2-1 16,0 0 1-16,-2 2 0 0,2-1 0 15,-4-1 0 1,1 2 0-16,0 0-1 0,0 0 1 16,1-1 0-16,-3 1 0 15,2 0 0-15,0 0 0 16,3 4-1-16,-3-2 2 15,4 3-2-15,-1 0 2 16,2 1-1-16,-1 3 2 16,-1 0-2-16,1 1 1 15,0-4 0-15,3 4-1 16,-2 0 1-16,4 1-1 15,1 0 0-15,4 0 0 16,1 3 1-16,-2-1-1 16,2 5 0-16,-3 1 0 0,5-1 0 15,-2 2 0-15,2 4 0 16,-2 3 0-16,1 2 0 15,5 2 0-15,-2 1 0 16,-3-1 1-16,1 4-1 16,-3-1 0-16,1-1 0 15,1-1 0-15,1-1 0 16,-3 0 0-16,1-1 0 15,3 2 0-15,1-3 1 16,-3 2-2-16,-1-2 2 16,-2 1-1-16,0 1 1 15,2 3-1-15,-1-5 0 16,-2 1 0-16,4 5 0 15,0 1 0-15,3 1 0 16,1 1 1-16,-1-1-1 0,-2 0 0 16,-2 2 0-16,4 0 1 15,-1-2-2-15,1-5 2 16,1-2-1-16,2 0 0 15,2-1 2-15,4-1-2 16,3-1 2-16,0-2-2 16,-2-1 2-16,-1 2-1 15,3-1 0-15,-1 1 0 16,4 0-2-16,-1 4 1 15,3-2 0-15,2 0 0 16,0 2 0-16,6 4 1 16,-1-1-1-16,2-1 0 15,1-2 0-15,0 2 0 16,-1 0 0-16,0 0 0 0,1-2 0 15,-4-2 0-15,4 1 0 16,-1-3 0-16,0 5-1 16,2-2 1-16,3-1 2 15,3-1-2-15,2-2 1 16,5 1-1-16,0-2 2 15,4 0-2-15,3-5 1 16,-1 0-1-16,2-1 0 16,1 1 1-16,1 3-1 15,1-3 0-15,-1-1 0 16,2-2 0-16,0 2 0 15,4 0 0-15,-1-2 0 16,4-1 0-16,-1-3-1 16,3-1 1-16,1 2 0 0,1-3 0 15,1-1 0-15,11-13 0 16,-17 19 0-16,17-19 0 15,-15 13 0-15,15-13 0 16,0 0 0-16,-16 10 0 16,16-10 0-16,0 0 0 15,0 0 0-15,0 0 0 16,0 0 0-16,-11 0 0 15,11 0 1-15,0 0-1 16,0 0 0-16,0 0 0 16,0 0 0-16,0 0 0 15,0 0 0-15,0 0 0 16,-12-5 0-16,12 5 0 15,0 0 0-15,0 0-1 16,-15 9 1-16,15-9 0 0,-12 13 0 16,12-13 0-16,-17 19 0 15,17-19 0-15,-18 22 0 16,8-9 0-16,-2-2 0 15,2 1 0-15,10-12-1 16,-21 19 2-16,21-19-2 16,-20 17 1-16,20-17 0 15,-18 14 1-15,18-14-2 16,-14 11 1-16,14-11 0 15,0 0 0-15,-17 14 0 16,17-14 0-16,0 0 0 16,0 0 0-16,0 0 0 0,0 0 1 15,0 0-1-15,-13 0 0 16,13 0 1-16,0 0-1 15,-4-11 0-15,4 11 0 16,0-12 0-16,0 12 0 16,3-18 1-16,-1 7-1 15,1-3 0-15,1 1 0 16,0-3 0-16,2 1 0 15,1-2 1-15,-2 2-1 16,4 1 0-16,0 0 0 16,0 0 2-16,-2 1-2 15,1 1 0-15,-1 1 0 16,-7 11 0-16,11-18 0 15,-11 18 0-15,8-14 0 16,-8 14 0-16,0 0 0 0,0 0 0 16,8-12 0-16,-8 12 0 15,0 0 0-15,0 0 0 16,0 0 0-16,0 0 0 15,0 0 0-15,0 0 0 16,0 0 0-16,0 0 0 16,0 0 0-16,-6 12 0 15,6-12 0-15,-10 19 0 16,2-6 0-16,-1 1 0 15,-2 4 0-15,-2-1 0 16,1 0 0-16,0 3 0 16,-1-1 0-16,0-1 0 15,0 0 0-15,1-2 0 16,3-1 0-16,0-4 0 0,9-11 0 15,-15 19 0-15,15-19 0 16,0 0 0-16,0 0 0 16,0 0 0-16,0 0 0 15,0 0 0-15,0 0 0 16,0 0 1-16,0 0-2 15,0 0 1-15,11 7 0 16,-11-7 1-16,16-5-1 16,-16 5 0-16,15-7 0 15,-15 7 1-15,22-13-1 16,-8 6 0-16,1-2 0 15,0-2 0-15,0 4 0 16,2-1 0-16,0 2-1 16,0-1 1-16,-3 2 0 0,0 1 0 15,-2 0-1-15,0 4-1 16,0-2 1-16,2 3-2 15,-2-3-2-15,6 8-4 16,-18-6-16-16,24 4-8 16,-8 1-1-16,-1 1 1 15</inkml:trace>
  <inkml:trace contextRef="#ctx0" brushRef="#br0" timeOffset="377752.6062">4451 13966 22 0,'0'0'28'0,"0"0"2"16,-4-15-9-16,4 15-5 16,0 0-3-16,0 0-3 15,0 0-2-15,0 0-2 16,0 0-1-16,0 0-1 15,0 0-1-15,0 0 1 16,0 0-2-16,0 0-1 16,0 0 0-16,0 0 0 15,0 0 0-15,0 0-1 16,0 0 0-16,0 0 0 15,0 0 0-15,0 0 0 16,0 0 0-16,0 0 0 16,0 0-1-16,0 0 2 15,0 0-1-15,0 0 0 0,0 0 0 16,-5-13 0-16,5 13 0 15,0 0 1-15,0 0-1 16,0 0 1-16,0 0 0 16,0 0 0-16,0 0 0 15,0 0 1-15,0 0-1 16,0 0 0-16,0 0-1 15,0 0 1-15,0 0 0 16,0 0-1-16,0 0 1 16,-14 0-1-16,14 0 1 15,0 0-1-15,-16 9 1 16,16-9 0-16,-16 10-1 15,16-10 0-15,-20 11 1 0,7-3 1 16,-1 3-1-16,1 2 0 16,-2-1 0-16,-1 6 0 15,1 3 0-15,-2 3 1 16,2 4-2-16,1 3 1 15,-2 1 0-15,2 1 0 16,1 2-1-16,2 1 1 16,0 1 0-16,4 3 0 15,0-1 1-15,3 2-1 16,3 0 1-16,1-1-2 15,4 1 2-15,1-1-2 16,4-2 1-16,1-4-1 16,3-2 0-16,1-2 0 15,4-4 0-15,2 0 0 0,-1-3 0 16,3-4-1-16,0-6 1 15,1-2-1 1,1-7 1-16,1-6-1 0,-2-1 1 16,1-8 0-16,3-7 0 15,0-3 0-15,2-2 0 16,-1-3 0-16,0 2 0 15,2 1 0-15,0 0 0 16,1 2-1-16,-3 2 1 16,0 4 0-16,-2-1 0 15,0 1 0-15,-1 0-1 16,-1-2 1-16,-3 0 0 15,-1-3 0-15,-1-1-2 16,-2 1 2-16,0-1-2 16,-5 2 2-16,1 1-2 0,-2 2 1 15,-4 1 0-15,-7 15 0 16,11-17 1-16,-11 17-2 15,2-12 1-15,-2 12-1 16,0 0-2-16,-13-6-1 16,13 6-14-16,0 0-18 15,-11 6 1-15,11-6-2 16,0 0 3-16</inkml:trace>
  <inkml:trace contextRef="#ctx0" brushRef="#br0" timeOffset="378588.6541">5168 14207 9 0,'2'-14'29'15,"-2"14"1"-15,0 0 2 16,0 0-15-16,0 0-4 16,0 0-2-16,0 0-1 15,0 0-3-15,-9 14-1 16,9-14 0-16,-11 17-3 15,11-17 0-15,-11 27-1 16,6-11 0-16,1 4-1 16,1-3 0-16,1 5 0 15,4 0 0-15,0 5 0 16,2 0-1-16,2-3 0 15,0-1 1-15,1 0 0 0,1 0-1 16,0-2 1-16,2-4-1 16,-2-6 0-16,-8-11 0 15,19 17 0-15,-19-17 0 16,21 9 0-16,-21-9 0 15,20-7 1-15,-20 7-1 16,22-18 0-16,-10 0 0 16,1-1 0-16,-2-3-1 15,2-2 1-15,0-2-1 16,0-2 0-16,-2 0 0 15,1-1 1-15,0 0-1 16,-3 1 1-16,-2 0 1 16,-2 2-1-16,-3 1 1 15,-4 3 0-15,-1-1 0 16,-5 5 0-16,-4 1 1 0,-1 7-1 15,-2 1 0-15,-2 3 0 16,1 4 1-16,-1 4-2 16,0 2 1-16,2 5 0 15,0 1-1-15,3 0 0 16,0 0 0-16,12-10 0 15,-18 20-1-15,18-20-1 16,-9 19-1-16,9-19-3 16,1 16-21-16,-1-16-10 15,0 0 0-15,0 0-1 16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15:22.073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24213 8496 40 0,'0'0'35'0,"0"0"0"16,-14 11-1-16,-1 21-25 16,-15 11-5-16,-1 19 0 15,-7 6-1-15,-4 18-1 16,-1 8-1-16,-1 6 2 15,3-2-3-15,7-3 1 16,7-11-1-16,9-10 0 16,8-7-3-16,10-21 3 15,6-18-1-15,7-17-1 16,8-14 1-16,2-17 1 15,3-16-1-15,-3-18 1 16,-5-12 1-16,-4-8-1 16,-8-3 1-16,-6 0 0 0,-10 4 1 15,-9 8 0-15,-9 5 0 16,-6 14-1-16,-5 7 1 15,3 11-1-15,-2 0 1 16,7 7-1-16,6-3-1 16,15-4 0-16,13 1 0 15,16-5 1-15,12-5-1 16,13-3 0-16,7-2 1 15,10 1-1-15,2 1 0 16,-1 9-1-16,-7 8 0 16,-8 8-4-16,4 23-18 15,-20-1-13-15,-2 19-1 0,-13 2-1 16,-6 13 2-16</inkml:trace>
  <inkml:trace contextRef="#ctx0" brushRef="#br0" timeOffset="197.0112">24242 9065 51 0,'2'13'38'0,"-2"-13"-1"16,14 5-1-16,3-16-28 15,1-8-4-15,13-5-1 16,5-6-2-16,8-11-3 15,10-5-14-15,-1-18-20 16,6-7 1-16,-8-16-3 16,1-3 1-16</inkml:trace>
  <inkml:trace contextRef="#ctx0" brushRef="#br0" timeOffset="632.0359">24813 7993 55 0,'-8'22'37'0,"-5"3"-1"16,7 21-1-16,-4 8-31 15,7 18 1-15,1 6-2 16,5 7 0-16,4 1-2 16,4 1 1-16,4-4-2 15,1-6 1-15,0-9-1 16,-5-12 0-16,-2-10 0 15,-3-9-1-15,-5-8 2 0,-5-18-1 16,4-11 0-16,-18-14-1 16,6-17 0-16,5-12 1 15,2-8 0-15,3-8 0 16,5-5 0-16,3 2 0 15,5 4 1-15,7 10-1 16,1 10 1-16,4 15 0 16,1 13 0-16,4 13 0 15,-3 12-1-15,2 12 1 16,-2 9-1-16,-6 9 1 15,-6 5-1-15,-9 6 1 16,-7 2-2-16,-10-2 0 16,-5 2-2-16,-10-10-2 15,6 5-10-15,-10-21-22 0,9-5 0 16,0-21-1-1,11-8 1-15</inkml:trace>
  <inkml:trace contextRef="#ctx0" brushRef="#br0" timeOffset="817.0467">25329 8372 63 0,'21'5'38'16,"-4"18"-1"-16,-15 3-1 15,1 15-33-15,-14 12-2 16,-1 7-2-16,0 5-4 15,-11-6-31-15,12-3 0 16,-1-8-1-16,5-7 0 0</inkml:trace>
  <inkml:trace contextRef="#ctx0" brushRef="#br0" timeOffset="1000.0569">25520 8121 67 0,'4'-28'39'15,"-10"1"-3"-15,5 13 0 16,-10 4-37-16,11 10-12 16,-13 0-23-16,13 0 1 15,-3 11-3-15,3-11 1 0</inkml:trace>
  <inkml:trace contextRef="#ctx0" brushRef="#br0" timeOffset="1216.0695">25802 8217 71 0,'11'27'40'15,"5"11"-1"-15,-15-3 0 16,5 6-34-16,-6 10-3 16,0 8 0-16,0 3-2 15,-1 2 1-15,-3-1-2 16,-1-3-1-16,2 4-3 15,-8-17-7-15,10 11-28 16,-11-17 3-16,7-4-2 16,-7-18 0-16</inkml:trace>
  <inkml:trace contextRef="#ctx0" brushRef="#br0" timeOffset="1416.0809">25705 8176 71 0,'-5'-28'40'15,"1"-3"-3"-15,18 6 1 16,11-4-36-16,18-1-2 16,22-8-1-16,25-5-1 15,24-3-3-15,11-13-33 16,25-3-1-16,0-9-1 15,2-5 0-15</inkml:trace>
  <inkml:trace contextRef="#ctx0" brushRef="#br0" timeOffset="2186.125">19529 8637 55 0,'-34'21'37'0,"-9"22"2"15,-20 11-4-15,-4 30-29 16,-9 13-4-16,-2 13 2 16,-2 2-3-16,8-7 0 15,9-5 0-15,14-13-1 0,15-16 0 16,19-24 0-1,18-24 0-15,17-21-2 16,15-17 1-16,9-18 0 0,6-17-2 16,-1-21 2-16,0-10 0 15,-8-4 0-15,-12-3 1 16,-10 6 1-16,-19 7 0 15,-15 12 2-15,-13 9-1 16,-9 18 1-16,-10 9-1 16,0 8 1-16,-2 5-1 15,10 1-1-15,12-5 0 16,17-5-2-16,16-2 1 15,19-7-1-15,17-4 1 16,19-4-2-16,11-2 0 16,5-4-2-16,11 12-2 15,-9-5-22-15,8 16-7 0,-15 2-4 16,-5 13 2-16</inkml:trace>
  <inkml:trace contextRef="#ctx0" brushRef="#br0" timeOffset="2589.1479">19726 9099 32 0,'-7'-13'31'0,"7"13"-2"15,-18-12-3-15,18 12-38 0,-13 11-18 16,13-11 1-16,-7 12-1 15</inkml:trace>
  <inkml:trace contextRef="#ctx0" brushRef="#br0" timeOffset="2973.17">19576 9210 32 0,'0'0'33'15,"-4"-11"3"-15,5-1-2 16,16 3-22-16,-9-9-4 15,12 4-2-15,-2-9-1 16,7 1-3-16,-1-2 1 16,3 1-2-16,2 2-3 15,-8-3-7-15,9 6-26 16,-11-2 0-16,2 4-2 15,-8-2 1-15</inkml:trace>
  <inkml:trace contextRef="#ctx0" brushRef="#br0" timeOffset="3439.1967">19909 8266 55 0,'0'0'39'16,"-19"-12"-2"-16,18 30-2 15,-2 7-29-15,12 19-4 16,1 12-1-16,8 13 2 16,0 5-3-16,4 5 1 0,1 3-3 15,1-2 0-15,-4 2-1 16,-7-9 2-16,-1-9-3 15,-9-17 1-15,0-8 0 16,-7-19 2-16,4-20-1 16,-11-10 2-16,3-21 1 15,3-16-1-15,2-9 0 16,3-5 0-16,3-3 1 15,6 8 0-15,1 3 1 16,5 11-2-16,3 13 2 16,6 12-1-16,0 12 3 15,3 14-2-15,-2 10-2 16,-1 8 2-16,-2 8-1 15,-4 7 1-15,-6 1-1 0,-10 6 0 16,-6 0-2-16,-7-1 0 16,-6-1 0-16,-8-10-5 15,6 6-21-15,-9-25-9 16,7-5-1-16,1-16 1 15</inkml:trace>
  <inkml:trace contextRef="#ctx0" brushRef="#br0" timeOffset="3624.2072">20524 8532 55 0,'21'5'37'0,"-4"15"-1"15,-12 3-1-15,-1 14-33 16,-7 9-3-16,-3-1-5 0,6 6-28 15,-5-5 0-15,2 0-3 16,-2-8 2-16</inkml:trace>
  <inkml:trace contextRef="#ctx0" brushRef="#br0" timeOffset="3825.2187">20550 8266 59 0,'-6'-33'39'16,"3"7"-2"-16,-5-2-1 16,6 0-36-16,2 28-4 0,-9-13-29 15,9 13-2-15,0 0-3 16,18-12 1-16</inkml:trace>
  <inkml:trace contextRef="#ctx0" brushRef="#br0" timeOffset="4108.2346">20754 8043 52 0,'9'11'38'16,"6"15"-1"-16,-7 5-1 15,3 19-31-15,-3 5-2 16,1 10-1-16,-3 4-2 15,-2 3-3-15,5 13-17 16,-11-17-14-16,4-3-3 16,-7-11 1-16,3-8-2 15</inkml:trace>
  <inkml:trace contextRef="#ctx0" brushRef="#br0" timeOffset="4293.2455">20625 8138 53 0,'-1'-50'37'0,"10"6"-3"16,3-3-1-16,19-1-34 16,12 6-7-16,11-8-28 15,19 0-2-15,8-4 1 16</inkml:trace>
  <inkml:trace contextRef="#ctx0" brushRef="#br0" timeOffset="4947.2829">19620 9665 46 0,'0'0'34'0,"-13"-12"-1"16,9-2-4-16,4 14-26 15,6-12-1-15,-6 12-1 16,12-20-2-16,-3 8 1 16,0-4 0-16,0 1 1 15,-1-3-1-15,-2 0 2 16,-3-1 0-16,-2 3 0 15,-9 5 1-15,8 11 1 16,-27-13 0-16,7 17-1 16,-7 6 1-16,-1 11-1 0,-8 9 1 15,0 16-2-15,0 6 1 16,4 9-1-16,5 5 0 15,10 4-1-15,10-5 0 16,8-3 0-16,16-13 0 16,16-15-1-16,14-13-1 15,8-14 1-15,7-9-2 16,1-21-3-16,8 1-5 15,-8-15-28-15,2 1-1 16,-16-10-1-16,0 6 2 16</inkml:trace>
  <inkml:trace contextRef="#ctx0" brushRef="#br0" timeOffset="5315.304">19983 9391 39 0,'-7'-14'36'15,"-3"-3"1"-15,10 4-1 16,-3-3-25-16,3 16-3 15,0 0-1-15,17 24-2 16,-11-1 0-16,3 13-2 16,0 7-1-16,0 15 0 15,-3 5-1-15,0 0 0 16,2 1 0-16,-2-2-1 0,2-4 0 16,2-7 0-16,3-11 0 15,4-16-2-15,6-13 0 16,4-15-2-16,5-4-4 15,-6-20-29-15,14-3-1 16,-7-16-2-16,6 8 2 16</inkml:trace>
  <inkml:trace contextRef="#ctx0" brushRef="#br0" timeOffset="5662.3238">20479 9773 48 0,'0'0'37'0,"-1"21"0"16,1-21-1-16,0 0-29 15,-4-19 0-15,9 3-2 16,-2-13-1-16,3-8-1 16,1-13-1-16,3-13-1 15,3-10 0-15,4-3 0 16,-1-1-1-16,0 4 0 15,-1 5 0-15,1 10 0 16,-5 13 1-16,0 18-1 16,-11 27 0-16,13 2 1 15,-11 18-1-15,1 12 0 16,1 9 0-16,-1 9 0 15,4 1 0-15,1-1-1 16,2 4-1-16,-1-8-3 0,8 5-8 16,-7-15-25-16,8 0-1 15,-8-11 0-15,4-1 0 16</inkml:trace>
  <inkml:trace contextRef="#ctx0" brushRef="#br0" timeOffset="5833.3336">20518 9537 63 0,'-22'5'40'0,"-2"-8"-1"16,24 3 0-16,-12-6-36 15,29-6-3-15,18-4-4 16,15-15-33-16,28-9 0 0,15-8-4 15,19-4 2-15</inkml:trace>
  <inkml:trace contextRef="#ctx0" brushRef="#br0" timeOffset="6523.3731">25251 9429 54 0,'-29'9'34'15,"4"1"1"-15,-6-3-3 16,8 3-29-16,-2 0-3 0,8-2 1 16,5-4-1-16,12-4 1 15,0 0-1-15,0 0 0 16,1-15 0-16,8 0 0 15,4 0 0-15,-2-3 0 16,0-1 0-16,-5-2 0 16,-3 2 1-16,-5 4 1 15,-8 2 0-15,-5 7 1 16,-10 3 1-16,-3 9-1 15,-10 9 1-15,-3 11-1 16,-5 12 0-16,-3 9 0 16,-4 8 0-16,3 12-1 0,5 4 0 15,9 5-1 1,10-2 0-16,15-2 0 0,11-12-1 15,13-12 0-15,16-11-1 16,11-22-1-16,13-13-2 16,3-24-3-16,14 0-17 15,-6-33-14-15,11-3-1 16,-4-17 0-16,2-4 1 15</inkml:trace>
  <inkml:trace contextRef="#ctx0" brushRef="#br0" timeOffset="6783.3879">25554 9228 57 0,'0'0'38'0,"-25"19"-1"16,12 8 1-16,-14 1-32 0,9 16-2 16,-7 5 1-16,2 6-1 15,-3 1-1-15,7-1-1 16,4-1 0-16,7 1-1 15,5-4 0-15,7-11-1 16,9-8 0-16,8-5 0 16,7-13 0-16,5-11 0 15,5-7-1-15,2-15-3 16,7-3-3-16,-7-9-31 15,13-1 0-15,-8-10-2 16,5 6 2-16</inkml:trace>
  <inkml:trace contextRef="#ctx0" brushRef="#br0" timeOffset="7166.4098">25997 9705 58 0,'-6'14'38'0,"-7"-10"-1"16,13-4 1-16,-21-2-31 15,21 2-2-15,3-29-1 16,8 5-1-16,0-12-1 16,4-9-1-16,3-13 0 15,5-12 0-15,6-8-1 16,3-1 1-16,-2 1-1 15,-2 3 1-15,-1 8-1 16,-3 11 1-16,-2 13-1 16,-5 18 0-16,-4 13 1 0,-13 12-1 15,14 13 0-15,-9 9 0 16,2 10 1-16,-2 14-1 15,0 6 0-15,3 4 0 16,-2 4 0-16,4 1-1 16,1 0 0-16,-2-8-2 15,5 0-2-15,-12-21-24 16,11 2-10-16,-9-9 0 15,4-2 0-15</inkml:trace>
  <inkml:trace contextRef="#ctx0" brushRef="#br0" timeOffset="7352.4205">26114 9427 61 0,'-34'-2'38'15,"10"5"0"-15,3-4 0 16,21 1-34-16,3-14-1 15,24-4-4-15,22-4-3 16,7-13-33-16,26-3 0 16,7-12-1-16,10-4-1 15</inkml:trace>
  <inkml:trace contextRef="#ctx0" brushRef="#br0" timeOffset="8186.4682">13939 9452 52 0,'-21'-32'36'0,"1"7"-2"15,-4 0-1-15,5 11-29 16,-2 4-1-16,7 9 0 16,0 2 0-16,14-1-1 15,-16 23 0-15,14-5-1 0,-1-3-1 16,4 1 0-16,2-2 0 15,-3-14 0-15,5 11 0 16,-5-11 1-16,1-11-1 16,-3-5 0-16,-3 0 1 15,-3 0 0-15,-4-3 1 16,-2 6-1-16,-4 3 0 15,-4 10 1-15,-3 9 0 16,-1 14 0-16,-4 10 2 16,2 11-3-16,1 10 1 15,4 7-1-15,3 6 1 16,9 6 0-16,7-6-1 15,10-6-1-15,10-8 0 16,10-7 1-16,10-15-1 0,10-12 1 16,7-18-1-16,6-16-2 15,4-6-1-15,-3-15-2 16,5 4-8-16,-11-22-26 15,1 4 0-15,-11-10 0 16,-2 4 1-16</inkml:trace>
  <inkml:trace contextRef="#ctx0" brushRef="#br0" timeOffset="8470.4844">14264 9092 64 0,'-21'22'39'16,"-4"-1"-2"-16,6 11 1 0,-1 5-31 15,10 11-2-15,4 0-1 16,12 4 0-16,3 3-2 16,10 1 0-16,3-3-1 15,7-1-1-15,4-6 1 16,3-8-2-16,1-6 2 15,2-6-2-15,-2-10 0 16,-2-13-1-16,2-9 0 16,-4-14-2-16,9 0-7 15,-11-19-28-15,7 1 1 16,-8-14-2-16,7 2 2 15</inkml:trace>
  <inkml:trace contextRef="#ctx0" brushRef="#br0" timeOffset="8823.5046">14904 9501 57 0,'-8'26'37'0,"5"1"-1"16,-6-13 0-16,8 0-29 15,1-14-1-15,0 0-2 16,-4-20 0-16,9-1-1 15,0-18-1-15,3-13 0 16,1-16-1-16,1-15 0 16,2-6 0-16,0-3-3 15,0-3 2-15,0 3-3 16,-2 14 4-16,-1 15-3 15,-1 22 2-15,0 23 0 16,-8 18 1-16,5 15 1 0,-4 16 0 16,2 15 1-16,1 11-3 15,3 8 2-15,4 0-4 16,0-3-1-16,10 3-7 15,-7-15-29-15,12 0 1 16,-8-19-2-16,5-8 2 16</inkml:trace>
  <inkml:trace contextRef="#ctx0" brushRef="#br0" timeOffset="9023.516">14915 9190 69 0,'-29'27'38'16,"-1"-8"-2"-16,18-1 2 15,12-18-36-15,13-3-1 16,18-17-1-16,17-16-3 16,17-7-5-16,9-17-28 15,20-5-1-15,1-15-3 16,5 2 3-16</inkml:trace>
  <inkml:trace contextRef="#ctx0" brushRef="#br0" timeOffset="9708.5548">8214 9489 44 0,'12'-5'33'0,"-12"5"2"15,0 0-3-15,0 0-28 16,-19 2-1-16,6 4 1 15,-5-6-1-15,4 1-1 16,-3-3-1-16,17 2 1 16,-19-13-1-16,15-1 0 15,1-4-1-15,3-1 0 16,3-2 0-16,-2 1 0 15,0-1 1-15,-2 2 0 16,-5 4 0-16,6 15 1 16,-26-8 0-16,5 22 1 15,-5 5-1-15,-2 12 1 0,-4 11 0 16,1 15 0-16,-1 13 0 15,5 16-1-15,6 4 0 16,8-1-1-16,10-3 0 16,12-4 0-16,11-13-2 15,15-17 2-15,13-25-1 16,7-27-1-16,9-24 0 15,2-18-1-15,2-13-1 16,-1-21-4-16,1 2-16 16,-15-22-15-16,-3 1-1 15,-14-12 1-15,-1 4 1 16</inkml:trace>
  <inkml:trace contextRef="#ctx0" brushRef="#br0" timeOffset="9944.5687">8624 8986 60 0,'0'0'38'0,"-14"15"0"0,10 22 0 16,-16 7-32-16,15 18-1 15,-3 8-2-15,6 12 0 16,-2 4-1-16,4 1 0 16,3-6-1-16,7-13-1 15,4-9 1-15,8-15-1 16,5-15 1-16,6-18-1 15,7-13-1-15,5-18-1 16,3-9-1-16,-2-11-3 16,11 4-19-16,-13-20-13 15,3 5-2-15,-11-4 1 0,2 8 0 16</inkml:trace>
  <inkml:trace contextRef="#ctx0" brushRef="#br0" timeOffset="10304.5893">9226 9479 39 0,'-1'14'34'16,"3"0"4"-16,-2-14-2 16,0 0-24-16,-6-15-5 15,8-3-1-15,-4-14-1 16,3-6-1-16,-2-20-1 15,2-9-2-15,-2-7 1 16,2-4-1-16,0-7 0 0,2 3-2 16,0 8 1-16,-1 11-1 15,1 17 1-15,-1 19 0 16,4 16 0-16,-6 11 1 15,9 28 0-15,-2 6 0 16,4 11 0-16,1 7 0 16,3 3-1-16,4-2 0 15,3 1-1-15,2-1 0 16,5-6-1-16,-4-8-2 15,6-1-4-15,-10-19-28 16,10 4-2-16,-9-14-1 16,-1-1 1-16</inkml:trace>
  <inkml:trace contextRef="#ctx0" brushRef="#br0" timeOffset="10516.6015">9256 9243 59 0,'-23'9'39'15,"8"3"0"-15,0-13 0 16,15 1-35-16,9-23-2 16,12-6-4-16,24-6-32 15,6-17-3-15,21-2-2 16,10-8-1-16</inkml:trace>
  <inkml:trace contextRef="#ctx0" brushRef="#br0" timeOffset="25086.4348">22243 11064 6 0,'-2'-14'30'0,"2"14"0"0,2-23 3 15,-1-8-19-15,4 9-6 16,-7-12 0-16,11-2 0 15,-7-14-2-15,10-1-1 16,-3-13-1-16,6-3-2 16,-1-10-1-16,6 0 1 15,-1-6-3-15,4-2 2 16,-1-4-1-16,1-2 0 15,0-1-1-15,2 2 2 16,-2 4-1-16,1 0 0 16,0 4 0-16,-3 7 0 15,1 7 0-15,-1 6 0 16,-3 7 0-16,-3 8 1 15,-2 3 0-15,-4 8 0 16,-4 8 1-16,1 8-1 0,-6 3 1 16,0 17-1-16,-7-12 0 15,7 12 0-15,-18 22-1 16,4 4 2-16,-4 7-2 15,-7 7 0-15,-4 7 1 16,-5 12 0-16,-3 6-1 16,-2 1 1-16,0 0 0 15,-1 0 1-15,4-6-1 16,5-7 0-16,5-7-1 15,5-10 2-15,6-19-1 16,15-17 0-16,0 0 0 16,6-41 0-16,14-8 1 15,8-14-2-15,8-17 0 16,8-16 0-16,6-9 0 0,4 1 0 15,-1 2 0-15,-2 10 0 16,-6 11 0-16,-9 17 1 16,-9 18 0-16,-5 21 0 15,-22 25 0-15,11 22 0 16,-18 23 0-16,-6 14-1 15,-5 13 0-15,3 10 1 16,1 6 0-16,1-1-2 16,8 4-2-16,1-20-17 15,14 4-19-15,6-11 0 16,5-3-2-16,-1-5 0 15</inkml:trace>
  <inkml:trace contextRef="#ctx0" brushRef="#br0" timeOffset="33961.9425">27340 10617 4 0,'0'0'31'0,"9"19"2"16,-16-3 0-16,1 14-14 15,-24-3-6-15,4 22-1 16,-25-2-4-16,-11 15-3 0,-25 4-3 16,-24 4 0-16,-23 1-1 15,-22 4 1-15,-23-4-1 16,-25 0-1-16,-19-3 1 15,-14-4-1-15,-9-10 1 16,-2-7-1-16,-4-8 0 16,7-14 0-16,10-13-1 15,17-17 2-15,14-13-1 16,17-13 0-16,14-10 2 15,22-9-2-15,13-12 0 16,16 0 1-16,7-6 0 16,12 4-1-16,5-3 1 15,13 0 0-15,7 1-1 16,7 2 0-16,8 6 1 15,10 6-1-15,5 4 1 0,9 7 0 16,6 4 0-16,8 10 0 16,4 7 0-16,8 7 0 15,0 3 1-15,13 10-1 16,0 0 0-16,0 0-1 15,-6 15-1-15,8-1-5 16,15 10-31-16,-10-3-1 16,7 3-1-16,-1-3 0 15</inkml:trace>
  <inkml:trace contextRef="#ctx0" brushRef="#br0" timeOffset="34814.9909">22881 10778 2 0,'14'4'30'0,"-14"-4"1"16,14 13 0-16,-6 4-16 15,-8-17-4-15,-15 36-1 16,-8-16-3-16,2 12-3 15,-15-1-1-15,-4 7-1 16,-14 6 0-16,-4 5 0 16,-11-2 0-16,-7 7 0 15,-13 1 0-15,-13 6 0 16,-14 6 0-16,-12 6 0 15,-17-1-1-15,-16 3 1 0,-14 2-1 16,-14 0 0-16,-9 1 0 16,-11-5 1-16,-5-7-1 15,-8-6-1-15,-4-6 1 16,0-9-1-16,1-11 1 15,1-7 0-15,0-14-1 16,8-11 0-16,7-11 1 16,9-15-1-16,9-10 0 15,8-13 0-15,7-9 0 16,15-11 1-16,12-13-1 15,11-10 0-15,9-6 1 16,16 0-1-16,9-9 1 16,15 0 0-16,9-2-1 15,8 2 0-15,9 1 1 0,9 7 0 16,5 4-1-16,7 4 2 15,4 10 0-15,6 8 0 16,5 8 1-16,8 14-2 16,0 13 1-16,6 9 0 15,2 6-1-15,11 21 0 16,-11-10 0-16,11 10-1 15,1 23 0-15,3-1-2 16,4 7-4-16,-10-1-23 16,15 15-10-16,-8-7-1 15,7 6-1-15</inkml:trace>
  <inkml:trace contextRef="#ctx0" brushRef="#br0" timeOffset="35702.042">16933 10927 10 0,'12'-8'31'0,"-12"8"2"15,13-9 0-15,-13 9-22 16,0 0-2-16,-8 25 0 15,-13-11-2-15,1 13-2 16,-14 6-1-16,-7 12-1 16,-12 2 1-16,-7 12-1 0,-13 5 1 15,-12 11 0-15,-16 5-1 16,-12 10-2-16,-16-2 2 15,-14 9-1-15,-19 1-1 16,-13 1 1-16,-11-4-1 16,-11-3 1-16,-8-9-2 15,-4-6 2-15,0-10-1 16,-2-12-1-16,3-13 0 15,5-10 0-15,3-15 0 16,9-15 0-16,1-12 1 16,8-16-1-16,8-8 1 15,10-12-1-15,10-12-1 16,6-10 0-16,6-4 1 15,9-8-1-15,10-11 1 0,9-8-1 16,4-2 1-16,10-6-2 16,9-1 3-16,7-3-1 15,9 1-1-15,10 0 1 16,5 1-1-16,10 8 2 15,6 1-1-15,8 6 1 16,4 11 0-16,9 11 1 16,2 8-1-16,9 16 1 15,1 10-1-15,6 12 0 16,3 10-1-16,2 16 0 15,0 0 0-15,11 4 0 16,-3 8-1-16,0 4 0 16,3 10-2-16,-1 1-2 0,10 19-19 15,-13-10-13-15,8 7-2 16,-9-3 0-16,4 7 0 15</inkml:trace>
  <inkml:trace contextRef="#ctx0" brushRef="#br0" timeOffset="36320.0773">11544 10814 7 0,'14'18'30'0,"-18"9"-1"16,-6 10 2-16,-8 21-18 15,-22-3-1-15,-2 21-5 16,-19-1 1-16,-4 19-4 16,-22 2 2-16,-8 9-2 15,-23-1 0-15,-16 2 2 16,-18 0-3-16,-14 2 3 15,-27-8-2-15,-12-6 0 16,-12-14-1-16,-10-7 2 16,-7-18-3-16,7-19 0 15,0-17 0-15,5-20-1 0,10-21-1 16,7-15 1-16,6-20-1 15,12-19-1-15,8-14 1 16,8-11-1-16,7-14 1 16,13-4-1-16,10-7 2 15,14-2-1-15,11 2 0 16,10 2 1-16,14 4-1 15,13 12 1-15,11 11-1 16,9 12 1-16,10 13-2 16,10 15 2-16,8 12-1 15,10 18 1-15,9 18-1 16,12 9-1-16,1 24 1 15,10 10 0-15,7 10-1 16,2 10 1-16,6 10-2 16,-3-3-15-16,11 12-22 0,-6-7 1 15,0 1-2-15,-5 2 0 16</inkml:trace>
  <inkml:trace contextRef="#ctx0" brushRef="#br0" timeOffset="58769.3614">2823 2667 18 0,'0'-25'26'16,"4"5"-17"-16,14 8-4 16,9 2-2-16,10 4-1 15,13 1 0-15,12 3 0 16,7-2 1-16,14 8-1 15,8-2 1-15,13 3-1 16,5-5 1-16,15 9 2 16,6-7-2-16,15 8-1 0,5-4 0 15,15 1 1-15,6-2 0 16,14 7-1-16,5-4 0 15,4 2 0-15,2-1-1 16,6 0 1-16,0-3-1 16,5 2 1-16,0-4-1 15,4-2 0-15,2-6 0 16,12 1 1-16,7-5-1 15,8-1 0-15,11-5 0 16,13 0 0-16,6-3 0 16,8 0 0-16,3 1 0 15,1 4 0-15,-7 1-1 16,0 3 1-16,-8 3-1 0,-7 4 0 15,-4 1 0 1,-5 3 1-16,-4 1-1 0,-2-2 0 16,1-1 1-16,-2 1-1 15,0 0 0-15,-4-4 1 16,-4-3 0-16,-4-1-1 15,-8-4 1-15,-9-2-1 16,-11-2 1-16,-7-1-1 16,-13-2 1-16,-8 0-1 15,-7 5 0-15,-9 4-1 16,-6 21-6-16,-19 6-25 15,-6 13-2-15,-23 2-3 16</inkml:trace>
  <inkml:trace contextRef="#ctx0" brushRef="#br0" timeOffset="295149.8816">24832 14005 30 0,'2'-17'33'15,"-2"17"1"-15,1-12-1 16,-6 0-19-16,5 12-4 15,0 0-4-15,0 0-1 16,8 15-2-16,-3 0 1 16,-1 2-2-16,2 10 0 15,-2 6 0-15,1 8-1 16,-2 3 0-16,-1 7 0 15,-2 4 1-15,-4 4-1 16,2 1 0-16,-2 1 0 16,-1-2 0-16,1-2-1 0,0-2 1 15,0-3 0 1,3-6-1-16,1-5 0 0,0-5 0 15,1-7-1-15,2-3 0 16,-2-11-1-16,2 0-2 16,-3-15-7-16,0 0-25 15,6-11 1-15,0-3-2 16,-6-14 2-16</inkml:trace>
  <inkml:trace contextRef="#ctx0" brushRef="#br0" timeOffset="296181.9406">24801 13957 21 0,'0'0'30'0,"-1"-16"1"15,1 16 2-15,9-12-19 16,-10 1-4-16,13 12-1 16,-12-1-2-16,23-5-2 15,-5 2-1-15,9 6-1 0,2-3 1 16,10 1-1-16,2 0-2 15,7 1 0-15,5-2 1 16,3 0-2-16,5-3 1 16,2 0 0-16,2-2-1 15,-2 0 0-15,3-1 1 16,-4-3-1-16,-3 2 0 15,-6 0 1-15,-7-1-1 16,-3 3 1-16,-9 0-1 16,-3 1 0-16,-8 1 0 15,-3 1 0-15,-6 1 0 16,-2-1 0-16,-12 2 0 15,11 0 0-15,-11 0 1 16,0 0-1-16,0 0 1 16,0 0-1-16,0 0 1 0,7 12 0 15,-7-12 0-15,1 16 0 16,-1-4 0-16,1 5 0 15,-1 2 0-15,0 6 0 16,1 6-1-16,1 3 0 16,0 3 1-16,1 5-1 15,-1 2 0-15,2 2 1 16,1 1-1-16,2-2 0 15,-2 4 2-15,0-2-1 16,0-1 0-16,0-2-1 16,1-2 2-16,-1-1-2 15,0-3 1-15,0 0-1 0,-1-6 0 16,1-2 0-16,-1-3 0 15,-2-1 0-15,0-3 0 16,-2-3 0-16,-2-3 0 16,-1-3 1-16,3-14-1 15,-13 18 0-15,13-18 0 16,-25 8 1-16,10-9-1 15,-4-2 0-15,-5 0 0 16,-5 0-1-16,-10-3 1 16,-6 3 0-16,-8-3 0 15,-7 5 0-15,-10 0 0 16,-4 0 0-16,-7 2 0 15,-2 1 0-15,2 2 0 16,6 0 0-16,5-1 0 16,8 2 0-16,7 0 1 0,10 0-2 15,10-2 2-15,8 0-1 16,9-3 0-16,4 3 0 15,14-3 0-15,-16 3 0 16,16-3-1-16,0 0 0 16,0 0 0-16,0 0-3 15,12 14-8-15,-12-14-26 16,0 0 0-16,0 0-2 15,0 0 1-15</inkml:trace>
  <inkml:trace contextRef="#ctx0" brushRef="#br0" timeOffset="298589.0783">19585 13946 4 0,'-3'-16'19'0,"3"16"-3"15,-4-16-1-15,4 16-2 16,-5-17-1-16,5 17-2 16,-6-15 0-16,6 15-2 15,-3-14 0-15,3 14-1 16,-4-12-1-16,4 12-1 15,0 0 0-15,0 0-2 0,0 0 0 16,0 0 0-16,0 0 0 16,0 0 0-16,0 0-1 15,4 18 0-15,-4-4-1 16,3 7 2-16,-3 3-2 15,2 11 1-15,0 3-1 16,0 7 0-16,0 3 0 16,1 5 0-16,1 2-1 15,1 0 2-15,3 2 0 16,1-4-1-16,-1 0 1 15,1-3-1-15,-1-1 0 16,1-5 0-16,-4 0 0 16,0-3-1-16,-4-4 0 15,-1-5 0-15,0-4 0 16,-1-6 0-16,0-3 0 0,-3-5 1 15,4-14-1-15,0 0 0 16,-17 7 0-16,17-7-2 16,-14-23-2-16,0-3-5 15,14 7-17-15,-13-17-8 16,10 7-1-16,-6-15 1 15</inkml:trace>
  <inkml:trace contextRef="#ctx0" brushRef="#br0" timeOffset="300227.1716">19541 13871 2 0,'0'0'28'16,"-10"-12"0"-16,10 12 2 15,0 0-15-15,4-13-3 16,15 14-3-16,-5-9-2 15,17 8-1-15,-1-7-2 16,12 5 0-16,2-3 0 16,7 7-2-16,2-5 1 15,2 6-2-15,2-2 0 16,1 3 1-16,0 0-2 15,1 1 1-15,3 0-1 0,1 0 1 16,1 0-1-16,1 1 0 16,-2 0 1-16,0-1-1 15,-4 0 0-15,0 0 1 16,-6 0-2-16,-3 0 1 15,-5-1 0-15,-4 1 1 16,-2-2-2-16,-2-1 1 16,-2 2 0-16,-4-3 1 15,0 1-1-15,0-1 0 16,-3 0 0-16,2 1 0 15,1-2 0-15,-2-2 0 16,2 1 0-16,-3 0 0 16,1-1-1-16,-4 1 1 15,4-1 0-15,-3-1 0 16,-1 2 0-16,-2-1 0 0,1 0 1 15,-1-1-1-15,-3 2 0 16,2-2 0-16,-1 1 0 16,-2 1 0-16,-2-2 0 15,0 1 0-15,-2 0 0 16,-2 2 0-16,-13 0-1 15,21-2 2-15,-21 2-1 16,15 0 0-16,-15 0 0 16,15-2 0-16,-15 2 0 15,16-1 0-15,-16 1 0 16,15-1 0-16,-15 1 0 15,16-3 1-15,-16 3-2 0,13-2 1 16,-13 2 1-16,12-2-1 16,-12 2 0-16,0 0 0 15,15-3 0-15,-15 3 0 16,0 0-1-16,0 0 1 15,0 0 0-15,0 0 0 16,0 0 0-16,0 0 0 16,11 0 0-16,-11 0 0 15,0 0 0-15,0 0 1 16,0 0-1-16,12 3 1 15,-12-3 0-15,0 0-1 16,0 0 1-16,0 0 0 16,0 0 0-16,0 0 1 15,10 15 0-15,-10-15-1 16,4 15 0-16,-1-4 0 0,-1 1 1 15,2 2-1-15,0 0 0 16,1 5 0-16,0 1 0 16,2 3 0-16,-2 1-1 15,0 4 1-15,0 2 0 16,-1 4-1-16,-2 5 1 15,1 0-1-15,0 2 0 16,-1 0 1-16,-1 2 1 16,1 2-1-16,0-1 0 15,1 1 0-15,-1-3 0 16,4 1 0-16,-4-2 0 15,2 2-1-15,-1 0 0 16,0-5 0-16,1-2 0 16,1 1 0-16,2-2-1 0,-1-2 2 15,1-4-2-15,2-4 1 16,-1-6 0-16,-1-2 0 15,1-3 0-15,-8-14 0 16,10 16 0-16,-10-16 0 16,0 0 0-16,0 0 0 15,0 0 0-15,-13-3 0 16,-1-3 0-16,-5 1 0 15,-6-1 0-15,-5 1 0 16,-8 0 0-16,-7 1 0 16,-8 0 0-16,-8-1 0 15,-10 1 0-15,-5 1 0 16,-8 0 0-16,-6-1 0 15,-1-1 0-15,-7 1 0 0,-1 0 1 16,0 1-1-16,-3 2 0 16,-1-1 1-16,3 2-1 15,-1 1 0-15,2 0 0 16,3 3 0-16,2-1 1 15,5-2-1-15,5 0 0 16,6 0 1-16,4-1-1 16,6 0 1-16,4-2-1 15,10-2 0-15,7 0 1 16,9-2-1-16,7 1 1 15,9-2-1-15,9 0 1 16,13 7-1-16,-6-17 0 16,6 17 1-16,20-19-2 15,-2 12 2-15,3 1-1 0,1-1 0 16,0 4 0-16,-2 1 0 15,1 5-1-15,-7 1-1 16,-1 3-1-16,-13-7-3 16,17 30-20-16,-17-30-11 15,-7 28-1-15,-4-20-2 16,11-8 1-16</inkml:trace>
  <inkml:trace contextRef="#ctx0" brushRef="#br0" timeOffset="301414.2399">13847 13883 20 0,'0'0'26'0,"-3"-17"-4"16,-6 3-2-16,9 14-4 16,-5-15-4-16,5 15-2 0,0 0-1 15,0 0-1 1,0 0-3-16,0 0 0 0,-2 15-1 15,3 3 0-15,-5 1-1 16,5 11 0-16,-3 3 1 16,2 9-2-16,-4 5 0 15,1 6 0-15,1 6-1 16,0 3 0-16,1 3 1 15,0 2-1-15,1-4 1 16,1-5-2-16,2-1 1 16,1-5-1-16,-1-5 2 15,4-4-2-15,-2-8 0 16,0-6 0-16,0-5 0 15,0-4 0-15,-1-7 1 0,-4-13-1 16,0 0-1 0,0 0 0-16,3-22-2 0,-8-5-2 15,7 5-8-15,-9-16-22 16,8 3-1-16,-9-14-2 15,9 6 1-15</inkml:trace>
  <inkml:trace contextRef="#ctx0" brushRef="#br0" timeOffset="303268.3456">13837 13830 3 0,'0'0'30'0,"21"-2"0"16,-1 4 2-16,-2-7-13 15,20 10-6-15,-7-8-2 16,22 6-4-16,0-6-1 15,15 5-1-15,2-4-1 16,9 3-1-16,4-2 0 16,8 1-1-16,2-2 1 15,2 4-2-15,0-2 0 16,2 1 0-16,-2-1 0 15,0 1 0-15,-1 0-1 16,-2 1 0-16,-2 2 0 16,-4-2 1-16,-2 3-1 0,-2 0 0 15,-1 2 0-15,-2-1 0 16,-6 1 0-16,-2-1 0 15,-2 0 0-15,-1 0 0 16,1-3 0-16,-5 1 0 16,-1 0 0-16,-1-3 0 15,0 1 0-15,-4-2 0 16,-3 0 0-16,-1 1 0 15,-4-1 0-15,-2 1-1 16,-3 2 1-16,-4-2 0 16,-2 0 0-16,-5 2 0 15,0 1-1-15,-6-3 1 16,-1 2 0-16,-2-2 0 15,-2 0 0-15,-1 2 1 0,-3-2-1 16,-1 0-1-16,-1 1 1 16,-3-2 0-16,-1 0 0 15,-13 0 1-15,20-3-1 16,-20 3 0-16,18-8 0 15,-18 8 1-15,20-11-1 16,-20 11 0-16,22-12 0 16,-10 6 0-16,3-2 1 15,-1 3-1-15,1 0-1 16,1 0 2-16,-1 1-2 15,1 0 1-15,-2 0 0 16,0 2 0-16,-3 0 0 16,1 2 1-16,-12 0-2 15,21-1 1-15,-21 1 1 16,18 3-1-16,-18-3 0 0,15 2 0 15,-15-2 0-15,14 3 0 16,-14-3 0-16,0 0 0 16,14 4 0-16,-14-4 0 15,0 0 0-15,0 0 0 16,12 1 0-16,-12-1-1 15,0 0 2-15,0 0-1 16,0 0 0-16,0 0 0 16,0 0 0-16,0 0 0 15,0 0 0-15,0 0 0 16,0 0 0-16,12-1 0 15,-12 1 1-15,0 0 0 16,0 0 0-16,0 0 0 16,0 0 0-16,0 0 0 0,0 0 0 15,0 0 0-15,1 11 0 16,-1-11-1-16,-3 16 1 15,2-2-1-15,0 4 0 16,-2 7 1-16,1 6-1 16,-1 5 0-16,-1 6 0 15,0 4 1-15,0 3-1 16,1 3 0-16,-3 2 0 15,3 0 0-15,-1-1 1 16,0-2 0-16,3-1 0 16,1-4-1-16,0 0 1 15,2-1 0-15,2-3 0 16,0-3-1-16,2-2 0 15,-1 0 1-15,3-1-2 0,0-2 2 16,1-2-2-16,0-2 1 16,1-3 0-16,1-3 0 15,0-1 0-15,1-5 0 16,-2-2 0-16,-1-5 1 15,-9-11-1-15,17 18 0 16,-17-18 0-16,0 0 0 16,14 13 0-16,-14-13 0 15,0 0 0-15,0 0 0 16,0 0 0-16,0 0 0 15,-14 6 0-15,14-6 0 16,-26 5 1-16,8 0-1 16,-5 1 0-16,-6-1-1 0,-7 1 1 15,-6 1 0-15,-10-1 0 16,-7 0 0-16,-8 1 0 15,-7-2 0-15,-9-1 0 16,-7-2 0-16,-2 0 0 16,-6-4 0-16,-3-3 0 15,0 0 0-15,-2-3 0 16,-2-1 0-16,4-1 0 15,0 0 0-15,4-3-1 16,1-1 2-16,2-1-2 16,4 1 2-16,1-2-1 15,2 1 0-15,3-4 0 16,2 3 0-16,-2-2 0 15,2 4 0-15,-1-1 0 16,1 1 0-16,-4 1 0 0,2 0 0 16,2 7-1-16,1-2 1 15,5 3 0-15,2 0 0 16,4 2 0-16,5 1 1 15,10 0-1-15,3 2 0 16,6-1 0-16,4 1 0 16,2 0 0-16,4 3 0 15,3-2 0-15,5 0 0 16,1-1 0-16,4 3 0 15,1-2 0-15,4-1 1 16,4 0-1-16,2 1 1 16,12-1-1-16,-13 0 0 15,13 0 0-15,0 0 1 16,0 0-1-16,0 0 0 0,0 0 0 15,12-11-1-15,-12 11 0 16,17-3-1-16,-2 7-2 16,-15-4-12-16,35 12-22 15,-21-4 0-15,11 10-3 16,-5-1 1-16</inkml:trace>
  <inkml:trace contextRef="#ctx0" brushRef="#br0" timeOffset="306528.5324">7490 14146 21 0,'-17'-4'21'0,"2"-3"-1"16,15 7-2-16,-25-10-1 15,25 10-4-15,-19-9-2 16,19 9-3-16,-12-8 0 0,12 8-1 15,0 0-1-15,0 0-2 16,0 0 0-16,0 0-1 16,21-9-1-16,-3 11 1 15,2-6-1-15,13 3 1 16,3-3-2-16,7 0 0 15,5-2 1-15,7 0-1 16,3 1-1-16,8 1 1 16,3-2-1-16,2 3 1 15,1 0-1-15,2 1 1 16,-1 0-1-16,-1 2 0 15,0-3 0-15,-4 2 0 16,-2 0 0-16,0-1 0 16,-2 1 0-16,3 0-1 0,0 1 1 15,1 1 0-15,0 0 0 16,1 3 1-16,-2 0-2 15,-1 0 1-15,3-2 0 16,-4 2 0-16,1-2 0 16,0-1 1-16,-1 0-1 15,6-2 0-15,4-2 0 16,2 2 1-16,4-3-1 15,1-1 1-15,5-1-1 16,0-2 0-16,2-2 1 16,-2-2-1-16,1 2 0 15,-2 0 0-15,-1-1 0 16,-1 2 0-16,-6 3 0 15,-2 2 0-15,0 0 0 16,-4 3 0-16,-6 0 0 0,-6 0 1 16,-3-1-2-16,-4 4 1 15,-6-2 0-15,0 0 0 16,-9 1 0-16,0 0 0 15,-5 0 0-15,-1 2 0 16,-2-3 0-16,-3 0 0 16,-4 0 0-16,-1-1 0 15,-1 1 0-15,-5-3 1 16,1 1-1-16,-1-2 0 15,-1 0 0-15,0-1 0 16,1-2 0-16,-1 1 0 16,1 1 0-16,-1 0 0 0,-2 2 0 15,0 1 0-15,-1 2 0 16,-12 0 0-16,18 6 0 15,-18-6 0-15,10 17 0 16,-10-17 0-16,5 20 0 16,-4-6 0-16,-1 3 0 15,0 1 0-15,0 1 0 16,-2 3 1-16,0 0-1 15,0 3 1-15,-1 3-1 16,-1 2 1-16,2 1 0 16,-1 1-1-16,-1 2 0 15,2 1 1-15,-1 1 0 16,1 2 0-16,0 2 0 15,1 0-1-15,1-2 1 16,0 0 0-16,0 2 0 0,1 1-1 16,1-2 0-16,0-1 0 15,1 2 0-15,-1 1 0 16,2 2 0-16,-1 1 1 15,1-2-1-15,-2 2 0 16,1-2 0-16,-1-2 0 16,0-3 1-16,0-4-1 15,1-3 0-15,-1-5 0 16,1-2 0-16,0-3 0 15,-1-5 0-15,1-3 1 16,-3-12-1-16,2 14 0 16,-2-14 1-16,0 0-1 15,0 0 1-15,0 0-1 16,0 0 0-16,0 0 1 0,-11-12-1 15,11 12 0-15,-17-9 0 16,5 5 0-16,-4 2 0 16,-4 0-1-16,-4 1 1 15,-6 1 0-15,-4 1 0 16,-6 2 0-16,-7 0 0 15,-2-1 0-15,-5 2 0 16,-5 1 0-16,-5-2 0 16,-2 2-1-16,-3 0 1 15,-3 0 0-15,-3 0 0 16,-4 0 0-16,-2-1 0 15,-1 1 0-15,2 0 0 16,-1-1 0-16,-3-1 0 16,3-2 0-16,0 2 0 0,3-3 0 15,-1 0 0-15,-1-2 0 16,1 0 0-16,-2-1 0 15,2-1 0-15,0 2 0 16,2-2 0-16,-1 0 0 16,2-1 0-16,0 0 0 15,1 2 0-15,-1-1 1 16,-4 2-1-16,1-1 0 15,-2 1 0-15,1-2 0 16,1 3 0-16,-1-1 0 16,3 0 0-16,1 1 1 15,3-1-1-15,1 0 0 16,0 0 0-16,-2 2 1 15,2 0-1-15,2 0 0 16,0 0 0-16,3-1 0 0,1 1 0 16,5 0 0-16,0 0 0 15,3-1 0-15,3-2 1 16,2 1-1-16,0-1 1 15,3 1-1-15,0 0 0 16,1 0 1-16,1 0-1 16,3 1 0-16,2 0 0 15,0 0 0-15,2-1 0 16,2 1 0-16,2 0 0 15,4-3 0-15,0 1 0 16,2 1 0-16,2 1 0 16,1-2 0-16,-1 2 0 0,4-2 0 15,-4 3 0 1,2 0 0-16,0 1 0 0,1 1 0 15,1-1 0-15,1 0 0 16,1 1 1-16,1 0-1 16,4-2 0-16,3 3 0 15,0-3 0-15,2 2 0 16,1-1 0-16,12-1 0 15,-19 6 0-15,19-6 0 16,0 0 0-16,-14 5 0 16,14-5 0-16,0 0 1 15,0 0-1-15,0 0 0 16,0 0 1-16,0 0-1 15,0 0 1-15,0 0-1 16,0 0 1-16,-13-16-1 0,13 16 1 16,-9-23-1-16,4 4 1 15,-1-5-1-15,3-7 0 16,-1-7 1-16,1-10-1 15,2-3 0-15,1-5 1 16,0-6-1-16,1 0 0 16,0-2 0-16,-1 2-1 15,0 1 1-15,0 6-1 16,-3 5 1-16,-1 3 0 15,-3 5-1-15,0 3 0 16,-4 6 1-16,2 5 1 16,-2 5-2-16,-1 2 2 15,0 3-2-15,1 3 1 16,1 3 1-16,10 12-1 0,-18-18 0 15,18 18 0-15,-11-12 0 16,11 12 0-16,0 0 0 16,-2-15 0-16,2 15 0 15,9-11 0-15,-9 11 0 16,16-10-1-16,-4 2 1 15,3 0 0-15,6-1 0 16,4-1 1-16,2-1-1 16,5-1 0-16,5 2 0 15,7 0 0-15,6-1 0 16,4 5 0-16,3 1-1 15,2 2 1-15,5 4 0 16,1 5 0-16,2 1 0 16,-4 4 0-16,-2 1 1 15,-3 4-2-15,-4-1 1 0,-3-2 0 16,-6-2 0-16,-5 0-1 15,-10-4-1-15,-1 0-1 16,-10-7-3-16,8 13-17 16,-27-13-16-16,17-4 0 15,-17 4-2-15,0 0 1 16</inkml:trace>
  <inkml:trace contextRef="#ctx0" brushRef="#br1" timeOffset="316826.1214">24212 10119 9 0,'0'0'10'16,"0"0"-1"-16,0 0 0 15,0 0 0-15,0 0 1 16,0 0-1-16,0 0-2 16,0 0 0-16,0 0 0 15,0 0-1-15,0 0-1 16,0-12-1-16,0 12 0 15,0 0-1-15,0 0 0 16,0 0-1-16,-5 13 0 16,5-13 0-16,-7 15 0 0,7-15 0 15,-9 25 0-15,2-14 0 16,0 7 0-16,1-4-1 15,-1 5 1-15,-2-1 0 16,3 5-1-16,-2-1 1 16,2 0-1-16,-2 1 1 15,3 1-2-15,0 1 2 16,1-1-2-16,0 0 3 15,1-1-3-15,1 2 1 16,2 0 0-16,-1 1-1 16,1 1 1-16,0-3-1 15,0 1 1-15,1 2-2 16,1-2 2-16,1 1-2 15,1 1 2-15,1-2-1 0,3-2 0 16,-1 3 0-16,2-2 1 16,2-1 0-16,0-1-1 15,2-1 1-15,1 2 0 16,2-4-1-16,2 3 1 15,-1-3 0-15,3 1 0 16,2 0 0-16,1 0 0 16,2-2 0-16,0 1 0 15,0 2-1-15,1-1 1 16,-2 2 1-16,1-1-2 15,-2-1 1-15,-1 1 0 16,-2-2 0-16,1 0-1 16,-2-2 1-16,0 1-1 0,-2 0 1 15,0 0-1-15,-3 1 0 16,1 1 0-16,0 3 0 15,0 0 0-15,-3 2 0 16,1-2 1-16,-2 1-1 16,1 0 0-16,-2 1-1 15,0-1 2-15,-1 0-1 16,-1 0 0-16,1-1 0 15,-1 1 0-15,-1-1 0 16,1 1 1-16,-1 1-1 16,0-1 0-16,0 0 0 15,-1 2 2-15,1 0-2 16,-1-1 0-16,-2 1 0 15,1 0 1-15,0-1 0 0,0 6 0 16,-1-3 0-16,0 3 0 16,0-2 0-16,0 1 0 15,0-1 0-15,1 2 0 16,0 0 0-16,0-2 0 15,3 1-2-15,0 0 2 16,-1 1-1-16,2 6 1 16,-1 2-1-16,0 1 1 15,-1 3-1-15,1-1 0 16,-1 2 1-16,-1 1-1 15,-1 0 0-15,0-3 0 16,2-1 1-16,-2 2-1 16,0 0 0-16,0-1 0 15,-1 2 0-15,0-1 0 0,0 2 0 16,1 0 0-16,-2 2-1 15,0-2 1-15,1 0 0 16,0 1 1-16,0 0-2 16,1 2 2-16,-1-4-1 15,0 0 0-15,-2-2 0 16,2-1 0-16,0-2 0 15,-1-5-1-15,-2-2 2 16,0-1-2-16,2-1 1 16,-1-5-1-16,1 0 1 15,-2-4-1-15,1 1 1 16,-1-1 0-16,1-1-1 15,2-2 1-15,-2-3 0 16,0 1 0-16,0 0 0 16,-1-1 0-16,1-1 0 0,1-2 0 15,-3-12 0-15,4 21-1 16,-4-21 2-16,2 17-1 15,-2-17 0-15,4 14 0 16,-4-14 0-16,0 0 0 16,3 11 0-16,-3-11 1 15,0 0-1-15,0 0 0 16,5-15 0-16,-4 2-1 15,1 0-1-15,-4-7-1 16,7 4-3-16,-11-11-6 16,15 12-20-16,-15-4-3 15,0 6-1-15,-4 2 1 0</inkml:trace>
  <inkml:trace contextRef="#ctx0" brushRef="#br1" timeOffset="317478.1581">24871 13723 19 0,'0'0'24'0,"8"-12"2"16,-8 12-16-16,0 0-1 16,0 0-1-16,0 0 1 15,18-7 0-15,-18 7 0 0,0 0-2 16,0 0 0-16,19 0-2 15,-19 0 0-15,0 0-1 16,0 0 0-16,14 16 0 16,-14-16-1-16,7 16 0 15,-7-16-1-15,7 23 1 16,-7-23 0-16,11 24-1 15,-6-9-1-15,1 1 0 16,1-2 0-16,-1 3 0 16,-1-2 0-16,0 2 0 15,1-3-1-15,0 0 0 16,-2-3 0-16,-4-11 0 16,8 16 1-16,-8-16-1 0,0 0 1 15,12 10-1-15,-12-10 1 16,0 0-1-16,13-9 1 15,-13 9 0-15,13-18-1 16,-6 3 0-16,-1-5 1 16,2-4-1-16,0-4 0 15,-2-5 0-15,3-6 0 16,-1 1 1-16,-2-3-1 15,1-2 0-15,-1 5 0 16,-1 0 1-16,2 2-1 16,-1 5 1-16,-3 5 0 15,0 4-2-15,0 5 1 16,-2 2-1-16,-1 15-2 15,0-19-2-15,0 19-14 0,0 0-18 16,0 0 1 0,0 0-1-16,-16 13 0 0</inkml:trace>
  <inkml:trace contextRef="#ctx0" brushRef="#br1" timeOffset="318062.1921">24323 12561 20 0,'0'0'31'15,"0"0"0"-15,-14 7 3 16,2-8-17-16,15 14-5 15,-3-13-3-15,-6 20-1 16,4-8-3-16,7 10 0 16,-1-2-2-16,5 5-1 15,1 0 0-15,3 2 0 16,0 4-1-16,4 1 0 15,-1 0-1-15,-2-3 0 16,-2 3-1-16,-4-3-2 16,1 1-2-16,-12-12-6 15,15 4-23-15,-12-22-1 16,-10 19-1-16,10-19 2 15</inkml:trace>
  <inkml:trace contextRef="#ctx0" brushRef="#br1" timeOffset="318466.2152">24211 12500 17 0,'-13'-16'29'0,"5"2"1"15,2-2 2-15,-3-5-18 16,14 9-4-16,-5-7-1 16,11 10-1-16,-3-8-2 15,10 8-1-15,-2-4-1 0,7 10-2 16,-3-1 2-16,5 4-2 15,-2 2-1-15,0 3 0 16,0 3 1-16,-1 6-1 16,-4 2 0-16,-1 1 0 15,-4 3 0-15,-4 3-1 16,-3 1 1-16,-4 2 0 15,-5-2-1-15,-5-1 0 16,-1 1 0-16,-4-2 0 16,-1-1-1-16,-3-2-1 15,3 0-1-15,-5-5-3 16,10 11-8-16,-9-11-21 15,8 5 1 1,-2-5-2-16,6 4 2 0</inkml:trace>
  <inkml:trace contextRef="#ctx0" brushRef="#br1" timeOffset="319073.2499">24616 12787 30 0,'0'0'31'16,"0"0"0"-16,0 0 1 0,0 0-20 15,-18 4-3-15,18-4-1 16,0 0-2-16,-10 18-1 16,10-18-1-16,-13 22 1 15,7-10-4-15,2 4 0 16,-3 2 0-16,2 0-1 15,-1 3 0-15,-1 2 1 16,3-4-2-16,-1 1 2 16,4 0-1-16,1-1 0 15,2-4 0-15,2 1 0 16,4-5 0-16,4-3 0 15,1-3 0-15,1-6 0 16,1-2 0-16,2-3 1 16,0-6-1-16,1-1 0 0,0-2 0 15,-2-3 0-15,0-1 0 16,-2 2 0-16,-1-1 0 15,-3 2 0-15,-2-1 1 16,-2-1-1-16,-3 0 2 16,-2 1-2-16,-3 1 2 15,-1-2-1-15,-3 0 0 16,-3 1 0-16,-3 2 0 15,0 3 0-15,0 2-1 16,-3 4 0-16,0 2-1 16,-1 2-1-16,5 15-8 15,-3-8-26-15,14-5 0 16,-21 20-1-16,15-2 0 15</inkml:trace>
  <inkml:trace contextRef="#ctx0" brushRef="#br1" timeOffset="319722.287">24342 13022 30 0,'0'0'31'15,"0"0"3"-15,-13-3-6 16,2-7-14-16,11 10-2 15,0 0-2-15,0 0-2 16,0 0-2-16,0 0-2 16,2-13-1-16,-2 13-1 15,16-10-1-15,-5 5-2 16,6 0-2-16,-7-7-28 0,11 6-4 15,-3-6-2-15,2 6 0 16</inkml:trace>
  <inkml:trace contextRef="#ctx0" brushRef="#br1" timeOffset="321824.4073">24574 10180 17 0,'0'0'25'0,"0"0"-9"16,-16 1-3-16,16-1-2 15,-14 9 0-15,10 3-2 16,-9-6-1-16,8 10-1 15,-5-4-1-15,5 12-2 16,-6-4 1-16,6 7-2 16,-4 1 1-16,5 7-3 15,1 1 2-15,1 3-2 0,0 1 2 16,4-2-3-16,2 1 1 15,4-1-1-15,3-1 0 16,4-1 0-16,0-2 0 16,6-4 0-16,1 1 0 15,2 0 0-15,-1 0 0 16,2 1 0-16,-2-3 0 15,0 3 0-15,0-1 0 16,-1 1 0-16,0 3 0 16,-3 0 0-16,0 0 1 15,2 0-1-15,1-1 1 16,1 1 0-16,-2-1-1 15,2 0 0-15,-3-2 1 16,2-3-1-16,0 3 0 0,-1 0 1 16,-6 0-1-16,1 2 1 15,-1 0-1-15,-1 1 1 16,0 1-1-16,-1 2 1 15,0-2-1-15,0 1 1 16,0-1-1-16,1 1 1 16,-2-2 0-16,2 1 0 15,-3-3 0-15,4 3 0 16,-4-2 1-16,2 1 0 15,-1-2 0-15,1 3 1 16,-1-2-2-16,3 3 0 16,-4 1 1-16,2 1-2 15,1-1 0-15,-2 2 1 16,1 2-1-16,-1 2 1 0,0-2-1 15,-2 1 0-15,-1 0 0 16,-1-2 0-16,-1 1 0 16,0-1 1-16,-3-1-1 15,1-2 0-15,-2 2 1 16,-1 1-1-16,1 0 0 15,1 0 0-15,-2-1-1 16,1-1 1-16,0 0-1 16,-1 2 2-16,1 0-2 15,-1-4 1-15,0 0 0 16,-2 2 0-16,1-1 0 15,-2 2 0-15,1-2 0 16,1-1 0-16,0-2 0 16,-1-2 0-16,0-1 0 0,0-2 0 15,-1-2 0-15,1-2 0 16,-3-1 0-16,1-2-1 15,-1 2 2-15,-1 0-2 16,3-2 1-16,0-1-1 16,-2 0 1-16,2-2-1 15,1 0 1-15,-1-3 0 16,1 0-1-16,-2-4 1 15,1-2 0-15,1 1 0 16,0-12 0-16,-1 19 1 16,1-19-1-16,1 16 0 15,-1-16 0-15,1 14 0 16,-1-14 0-16,0 0 0 15,4 14 0-15,-4-14 0 0,0 0 0 16,4 13 0-16,-4-13-1 16,0 0 1-16,3 14-1 15,-3-14-3-15,0 0-5 16,0 0-25-16,0 0-1 15,-11-16-1-15,7 0 0 16</inkml:trace>
  <inkml:trace contextRef="#ctx0" brushRef="#br1" timeOffset="323830.522">25651 12529 19 0,'0'0'27'16,"-1"11"-5"-16,1-11-1 16,0 0-3-16,0 0-2 15,0 0-4-15,0 0-3 16,0 0-2-16,0 0-2 15,5 17-1-15,-5-17-2 16,8 11 0-16,-8-11-1 16,11 14 0-16,-11-14 0 15,10 18-1-15,-10-18 0 0,4 20 1 16,-4-20-1-16,-7 21 0 15,7-21 0-15,-20 17 0 16,5-9 0-16,-1-6-1 16,-4-2 1-16,0-4 0 15,0-5 0-15,-2-7-1 16,1-7 2-16,0-5-1 15,3-7 0-15,3-3 0 16,2-3 1-16,7-3-1 16,3 0 0-16,6 3 2 15,5 3-2-15,3 5 1 16,4 2 0-16,3 3-1 15,1 6 1-15,0 4 0 16,2 3-1-16,-2 4 0 0,-1 6-2 16,-4 0-2-16,7 12-8 15,-21-7-21-15,24 7-1 16,-24-7-1-16,12 16 1 15</inkml:trace>
  <inkml:trace contextRef="#ctx0" brushRef="#br1" timeOffset="324066.5355">25542 12476 44 0,'0'0'32'0,"-12"13"1"16,12-13-1-16,0 0-24 0,15-8-4 15,-15 8 1-15,31-18-2 16,-10 5 0-16,5 2-2 16,2-1-3-16,-4-4-7 15,10 3-23-15,-8 1-1 16,1 2 0-16,-5 0-1 15</inkml:trace>
  <inkml:trace contextRef="#ctx0" brushRef="#br1" timeOffset="324618.5671">25948 12247 20 0,'0'0'29'0,"0"0"1"15,0 0 2-15,-23 6-19 16,23-6-3-16,-11 14-1 15,7-1-1-15,-8-5-2 16,7 7-2-16,-5-3-1 16,3 6 0-16,0 0-2 15,0 1-1-15,2 3 2 16,2 2-2-16,1-4 0 0,2 2 0 15,1-1-2-15,4-3 2 16,2-3 0-16,2-2 2 16,2-4-4-16,2-5 2 15,3-4 2-15,0-6-4 16,5-2 4-16,1-7-2 15,-2-5 0-15,2-3 0 16,-1-4 0-16,-2-1 0 16,-2-2 1-16,-3 2 0 15,-5-1-1-15,-4 0 2 16,-4 3-1-16,-2 4 1 15,-7-1 0-15,3 6-1 16,-6 0 1-16,-1 5-1 16,-2 4-3-16,-5-2-17 15,3 12-15-15,-3 2-2 0,-2 6-1 16,-3 4 0-16</inkml:trace>
  <inkml:trace contextRef="#ctx0" brushRef="#br1" timeOffset="331872.982">28039 8819 0 0,'0'0'25'0,"0"0"2"15,0 0-13-15,-12 9-3 16,12-9-3-16,-12 13-2 16,12-13-2-16,-12 13 0 15,12-13-2-15,0 0 0 0,-8 14-1 16,8-14 1-16,0 0-1 15,0 0 0-15,0 0 0 16,13-9 0-16,-13 9 0 16,10-11 0-16,-10 11 0 15,9-15-1-15,-9 15 0 16,6-11 1-16,-6 11-1 15,0 0 1-15,0 0 0 16,2-12 1-16,-2 12-1 16,0 0 1-16,0 0-1 15,0 0 1-15,0 0 1 16,0 0-1-16,0 0 0 15,0 0 0-15,-4 18 0 16,4-18 0-16,-3 21 0 16,2-7-1-16,1 3 1 0,-1 2-1 15,1 5 0-15,-3 4 0 16,3-1-1-16,-2 5 1 15,2 5 0-15,-4 4-1 16,4 3 1-16,-3 0-1 16,2 0 1-16,0 1-1 15,-1 4 1-15,0-2-1 16,-1 2 1-16,1-4 1 15,-1-2-2-15,-1 5 1 16,2 1 0-16,-4-1 0 16,1 1-1-16,0 1 1 15,-1 0-1-15,1 2 0 16,-3 2 0-16,0 0 0 15,2-3 0-15,-2 0 0 0,3-1 0 16,-3 0 0-16,3 0 1 16,1-3 1-16,-1-3-2 15,2-1 2-15,2-2-1 16,-2 1 1-16,3 0-1 15,0-3 3-15,0-1-4 16,0-1 1-16,2 3 0 16,-1-2-1-16,-1 5 1 15,0-2-1-15,0-2 1 16,0 2-1-16,1 2 1 15,-2-1-1-15,0-1 1 16,-2-1 0-16,2-2 0 16,-3 3-1-16,3 0 1 15,-2 0 1-15,2 0 0 0,0 0 0 16,1 3-1-16,0 1 0 15,2 3 1-15,-1 0-1 16,3 0 0-16,0 4-1 16,1 1 0-16,-1 1 0 15,1-1 1-15,-1 1-1 16,0-4 0-16,1-2 1 15,-1 3 0-15,-1 1 0 16,-1-4 0-16,-2 0 0 16,-1 2 1-16,-2-2-1 15,1 5 0-15,-3-2 0 16,-2 2 0-16,1-2-1 15,-1 2 0-15,0-1 0 0,-1 2 1 16,0-4-1-16,2 0 0 16,-1-1 0-16,0-5 0 15,0 1 1-15,2 0-1 16,-3-1 0-16,1-1 0 15,-1 2 0-15,1 1 0 16,1 0-1-16,1 3 1 16,0 2 0-16,-2 2 0 15,6 1-1-15,0 1 1 16,-1 1 0-16,2-3 0 15,0-2 0-15,0-4-1 16,2-2 2-16,-1-4-2 16,0-6 1-16,2-5-1 15,-2-3 1-15,2-4-1 0,0-3 1 16,0-1 0-16,0-4-1 15,-2-3 1-15,0-1 0 16,-1-11 0-16,0 20 0 16,0-20 0-16,-9 16 0 15,9-16 0-15,-18 14 0 16,5-7 0-16,-2-2 0 15,-2-1 0-15,-3 1 0 16,-6-1-1-16,0 2 1 16,-4-1 0-16,-2 2-1 15,-4 0 1-15,-4 5 0 16,-3-2-1-16,-5 2 1 15,-2 0-1-15,-3 2 1 16,-4 1-1-16,-2 1 0 16,-4 0 1-16,0-2 0 0,-1 2 0 15,-1 0 0-15,0 0 1 16,0-3-2-16,2 0 2 15,0-1-1-15,5-1 0 16,0-2-1-16,6 0 1 16,0 1-1-16,4-2 1 15,3 0 0-15,3 1 0 16,5-3 0-16,2 0 0 15,0 0 0-15,3-1 0 16,2-2 0-16,3 0 1 16,3 1-1-16,2-2-1 15,4 1 1-15,2 0 0 16,5-1 1-16,11-2-1 15,-17 1 0-15,17-1 0 0,0 0 0 16,0 0 0-16,-11-1 1 16,11 1-1-16,0 0 0 15,0 0 0-15,0 0 0 16,0 0 0-16,0 0 0 15,0 0 0-15,0 0 0 16,-13-1 0-16,13 1 0 16,0 0 0-16,-18 4 0 15,18-4 0-15,-16 4 0 16,16-4 0-16,-17 1 0 15,17-1 0-15,-15-3 0 16,15 3 1-16,-17 2-2 16,17-2 1-16,-14-3 1 0,14 3-1 15,-11-1 0-15,11 1 0 16,-12 0 0-16,12 0 0 15,0 0 0-15,0 0 0 16,0 0-1-16,0 0 2 16,-12-4-2-16,12 4 2 15,0 0-1-15,0 0 0 16,9-12 0-16,-9 12-1 15,11-11 1-15,-11 11-2 16,16-16 0-16,-8 5-2 16,5 6-1-16,-8-12-3 15,13 16-6-15,-18-18-10 16,12 13-13-16,-12 6 0 15,15-14 2-15</inkml:trace>
  <inkml:trace contextRef="#ctx0" brushRef="#br1" timeOffset="343804.6645">24850 14144 5 0,'0'0'5'15,"0"0"1"-15,0 0-1 16,0 0 0-16,0 0 0 16,0 0 0-16,0 0 0 15,0 0 1-15,0 0-1 16,0 0 0-16,0 0 1 15,0 0 0-15,0 0-1 16,0 0 1-16,0 0-1 16,0 0 0-16,0 0-2 15,0 0 1-15,0 0-2 0,0 0 1 16,0 0-1-16,0 0 0 15,0 0 1-15,0 0-1 16,0 0 0-16,0 0 0 16,0 0 0-16,0 0 0 15,0 0-1-15,0 0 1 16,0 0-1-16,0 0-1 15,-12-6 1-15,12 6 0 16,0 0-1-16,-16 2 1 16,16-2 0-16,-12 2 0 15,12-2-1-15,-12 0 2 16,12 0-2-16,-16 2 1 15,16-2 0-15,-18 3-1 16,18-3 1-16,-19 1 0 0,7 2 0 16,12-3-1-16,-19 0 1 15,19 0 0-15,-17 0-1 16,17 0 1-16,-14 0-1 15,14 0 1-15,-14-3-1 16,14 3 0-16,-17 0 1 16,17 0-1-16,-22 1 0 15,9 1 1-15,-3-1-1 16,0 0 1-16,0-1 0 15,-1 2 0-15,-1-1 0 16,2-1 0-16,0-1 0 16,0 1 0-16,2 0-1 15,0 0 0-15,0 1 1 16,1-1-1-16,13 0 0 0,-22-1 0 15,22 1 0-15,-19 1 0 16,19-1 1-16,-13-1-1 16,13 1 0-16,0 0 0 15,-14 1 0-15,14-1 1 16,0 0-1-16,0 0 0 15,-16 2 0-15,16-2 0 16,0 0 0-16,-15 4 0 16,15-4-1-16,0 0 1 15,-17 2 0-15,17-2 0 16,0 0 0-16,-13 1 0 15,13-1 0-15,0 0 0 16,-14 0 0-16,14 0 1 16,-13 1-1-16,13-1 0 15,-18 1 0-15,18-1 0 0,-19-1 0 16,7 1 0-16,1 1 1 15,-1-1-1-15,-1-1 1 16,-1 2-1-16,-3-1 1 16,0 2-1-16,-3 0 1 15,-5 0 0-15,-3-2 0 16,0 2 0-16,-3-1-1 15,-1 2 1-15,-2-2 0 16,1 0 0-16,-5-1-1 16,4 2 1-16,-4-1 0 15,1 0 0-15,-4-1-1 16,2 0 1-16,-3 0-1 15,1 3 0-15,2-1 1 16,2 1-1-16,3-2 0 0,5 1 1 16,3 0-1-16,3-1 0 15,3 1 1-15,6-1-1 16,3-1 0-16,11 0-1 15,-15 0 1-15,15 0 0 16,0 0 0-16,0 0-2 16,0 0 0-16,0 0-7 15,28-5-24-15,-16 0-1 16,9 2-2-16,0-3 1 15</inkml:trace>
  <inkml:trace contextRef="#ctx0" brushRef="#br1" timeOffset="344659.7134">23714 13618 8 0,'0'0'29'0,"-13"-11"0"15,13 11 0-15,-14-6-14 16,14 6-6-16,-13 6-2 16,13-6-1-16,0 0-3 15,-12 17-3-15,12-17 1 16,0 0-1-16,0 13 0 15,0-13-1-15,0 0 2 16,13 6-2-16,-13-6 1 16,12-3 2-16,-12 3-2 15,13-7 2-15,-13 7-2 16,0 0 2-16,9-17-3 15,-9 17 2-15,0 0-2 16,-5-12 2-16,5 12-2 16,-17-3 2-16,3 4 1 15,0 3-1-15,-6 0 3 0,3 2-3 16,-3 5 3-16,1 4-3 15,-3-1 2-15,1 5-2 16,1 1 0-16,1 3-1 16,3 1 0-16,2 2 1 15,1-2-1-15,4 2 1 16,4-2-1-16,5 0 1 15,3-1-1-15,5-1 0 16,2-4 0-16,6-4-1 16,1-1 0-16,-1-8-3 15,13 4-4-15,-10-11-25 16,11-2-1-16,-2-8 1 15,5-1-1-15</inkml:trace>
  <inkml:trace contextRef="#ctx0" brushRef="#br1" timeOffset="345377.7544">24032 13715 19 0,'0'0'29'16,"-13"3"1"-16,5 8 0 15,-9-4-20-15,10 12 0 16,-14-6-4-16,8 7-1 15,-7 1-2-15,4 3 0 16,1 0-1-16,1 3-2 16,2-2 1-16,4-1-1 15,3 0-1-15,4-5 0 16,3-1-1-16,-2-18 0 15,12 21-1-15,-12-21 0 16,18 2-1-16,-18-2 1 16,21-15 0-16,-14 0 0 0,4-1 1 15,-5-3 1-15,1-1 0 16,-2-2 1-16,-4 0 0 15,-2 3 1-15,-3-3 1 16,-1 7 0-16,-3-3 1 16,-1 5 0-16,-4-2 0 15,13 15 0-15,-23-23 0 16,23 23 1-16,-22-21-2 15,22 21 1-15,-17-19-1 16,17 19 0-16,-9-22 1 16,9 22-1-16,-2-19 0 15,2 19-1-15,6-18 1 16,-6 18-2-16,13-16 1 0,-13 16 1 15,18-11-2-15,-6 6 2 16,1 0-3-16,1 1 2 16,1 0-2-16,2 1 2 15,2 3-2-15,-3-3-4 16,7 13-19-16,-4-6-9 15,0 6-1-15,-2 0-1 16</inkml:trace>
  <inkml:trace contextRef="#ctx0" brushRef="#br1" timeOffset="349277.9775">23415 14225 9 0,'0'0'15'16,"0"0"-2"-16,0 0 0 15,0 0-2-15,0 0 1 16,0 0-2-16,0 0-1 16,5-14-2-16,-5 14-1 15,0 0-2-15,0 0 0 16,0 0-1-16,0 0 1 15,0 0-1-15,0 0-1 16,-9-12 1-16,9 12-1 0,0 0 0 16,0 0-1-16,0 0 1 15,-11-1-2-15,11 1 1 16,0 0-1-16,0 0 1 15,-13 4 0-15,13-4-1 16,0 0 1-16,0 0 0 16,0 0-1-16,-14 6 1 15,14-6 0-15,0 0-1 16,-14 8 1-16,14-8-1 15,0 0 1-15,-17 6 0 16,17-6-1-16,-12 4 1 16,12-4 0-16,0 0-1 15,-15 5 1-15,15-5 0 0,-13 4 0 16,13-4 0-16,-15 4 0 15,15-4 0-15,-18 4-1 16,18-4 1-16,-22 4 0 16,7-4 0-16,1 1 0 15,-1-1-1-15,-2 1 1 16,-1 2-1-16,0 0 0 15,-2-3 1-15,2 3-1 16,-2 0 1-16,0 1 0 16,0-2-1-16,2 0 1 15,-1-2 0-15,2 1-1 16,-1-2 1-16,1-1 0 15,1 0 0-15,0-2 0 16,0-1 0-16,1 0 1 0,-1-3-1 16,2-2 0-16,-1-2 0 15,2-2-1-15,-2-4 2 16,2-1-1-16,0-2 0 15,0-2 0-15,3-4 1 16,1-1-1-16,-2 0 0 16,2-1 0-16,0-2 0 15,1-2-1-15,-4-2 2 16,4 0-2-16,-4 1 1 15,0-2-1-15,0-3 1 16,2 0 0-16,-1-1 0 16,-1-1 0-16,2-1-1 15,-1-3 2-15,1-4-2 16,2 1 2-16,2-6-2 15,-2 0 0-15,2-2 1 0,1-2 0 16,-1 0-1-16,1 1 0 16,0 0 0-16,0 0 0 15,-1 3 0-15,-1 0 0 16,-1 1 0-16,1 2-1 15,-4 0 1-15,2-3 0 16,-1-1 0-16,-3 1 0 16,2-1 1-16,0-3-1 15,-2 2 0-15,2 0 0 16,-2-1 1-16,1 3-1 15,0 2 1-15,0-1-2 16,0 3 1-16,1 0 0 16,-1 2-1-16,1 0 1 15,0 0-1-15,1-2 1 0,0 0 0 16,-2 0-1-16,2-4 2 15,1 1-1-15,-3 1 1 16,2-2-1-16,0 2 1 16,-2-1-1-16,2 4 0 15,1 2 0-15,0-2-1 16,0 1 1-16,1-2 0 15,3-3-1-15,1-3 0 16,3-1 1-16,1-8 0 16,0-3-1-16,1-1 2 15,2-2-1-15,-1-2 0 16,2 2 0-16,0-1 0 16,1-2-1-16,0 2 0 15,2 0 1-15,-1 0-1 0,1-1 1 16,0-1 0-16,0 2 0 15,-1 0 0-15,1 4 0 16,-1 3 1-16,0 4-1 16,-2 3 0-16,0 5 0 15,0 6 0-15,-1 3 0 16,-1 3-1-16,1 4 1 15,-3 1 0-15,0 3-1 16,0 2 1-16,0 2 0 16,-2 1 0-16,2 2 0 15,-1 0 1-15,-1 1-2 16,0 2 2-16,1 4-1 15,0-3 0-15,-1 3 1 0,1 1-1 16,1 0 0 0,-1 1 0-16,2 2 0 0,-1 1 1 15,1-2-1-15,1 2 0 16,-1 0 0-16,0 1 0 15,1-1 0-15,-1 0 0 16,-1-3 0-16,1 1 0 16,-1-4 0-16,1 3 0 15,1-4 0-15,-1-2 1 16,0 2-1-16,1 0 0 15,0 1 0-15,-2 5 0 16,1 2 1-16,-1 2-2 16,0 11 1-16,-1-16 0 15,1 16 1-15,0 0-1 0,-11-3-1 16,11 3 2-1,-16 3-1-15,16-3 0 0,-22 12 0 16,7-6 0-16,-1 2 0 16,0-2 0-16,1 1 0 15,-1 1 0-15,0-2 0 16,1-4 1-16,-2 2-1 15,0-2 0-15,1-4-1 16,-1 2 1-16,-2-1 1 16,-2-2-1-16,-1 0-1 15,0-1 1-15,-1 0 0 16,-1 4 0-16,-5-1 0 15,2-1 1-15,-4 4-2 16,2-1 1-16,-1 2 0 16,-1 3 0-16,2-1 0 15,-2-1 1-15,3 2-1 0,2-1 0 16,4 1 0-16,3-1 0 15,2-1 0-15,3-3 1 16,14-1-1-16,-16 0 0 16,16 0 0-16,0 0 0 15,0 0 0-15,0 0 0 16,-6-13 0-16,6 13 0 15,0 0-1-15,0 0-1 16,13-12-6-16,6 16-29 16,-19-4-2-16,26-6-3 15,-12-3 0-15</inkml:trace>
  <inkml:trace contextRef="#ctx0" brushRef="#br1" timeOffset="350249.0331">23173 8418 26 0,'3'-24'30'0,"-1"2"2"0,6 9-19 16,-12-7-1-16,4 20-1 16,5-21-1-16,-5 21-2 15,0 0-1-15,0 0-1 16,-14 21-1-16,9 1-2 15,-5 2 0-15,-2 12-1 16,-3 6 1-16,1 9-1 16,-4 5 0-16,0 2 0 15,-3 7-1-15,0 0 1 16,0 1-2-16,0 4 2 15,-1-4-1-15,3-2-1 16,-1 0 0-16,2-1 1 16,-1-6-1-16,2-6 0 15,2-5 0-15,1-8 0 16,1-6-1-16,1-6 2 0,2-8-1 15,10-18-1-15,-12 17 1 16,12-17-2-16,0 0 0 16,-14-5-1-16,14 5-5 15,-6-29-10-15,7 11-18 16,-6-9-2-16,9-1 1 15,-4-14 0-15</inkml:trace>
  <inkml:trace contextRef="#ctx0" brushRef="#br1" timeOffset="350808.065">22813 8444 3 0,'0'0'29'0,"0"0"3"16,13-10 0-16,-2 17-18 15,-11-7-4-15,15 7 0 16,-15-7-1-16,20 16-2 16,-20-16-1-16,23 26-2 15,-12-12 0-15,4 8-1 16,-3 1-1-16,2 4 1 15,-3-1-1-15,2 3 1 0,-1 3-1 16,-1 4 0-16,0-1 0 16,-1 4 0-16,-1-2 0 15,0 2-1-15,1-2 0 16,1 1 0-16,-1 0-2 15,0-1 2-15,2-3-2 16,-2-2 2-16,0 0-2 16,1-2 2-16,-5-2-2 15,-1-5 1-15,0-4 1 16,1-5-1-16,-4-2 0 15,-2-12 0-15,4 15 0 16,-4-15-1-16,0 0 0 16,0 0 1-16,0 0-3 15,0 0-1-15,-9 22-14 16,9-22-19-16,0 0 0 0,-12-6-3 15,12 6 1-15</inkml:trace>
  <inkml:trace contextRef="#ctx0" brushRef="#br1" timeOffset="359033.5355">19148 10267 16 0,'0'0'8'16,"0"0"0"-16,0 0-1 15,0 0-1-15,0 0 0 16,0 0-2-16,0 0 2 15,0 0-1-15,0 0 2 16,0 0-1-16,0 0 1 16,0 0-1-16,0 0-1 15,0 0-1-15,0 0-1 16,0 0 0-16,0 0-1 15,0 0 0-15,0 0 0 16,0 0-1-16,0 0 1 16,0 0 0-16,0 0 0 15,0 0 0-15,0 0-1 0,6 17 1 16,-4-6 0-16,-1 1 1 15,5 1-3-15,-5 1 2 16,5 2-1-16,-3 1 1 16,2 0-2-16,-1-2 2 15,2 4-2-15,-2 1 1 16,1 1-1-16,-1 0 1 15,1 3-1-15,2 1 0 16,-2 0 0-16,1 2 0 16,1 1 1-16,1 2-1 15,-2 1 0-15,3 2-1 16,0 1 2-16,0 2-1 15,1 1 0-15,2 2 0 16,-1 1 0-16,2-1 0 0,0 5 0 16,0 2 0-16,-3 3 1 15,2 1 0-15,-2 2-1 16,2 1 1-16,-3 3-1 15,1 0 1-15,0 2-1 16,-2-3 0-16,2 2 1 16,1-2-2-16,-1 0 2 15,2 0-2-15,1 0 2 16,-1 3 0-16,3-2-1 15,0-1 1-15,-1 3-1 16,0-2 1-16,2 2-1 16,-3 1 1-16,1 0-1 15,-3-2-1-15,1 4 2 16,-2 0-1-16,-1 1 0 0,0-1 2 15,-1 2-2-15,0 1 1 16,-1 1-1-16,1-5 0 16,0-2 0-16,-2-4 1 15,3-2-1-15,-2 1-1 16,1-2 2-16,-1-6-2 15,1 0 1-15,0 1 0 16,-2 0 0-16,2 0 0 16,0-1 0-16,-2 0 0 15,2-3-1-15,-2 1 2 16,-1-4-2-16,0 0 2 15,1-3-3-15,-3 0 3 16,3-2-2-16,-3-3 2 0,3-3-1 16,-3-2 0-16,1-2 0 15,0-1 0-15,0-4 0 16,0-3 1-1,-2-1-1-15,1-3 1 0,0-1-1 16,-3-11 0-16,2 15 0 16,-2-15 0-16,0 0 0 15,0 0 0-15,0 0 0 16,0 0-1-16,2-12-1 15,-1 0-1-15,-5-6-3 16,4 18-14-16,-3-28-12 16,-2 10-2-16,-3 0 2 15</inkml:trace>
  <inkml:trace contextRef="#ctx0" brushRef="#br1" timeOffset="359485.5614">19621 13601 34 0,'0'0'29'16,"0"0"2"-16,0 0-13 15,18 12-12-15,-18-12 1 16,19 16-1-16,-19-16 0 16,26 22-1-16,-13-12-2 15,5 8 1-15,-7-2-2 0,6 5 1 16,-4-3-2-16,1 4 1 15,-2-1-1-15,-1 2 1 16,0-3-1-16,-2-2-1 16,-2-4 1-16,0-2-1 15,-7-12 1-15,0 0-1 16,13 7 1-16,-13-7-1 15,6-23 1-15,-1 7-1 16,-1-6 1-16,1-4-1 16,0-1 0-16,1-3 0 15,-1-1 0-15,-3 1-2 16,2 6-1-16,-4-5-2 15,7 11-9-15,-13-7-19 16,6 6-3-16,-5-1 3 0,0 2-1 16</inkml:trace>
  <inkml:trace contextRef="#ctx0" brushRef="#br1" timeOffset="360202.6018">18966 13204 34 0,'0'0'32'0,"-7"-12"1"16,7 12-1-16,12 8-25 15,-8 4-3-15,7 8 0 16,-3 2 0-16,7 7-1 15,-2 2-1-15,4 6 0 16,-1 2 0-16,-1 0-3 16,0 0 2-16,-3-5-4 15,0 2 2-15,-6-9-4 16,3 3 0-16,-12-16-4 15,10 4-4-15,-7-18-5 16,-12-7 0-16,-3-14 0 16,5-3 4-16,-10-14 5 15,4-2 4-15,-4-5 7 0,-3-7 4 16,6 8 8-16,-6-8 2 15,9 15 2-15,-7-7-3 16,11 16-3-16,-8-8-1 16,13 17-3-16,-5-9-2 15,7 11-1-15,0-1-1 16,7 3-1-16,1-2-1 15,-5 17 1-15,24-19-2 16,-8 12 0-16,1 4 1 16,2 4-1-16,1 1 0 15,-1 7-1-15,0 2 1 16,-1 5 0-16,-2 1-1 15,-2 5 1-15,-4 1-1 16,1 4 0-16,-5 1 0 0,-1 1 1 16,-4 2-1-16,-1 0 0 15,-2-2 0-15,-2-1 0 16,-1-2-1-16,-3-7 0 15,2 2-2-15,-5-10-3 16,10 9-7-16,-10-15-22 16,11-5 0-16,-12 7 0 15,12-7 0-15</inkml:trace>
  <inkml:trace contextRef="#ctx0" brushRef="#br1" timeOffset="360488.6186">19253 13408 46 0,'0'0'35'0,"0"0"-1"15,15 5-1-15,-15-5-28 16,7 15-1-16,-7-15-1 16,16 24-3-16,-7-7 2 15,-1 1-5-15,4 10-6 16,-10-10-24-16,6 5-1 15,-7-5-1-15,4 0 0 16</inkml:trace>
  <inkml:trace contextRef="#ctx0" brushRef="#br1" timeOffset="361556.6798">19493 10334 18 0,'0'0'29'0,"9"-12"1"16,-9 12-3-16,12 14-18 16,-12-14-1-16,13 32-2 15,-5-11 0-15,7 15-2 16,-2 1 0-16,5 14-1 0,-3 6-2 15,2 8 0-15,0 8-1 16,0 8 1-16,1 8-1 16,-2 9 1-16,1 4 0 15,1 7 0-15,1 4-1 16,1 5 1-16,0 3 1 15,1 2-2-15,-2-3 1 16,2-1-1-16,-2-1 0 16,-1-4 1-16,-1-5-1 15,1-6 1-15,-1-8-1 16,-1-5 1-16,0-3 0 15,1-4 0-15,-3-7-1 16,1-4 1-16,-1-6-1 16,-3 0 1-16,-1-2-2 15,-1 0 2-15,-1-4-2 0,-1 0 2 16,-2-2-1-16,1-4-1 15,-3-3 2-15,1-6-2 16,-1-5 2-16,-1-1-2 16,0-4 2-16,0-6-2 15,1-4 2-15,-1-5-1 16,1-1 0-16,0-1 1 15,-1-2-1-15,-2-16 0 16,5 18 1-16,-5-18-1 16,6 15 0-16,-6-15 1 15,3 13-1-15,-3-13 0 16,0 0 0-16,0 0 0 15,0 0 0-15,0 0-1 16,0 0 0-16,0 0-2 0,0 0-1 16,0 0-6-16,15-10-23 15,-15 10-2-15,0 0 1 16,-7-13 0-16</inkml:trace>
  <inkml:trace contextRef="#ctx0" brushRef="#br1" timeOffset="362576.7382">20120 12666 19 0,'0'0'29'15,"0"0"0"-15,0 0-12 16,0 0-4-16,14 14-1 16,-14-14-2-16,8 18-5 15,-8-18 2-15,10 28-5 16,-4-11 2-16,0 2-3 15,-3 3 1-15,0-1-2 0,-3 0 0 16,2-2 0-16,-6-2 0 16,-1-4 0-16,5-13-1 15,-16 15 2-15,16-15-2 16,-23-19 1-16,9 1 2 15,0-7-1-15,-3-7-1 16,3-2 1-16,-2-6 1 16,2 0-1-16,1 1 1 15,4-2-1-15,3 1 0 16,2 4 0-16,3-1 0 15,3 4 0-15,2 2-1 16,4 1 0-16,0 7 0 0,-1 0-3 16,6 12-3-1,-9-8-10-15,8 15-18 0,-12 4-1 16,14 2 1-16,-10 10 0 15</inkml:trace>
  <inkml:trace contextRef="#ctx0" brushRef="#br1" timeOffset="362794.7506">20057 12693 36 0,'0'18'33'15,"0"-18"0"-15,0 0 1 16,17-8-26-16,-4 4-3 15,-2-9-2-15,7 0-1 0,0-2-3 16,-1-5-3-16,6 8-7 16,-10-7-22-16,3 5-1 15,-5-2 1-15,-11 16 0 16</inkml:trace>
  <inkml:trace contextRef="#ctx0" brushRef="#br1" timeOffset="362995.7621">20285 12559 60 0,'0'0'37'0,"3"26"-1"0,-2-12-1 0,8 7-31 16,-3-1-1-16,7 3-2 15,4 4-5-15,-6-5-32 16,11 3 2-16,-4 0-4 16,6 6 1-16</inkml:trace>
  <inkml:trace contextRef="#ctx0" brushRef="#br1" timeOffset="365568.9093">24893 12228 5 0,'0'0'25'16,"0"0"3"-16,0 0-11 15,0 0-1-15,0 0-1 0,0 0-2 16,0 0 0-16,0 0-3 16,0 0-3-16,-9 11-1 15,9-11-3-15,-10 15 0 16,10-15-1-16,-7 17 0 15,7-17-2-15,0 0 0 16,-10 13 1-16,10-13-1 16,0 0 0-16,0 0 0 15,0 0 0-15,11-10-1 16,-11 10 1-16,15-17-1 15,-15 17 1-15,15-22-1 16,-11 11 0-16,-4 11 1 0,6-18 0 16,-6 18 0-16,0 0 0 15,-13-9 0-15,13 9 0 16,-20 2 1-16,20-2 0 15,-21 9-1-15,21-9 1 16,-15 8 0-16,15-8-1 16,0 0 0-16,0 0 1 15,-7 12-1-15,7-12 0 16,0 0 0-16,15 1 1 15,-15-1-1-15,14 0 2 16,-14 0-2-16,0 0 1 16,14-8-1-16,-14 8 1 15,0 0-1-15,-3-14 1 16,3 14-1-16,-28-9 0 15,4 4 0-15,-10 1 0 0,-10 0 1 16,-12 3-1-16,-14 0 0 16,-8-1 1-16,-7 1 0 15,-9 2-1-15,-5 1 1 16,-6 0-1-16,-5 0 0 15,-2 0 0-15,-2 2 0 16,0 2 1-16,-3 1-2 16,2-1 1-16,1 1 1 15,4 0-1-15,3 0 0 16,6 2 0-16,0 0 0 15,6 0 0-15,2 0 0 16,3 2 0-16,3 1 0 16,1 0 0-16,1 4-1 15,0 2 1-15,0 2 0 0,2 2-1 16,1 2 1-16,2 5 0 15,0 1-1-15,-2 2 1 16,2 4 0-16,3 0 0 16,1 1 0-16,-3 2 0 15,-2-2 1-15,4 0-1 16,3-2 1-16,3 2-1 15,2 0 1-15,8-3-1 16,5 0 0-16,9-1 1 16,4 0-2-16,1 2 1 15,4 0-1-15,6-3 1 16,3 0 0-16,2 4 0 15,1 2 0-15,1 2 0 16,4-2 0-16,3 1 0 0,1 0 0 16,1 1 0-16,2-3 0 15,1-1 1-15,3-4-1 16,1-2-1-16,1-4 1 15,3-1-1-15,1-5 2 16,2-2-2-16,-1-2 2 16,1-2-1-16,2-14 0 15,-2 18 0-15,2-18 1 16,-1 11 0-16,1-11-1 15,0 0 0-15,-1 12 1 16,1-12-1-16,0 0-1 16,0 16 2-16,0-16-2 15,-4 21 1-15,1-10-1 16,-1 4 1-16,1-4 0 15,3-11 0-15,-6 21 0 0,6-21 0 16,-3 16-1-16,3-16 1 16,-2 12 0-16,2-12 0 15,0 0 0-15,0 0 0 16,0 0 0-16,0 0 0 15,0 0 0-15,0 0 1 16,0 0-2-16,0 0 1 16,0 0 0-16,0 0-1 15,12-3-1-15,-12 3-1 16,1-11-4-16,-3-6-3 15,2 17-17-15,6-18-7 16,-6 18-2-16,-1-27 2 16</inkml:trace>
  <inkml:trace contextRef="#ctx0" brushRef="#br1" timeOffset="365907.9287">20521 13610 32 0,'0'0'30'0,"-13"-6"1"15,13 6-12-15,-14 2-10 16,14-2-1-16,0 0-1 15,-8 19-1-15,8-19-1 16,-4 23-2-16,4-23 1 16,1 26-1-16,2-14-1 15,3 2 0-15,-1-1 0 16,4 2 0-16,-9-15-2 15,16 23 2-15,-10-11-2 16,-1-1 1-16,-5-11-1 16,11 18 2-16,-11-18-1 0,0 0 0 15,0 0-1-15,14 1 1 16,-8-12 0-16,5-8 0 15,1-3 0-15,3-4-2 16,4 0-1-16,3-9-8 16,16 6-24-16,-2-4-1 15,12 4-2-15,5-2 0 16</inkml:trace>
  <inkml:trace contextRef="#ctx0" brushRef="#br1" timeOffset="367546.0224">25385 12466 49 0,'0'0'32'16,"0"0"1"-16,0 0-1 15,0 0-26-15,-17-4-2 16,17 4-1-16,0 0-1 16,0 0-1-16,0 0 0 15,0 0 0-15,0 0-1 0,11 4 0 16,-11-4-1-16,20-4 1 15,-9 1 0-15,-11 3 0 16,18-5 0-16,-18 5 1 16,12-2-1-16,-12 2 0 15,0 0 1-15,0 0 0 16,-21-4 0-16,3 5 0 15,-10-1 1-15,-5 4-1 16,-10-1 0-16,-5 3 0 16,-10 0 0-16,-7 2-1 15,-11 0 0-15,-6 1 0 16,-11 0 0-16,-9 2 0 15,-9 0-1-15,-3 0 2 0,-10 2-1 16,0 1 0 0,-4-1 1-16,-2 2 0 0,0 1-1 15,4-1 0-15,2 0 1 16,1 2-1-16,6-2 0 15,7 1 0-15,5-2-1 16,6-1 1-16,7-1 0 16,5 1 0-16,4-1 0 15,10-1 0-15,3 1 1 16,2 1-1-16,0 1 1 15,5 2-1-15,1 1 0 16,3 2 0-16,-3 2 1 16,-1 1-1-16,-2-1-1 15,1 1 1-15,3-1-1 0,0-2 1 16,1 0 0-16,0 2 0 15,5-4 0-15,1 5 0 16,0-1 0-16,1 1 1 16,2-2-1-16,3 1 0 15,-2 2 1-15,1 3-1 16,-1 1 0-16,2-1 1 15,2 0-1-15,1 3 1 16,0 1-1-16,1 0 0 16,3 0 1-16,3-5-1 15,4 4 0-15,0-2 1 16,5-1-1-16,3 0 0 15,0 0 2-15,4-1-3 16,0 0 3-16,4 2-3 16,4-4 3-16,3 1-3 0,0-2 1 15,5 0 0-15,-1-3 0 16,5-1 0-16,1-4 0 15,1-14 0-15,0 19 0 16,0-19 0-16,0 0 0 16,3 13 1-16,-3-13 0 15,0 0-1-15,0 0 0 16,0 0 1-16,0 0-1 15,9-17 0-15,-9 17 0 16,3-18-1-16,-3 18-1 16,4-24 0-16,0 7 0 15,-3 1 0-15,2 0 0 16,-3 2 0-16,2 1 0 15,-2 2 1-15,0 11 1 0,0-16-1 16,0 16 1-16,0 0 0 16,-10 17 0-16,6-4 1 15,-2 0-1-15,0 3 0 16,-1 4 0-16,2-3 0 15,1 0 0-15,2-3 1 16,2-1-1-16,0-13-3 16,20 21-26-16,-4-23-6 15,15 0-2-15,9-6 0 16</inkml:trace>
  <inkml:trace contextRef="#ctx0" brushRef="#br1" timeOffset="369887.1557">27789 13733 29 0,'0'0'30'0,"0"0"3"15,11 6-13-15,-11-6-5 16,0 0-3-16,0 0-3 16,0 0-2-16,0 0-2 15,-1 20-1-15,1-20-1 16,-1 18 0-16,-2-7-1 15,2 6 0-15,-2 1-1 16,1 4 0-16,-1 2 0 16,-1 4-1-16,1 4 1 15,-3 5-1-15,1 3 0 16,-1 2 1-16,-2 4-2 15,0 2 2-15,1-1-1 16,0 2 0-16,2 3 0 16,0-2 0-16,0-1 1 0,1 0-1 15,3-2 2-15,-2 4-2 16,6 1 3-16,-3 3-2 15,-2 0 1-15,2 5-1 16,2 0 1-16,3 4 0 16,-3 0-2-16,6 2 1 15,-1-5-1-15,5 2 0 16,-1-1 1-16,4-5 0 15,-2-2-1-15,-3 0 0 16,1-5 1-16,-4-1-1 16,-4-3 0-16,-3-5 0 15,-3-5 0-15,-2-4 0 0,0-5 0 16,-1-3 0-1,-2-3 0-15,-2-5 0 0,-1-3 0 16,-2-4 0-16,1-1 0 16,-6-5 1-16,-6-1-1 15,-3-3 0-15,-5-4 0 16,-6 0 0-16,-6-1 0 15,-6-3 0-15,-12 4 0 16,-8-1-1-16,-8 1 1 16,-10 1 0-16,-11 3-1 15,-9 2 1-15,-12 0-2 16,-11 2 2-16,-8 2-1 15,-10 1 0-15,-6 3 0 16,-8 2 0-16,-5 1 0 16,-8 1 0-16,-3 0 1 0,-5 2 0 15,1 2-1-15,-5-2 1 16,-2-1 0-16,1 1 0 15,0-3 0-15,1 0 0 16,0 1 0-16,6 0 0 16,3-6 0-16,13-2 0 15,7-1 0-15,7-4 0 16,10-2 1-16,14-6 0 15,10-7-1-15,14-3 1 16,11-9-1-16,12-3 1 16,11-4 0-16,13-6-1 15,8-5 1-15,12-1-1 16,6-4 1-16,5-3-1 15,7 1 0-15,3-4 0 0,5-3 0 16,0-3 0-16,6-1 0 16,0-3 0-16,1-3-1 15,3-2 1-15,-3 3 1 16,2 0-2-16,-1 3 2 15,0 6-1-15,2 3 1 16,0 7-1-16,0 7 1 16,1 3 0-16,0 5-1 15,0 4 1-15,1 4-1 16,-1 5 0-16,1 4 0 15,0 3 0-15,-1 2-1 16,0 12 1-16,0-14-1 16,0 14 2-16,0 0-2 15,0 0 2-15,0-11-1 0,0 11 0 16,0 0 0-16,0 0 0 15,0 0 1-15,-18-10-2 16,18 10 1-16,-23-6 0 16,7 6 0-16,-5-1 0 15,-4 2 0-15,-3 1 0 16,-7 0 0-16,-1 2 1 15,-1 0-1-15,0-1 0 16,1 0 0-16,2 0 0 16,5-2 0-16,3 2 0 15,8-2 0-15,4-1-1 16,14 0 1-16,-18 0 0 15,18 0 0-15,0 0 0 0,0 0 0 16,-12-4 0 0,12 4 0-16,0 0 0 0,0 0 0 15,-13-4-1-15,13 4 2 16,0 0-1-16,-14-6 0 15,14 6 0-15,0 0 0 16,0 0 0-16,-13-9 0 16,13 9 0-16,0 0 0 15,0 0-1-15,0 0 1 16,0 0-1-16,0 0 0 15,9-13 0-15,-9 13-1 16,18-9 0-16,-4 5 0 16,-1-3 0-16,3 0 1 15,-1 0-1-15,-1 0 1 16,-2 2 0-16,-12 5 1 15,17-9 0-15,-17 9 0 0,0 0-1 16,12-10 1-16,-12 10 1 16,0 0-1-16,0 0 0 15,-16 0 1-15,16 0-1 16,-22 6 1-16,9 2 0 15,-4-2-1-15,1 3 1 16,-1 0-1-16,1 2 0 16,1-3 1-16,2 1-1 15,13-9 1-15,-15 16-2 16,15-16 2-16,0 0-1 15,1 13 1-15,10-13-1 16,10-2-1-16,6-1-1 16,9 5-4-16,-5-8-29 0,18 7-1 15,-4-1-2-15,4 11 0 16</inkml:trace>
  <inkml:trace contextRef="#ctx0" brushRef="#br1" timeOffset="373358.3546">19604 14310 13 0,'0'0'20'16,"0"0"-3"-16,0 0-1 15,0 0-3-15,0 0-1 16,0 0-3-16,0 0 0 15,0 0-2-15,0 0-1 16,0 0-1-16,0 0-1 16,0 0 0-16,-11-4 0 15,11 4-1-15,-16 1 0 16,4-1 0-16,1 4 0 15,-7-3-1-15,4 4 1 0,-8-1-1 16,1 1 0-16,-6-1 0 16,1 1 0-16,-3-2 1 15,-2 2 0-15,-1-5-1 16,-4 4-1-16,-5-3 1 15,-1 2 0-15,-1-3-1 16,-4 1 0-16,-3-2 1 16,-3-1-1-16,-3-3 0 15,-4-1 0-15,3-4 0 16,0-3-1-16,-1-4 1 15,1-3 0-15,3-6 0 16,3-4 0-16,4-4 0 16,5-5-1-16,0-4 1 15,2-5 0-15,4-1 0 16,1-7-1-16,3-3 1 0,1-2-1 15,0-1 1-15,1-4 0 16,3-3-1-16,-1-6 1 16,0-5 0-16,-2-4 0 15,-1 0-1-15,-2-2 1 16,-1-6 0-16,1 1-2 15,-2-2 2-15,0 2-1 16,-1-1 0-16,0-4 0 16,3-1 0-16,-1-1 0 15,1 4 0-15,1-6 0 16,-1 0-1-16,3 1 1 15,1 0-1-15,1 2 1 16,-2-3 0-16,1 1-1 16,0-1 1-16,1 7 0 0,1-2 0 15,0 3 0-15,0 2-1 16,0 3 1-16,1 1-1 15,2 2 0-15,-1-5 0 16,1 2 1-16,-1 4 0 16,2-4 0-16,0 0 0 15,0 2 0-15,-2 3-1 16,1 1 1-16,1-3-1 15,-3 3 1-15,3 0-1 16,0 4 1-16,-2 3 0 16,3 5 1-16,0 4-1 15,3 2 0-15,1 12 0 16,0-1 1-16,3 5-1 15,-2 3 1-15,5 5-1 0,-2-2 0 16,3 2 0-16,-1 3 0 16,2 2 1-16,1 0-1 15,-2 0 0-15,1 2 0 16,1 0 0-16,-1 1 0 15,1 0 1-15,0 6-1 16,0-2 0-16,0 0 0 16,0 6 0-16,2 2 0 15,0 2 1-15,0 2-2 16,-1 1 2-16,-1 1-1 15,9 13 0-15,-16-17 0 16,16 17 0-16,-18-14 0 16,18 14 1-16,-22-11-1 15,22 11 0-15,-22-7 1 16,9 5-1-16,0 2 0 0,0-1 0 15,-1-2 0-15,0 3 0 16,0 0 1-16,-3-3-1 16,2-2-1-16,-1 1 1 15,1 1 1-15,2-2-1 16,0 1 0-16,1-1 0 15,1-1 0-15,11 6 0 16,-16-5 0-16,16 5 0 16,0 0 0-16,-12-5-1 15,12 5-2-15,0 0-2 16,0 0-7-16,19 17-28 15,-19-17 2-15,31 22-3 16,-11-10 2-16</inkml:trace>
  <inkml:trace contextRef="#ctx0" brushRef="#br1" timeOffset="374311.4093">17520 8596 14 0,'13'-12'31'16,"-1"3"2"-16,-12 9 1 16,16-8-19-16,-16 8-4 15,0 0-2-15,-19 5-2 16,10 12-2-16,-9-2 0 15,0 9-1-15,-3 5 0 16,2 5 0-16,-5 3-3 16,3 7 2-16,-2 1-2 0,1 3 1 15,-1 2-2-15,1 2 0 16,-1 0 0-16,1 1 1 15,3-3-2-15,1-4 2 16,1-4-2-16,4-6 1 16,1-7 0-16,3-5 0 15,2-8-1-15,7-16 0 16,-12 14-1-16,12-14 0 15,0 0-1-15,-17-19 0 16,19 4-3-16,-9-17-2 16,15 6-3-16,-13-19-3 15,16 11-4-15,-13-18-2 16,15 13 0-16,-13-13 3 15,11 13 5-15,-9-1 6 16,1 0 6-16,1 11 7 0,-8-8 7 16,10 8 1-16,-15-8 3 15,12 17-2-15,-14-12 0 16,13 13-5-16,-12-6-1 15,13 12-2-15,-8-2-2 16,5 15-1-16,0 0 1 16,5-12-2-16,-5 12-1 15,14 12-1-15,-14-12 1 16,23 26 0-16,-7-8-1 15,4 6 0-15,1 3-1 16,2 5 1-16,1 1-1 16,-1 2 1-16,2-1-2 15,-2 2 0-15,0 1 0 0,2 1 0 16,-5-4 1-16,2 1-2 15,-2-5 1-15,-2 1 0 16,-3-1-1-16,-1-6 1 16,-4-3 0-16,-2-6-1 15,0-1 1-15,-8-14-1 16,6 18 0-16,-6-18-2 15,0 0-4-15,0 0-31 16,-7 11-1-16,7-11-1 16,-15-5 0-16</inkml:trace>
  <inkml:trace contextRef="#ctx0" brushRef="#br1" timeOffset="379778.7221">13677 10170 20 0,'0'0'27'15,"-9"-13"-4"-15,9 13-6 16,0 0-3-16,0 0-3 16,0 0-3-16,-7 19-1 15,2-7-1-15,7 8-2 0,-6 6-1 16,6 11-1-16,0 7 1 15,5 13-1-15,0 6 1 16,4 13-2-16,5 9 1 16,3 13-1-16,3 8 0 15,1 10 0-15,2 4 0 16,0 9-1-16,1 6 0 15,0-1 1-15,-2 2-1 16,-1-4 1-16,1-6 0 16,-2-3 0-16,-1-5-1 15,-1-6 1-15,-1-4-1 16,-1-4 1-16,0-7 1 15,0 1-2-15,-1-6 0 16,0-5 0-16,-2-5 0 0,2-6 0 16,-1-7 0-16,1-4 1 15,0-2-2-15,-3-7 1 16,-2-2 0-16,-2-3 0 15,-2-1 0-15,-1-5 1 16,-4-1 0-16,-2-6-2 16,1-5 3-16,-2-3-3 15,-2-6 4-15,2-5-5 16,0-6 5-16,0-13-4 16,0 17 1-16,0-17 0 15,0 0 0-15,0 0 0 16,0 0 1-16,0 0-1 15,0 0 0-15,0 0-1 16,0 0-1-16,-16-12 2 0,16 12-5 16,-20-24 1-16,20 24-8 15,-24-31-16-15,13 15-6 16,-3-4 0-16,1 5 0 15</inkml:trace>
  <inkml:trace contextRef="#ctx0" brushRef="#br1" timeOffset="380161.744">14045 13355 39 0,'0'0'31'16,"0"0"2"-16,-5-11-7 15,5 11-15-15,0 0-3 16,11 14-2-16,-11-14-2 15,15 20 0-15,-9-8-1 0,7 6 0 16,-3 2-1-16,3 6-1 16,-1 2 2-16,-1 1-4 15,2 3 4-15,-3 3-4 16,5 1 2-16,-3 0-1 15,1-2 0-15,-1-4 1 16,0-5-2-16,-2-3 1 16,-2-4-1-16,-8-18 1 15,14 10 1-15,-14-10 0 16,10-20-1-16,-6 1 1 15,0-7 1-15,1-3-1 16,0-6-1-16,0-3 1 0,0-2-3 16,-1-8-3-16,13 9-31 15,-8-13 1-15,5 3-4 16,-1-9 3-1</inkml:trace>
  <inkml:trace contextRef="#ctx0" brushRef="#br1" timeOffset="381481.8195">13901 10252 11 0,'0'0'26'16,"0"0"-7"-16,0 0-3 15,0 0-1-15,17 16-3 16,-17-16-3-16,5 21-2 16,-5-21 0-16,5 28-2 15,-5-12 1-15,5 7-3 16,-2 1 1-16,3 3-2 15,-1-2 1-15,3 9-2 0,0 2 0 16,1 6 0-16,1 5-1 16,2 7 1-16,-1 8-1 15,3 4 1-15,2 5-2 16,-1 4 2-16,1 1 0 15,0 1-1-15,0-2 2 16,-2 1-2-16,0 0 1 16,-1-1-1-16,1 2 2 15,-1-1-1-15,0 2-2 16,0 1 2-16,0 5-2 15,1-4 3-15,0-2-2 16,1-1 1-16,0-1 0 16,-1 1 0-16,1-3 0 15,1 0 0-15,-1-4 1 0,2-1-2 16,0-4 1-16,-1 2 0 15,2-3 0-15,-1-3-1 16,1-2 0-16,-1 0 2 16,1-2-4-16,-1-1 4 15,-5-1-4-15,1 0 2 16,-2-1-1-16,-1 1 1 15,-2-1 0-15,-3-2 1 16,0-2-2-16,-3-2 2 16,2-2 1-16,-1-4-4 15,-2-3 5-15,0-6-6 16,1-4 6-16,-1-3-4 15,0-4 2-15,2-4-2 16,-1 0 1-16,2-7 0 16,-4-11 0-16,0 0 0 0,0 0 0 15,13 8 0-15,-13-8-2 16,0 0 2-16,12-18-1 15,-12 18 0-15,4-13-2 16,-4 13-1-16,2-13-3 16,-11-1-14-16,9 14-14 15,-9-14 1-15,9 14-1 16</inkml:trace>
  <inkml:trace contextRef="#ctx0" brushRef="#br1" timeOffset="381870.8416">14457 13500 42 0,'0'0'33'16,"0"0"2"-16,0 0-3 15,0 0-24-15,-4 23-5 16,8-12 2-16,8 7-3 16,-5 0 2-16,5 5-4 15,1 0 0-15,2 3 2 16,1 0-3-16,0 2 2 15,0-1-2-15,0 0 1 16,1-3-1-16,-1-5 2 16,-3-2-1-16,-2-7 0 0,-11-10 1 15,18 0-1-15,-18 0 0 16,17-27 1-16,-11 3-1 15,1-7 0-15,0-2 1 16,-1-7-1-16,1 3-5 16,-8-13-13-16,6 8-16 15,-6-4-1-15,1 2 0 16,-5-1 1-16</inkml:trace>
  <inkml:trace contextRef="#ctx0" brushRef="#br1" timeOffset="382552.8807">13338 12881 43 0,'-9'-17'35'0,"8"6"0"15,-1-1 0-15,2 12-26 0,15-1-3 16,2 9-2-16,-1 3 0 15,8 12-3-15,0 4-1 16,3 8 1-16,1 3-2 16,-1 1 0-16,-2 4-2 15,-5-2 1-15,1-1-1 16,-9-8-1-16,-1 1 0 15,-9-14-1-15,0-3 1 16,-2-16 0-16,-18-8 0 16,0-14 1-16,-3-6 0 15,-8-13 2-15,-5-9 2 16,2-4 0-16,-1-3 2 15,2 4-1-15,1-2 2 16,8 9-1-16,2 2 1 16,11 11 0-16,2 1 1 0,9 10-2 15,0 4-2-15,10 7 1 16,2 4 0-16,7 6-1 15,-1 5 0-15,6 4 1 16,-2 7-1-16,1 4-1 16,-2 8 1-16,-5 3-1 15,-5 4 0-15,-5 2 0 16,-3 1-1-16,-5 0-3 15,1 4-4-15,-11-11-15 16,6 2-12-16,-4-8 0 16,3-1 1-16</inkml:trace>
  <inkml:trace contextRef="#ctx0" brushRef="#br1" timeOffset="382936.9027">13677 12919 44 0,'-12'-11'31'15,"12"11"0"-15,-1-24-6 16,1 24-22-16,13-25 0 15,1 12-1-15,3-3 1 16,2 4-2-16,3-1 1 16,0 7-2-16,0 1 0 15,1 7 1-15,-4 6 1 0,-1 6 0 16,-6 4-1-16,-2 8 1 15,-5 1 0-15,2 6 1 16,-7 2-2-16,1 0 1 16,-2-3-1-16,2-1 0 15,0-6-1-15,3-5 1 16,3-6-1-16,-7-14-2 15,21 8-5-15,-10-21-26 16,11-4-1-16,0-8-1 16,3-2 0-16</inkml:trace>
  <inkml:trace contextRef="#ctx0" brushRef="#br1" timeOffset="383438.9314">14696 12690 54 0,'0'0'34'16,"0"0"0"-16,0 0-1 15,14-4-29-15,-14 4-1 0,22 17-1 16,-22-17 0-16,22 24 0 15,-13-8 0-15,-1 5-1 16,-4 0-1-16,-3 1 0 16,-5-1 0-16,-2 0 0 15,-6-2-1-15,-2-3 1 16,-4-5-2-16,-4-7 2 15,-4-7 0-15,-3-9 2 16,-1-8-1-16,1-5-1 16,0-7 1-16,2-5-1 15,4-4 1-15,6-3-1 16,5-2 1-16,9 5 0 15,3 0-1-15,5 1 0 16,3 7 1-16,3 3-2 16,5 6 0-16,-3 1-5 0,10 22-7 15,-9-6-21-15,4 11-1 16,-4 5-1-16,2 9 1 15</inkml:trace>
  <inkml:trace contextRef="#ctx0" brushRef="#br1" timeOffset="383643.9431">14615 12727 49 0,'0'0'34'16,"-6"-11"1"-16,10-1-2 15,7 4-26-15,1-9-6 0,3-4-3 16,10 6-22-16,-5-7-9 16,1 5-1-16,0-1 0 15</inkml:trace>
  <inkml:trace contextRef="#ctx0" brushRef="#br1" timeOffset="384026.965">14897 12525 53 0,'-9'-12'34'0,"9"12"1"0,0 0-2 15,0 0-29-15,0-14-2 16,0 14-1-16,14-6-1 15,-14 6 0-15,20-5 0 16,-9 3-1-16,1 4 1 16,-12-2 0-16,19 10 0 15,-19-10 0-15,15 23 0 16,-9-6 0-16,-4 2 0 15,-1 4 1-15,-2 0 0 16,0 4 1-16,-2-3-1 16,3 1 1-16,-1-8 2 15,5 0-3-15,1-5 1 16,-5-12-1-16,22 4 0 15,-4-13-1-15,5-3-7 0,2-14-28 16,9-4-1-16,4-13 0 16,11-4-1-16</inkml:trace>
  <inkml:trace contextRef="#ctx0" brushRef="#br1" timeOffset="387751.1776">19632 12411 21 0,'0'0'29'16,"0"0"0"-16,-11-12-12 16,11 12-4-16,0 0-2 15,0 0-3-15,0 0-3 16,0 0-1-16,0 0-1 15,0 0-1-15,-1 17-1 16,1-17 1-16,0 18-1 16,1-7 0-16,-1-11-1 15,4 20-1-15,-4-20 0 16,5 12 0-16,-5-12-1 15,0 0 0-15,15 2-1 16,-15-2 0-16,11-12 0 16,-8 1 0-16,-3 11 2 15,4-22-1-15,-4 22 1 16,-1-18 0-16,1 18 1 0,-10-15 1 15,10 15-1-15,-16-6 1 16,16 6 0-16,-16 0 0 16,16 0 0-16,-16 3 0 15,16-3-1-15,-11 8 1 16,11-8-1-16,0 0 1 15,-11 15-1-15,11-15 1 16,2 12-1-16,-2-12-1 16,0 0 0-16,12 10-1 15,-12-10-1-15,16-3-1 16,-5 3 0-16,-11 0-1 15,21-10 1-15,-21 10 0 0,17-13 0 16,-17 13 2-16,9-11 1 16,-9 11 1-16,0 0 1 15,0 0 1-15,-12-16 0 16,12 16 1-16,-15-2-1 15,15 2 1-15,-20-4-1 16,20 4 0-16,-16-1 0 16,16 1-2-16,-14 2 0 15,14-2 0-15,0 0-1 16,-12 4-2-16,12-4-6 15,6 12-20-15,-6-12 2 16,0 0-1-16</inkml:trace>
  <inkml:trace contextRef="#ctx0" brushRef="#br1" timeOffset="388888.2431">19653 12406 10 0,'-14'-9'29'0,"14"9"2"15,-13-9 0-15,13 9-15 16,0 0-5-16,0 0-3 16,0 0-4-16,0 0-2 15,0 0 0-15,0 0-2 16,0 0 1-16,0 0-1 15,0 0-1-15,0 0 1 16,0 0-1-16,14-5 0 16,-14 5 1-16,0 0-1 0,0 0 0 15,0 0 1-15,0 0-1 16,0 0 1-16,0 0 0 15,0 0 1-15,0 0-1 16,0 0 1-16,-13-7 0 16,13 7 0-16,-16-2 0 15,4 0 0-15,-2 1 0 16,-2 1 0-16,-2-1 1 15,-1 1-1-15,-4 0 0 16,-3-2-1-16,-2 2 1 16,-1 0 0-16,-3-2-1 15,-1 2 1-15,-4-1 0 16,-2-1-1-16,-4 0 1 15,1 1 0-15,-4-1-1 0,-3 1 1 16,-3-3-1-16,-4 0 0 16,-4-1 1-16,-1 1-1 15,-5-1 0-15,-1 0 0 16,0-1 0-16,-4 3 0 15,-2-1 0-15,0 2 0 16,-2-1 1-16,-1 3-1 16,-4 0 0-16,-3 0 1 15,-1 0-1-15,0 0 1 16,1 1-1-16,1 2 0 15,0 0 1-15,4-1-1 16,2 3 1-16,2-1-1 16,1 1 1-16,0 3-1 15,-3 1 0-15,0 1 0 0,2 0 0 16,1 3 0-1,1 3 0-15,2-1 0 0,2 3 0 16,4-2 0-16,5 1 1 16,2-1-1-16,0 1 0 15,1 0 0-15,-4 1 0 16,-1 0 0-16,-2 1 0 15,-2 0 0-15,-2 3 0 16,-1 1 0-16,0 0 0 16,2 0 0-16,2-1 1 15,6 1 0-15,0 4 1 16,3-1-2-16,1-1 0 15,1 4 1-15,0-3-1 0,3 4 1 16,-3 1-2 0,2 1 1-16,2-3-1 0,2 3 2 15,6 2-1-15,4-2 0 16,3 2 0-16,6 2 0 15,4 1 1-15,4 0-1 16,2 1 0-16,4-1 0 16,-1 0 0-16,2-1 0 15,1-2 0-15,2-2 1 16,2-2-2-16,0-3 2 15,2-2-1-15,1 0 0 16,0-5 2-16,1-2-3 16,1-1 3-16,-1-2-3 15,1-2 3-15,3-13-3 16,-6 17 3-16,6-17-3 0,0 0-1 15,0 0 0-15,-1 18-4 16,1-18-5-16,0 0-23 16,19 3 0-16,-1-3-2 15,8-5 2-15</inkml:trace>
  <inkml:trace contextRef="#ctx0" brushRef="#br1" timeOffset="389458.2757">19934 12565 5 0,'0'0'29'15,"-18"11"2"-15,6-6 0 16,3 8-15-16,-8-10-6 15,12 9-1-15,-8-7-2 16,13-5-4-16,-7 15-1 16,7-15-3-16,-2 11-3 15,2-11-7-15,21 0-9 16,-8-4-12-16,6 0 1 0,2-3 0 15</inkml:trace>
  <inkml:trace contextRef="#ctx0" brushRef="#br1" timeOffset="390161.3159">20058 12588 10 0,'0'0'28'15,"-5"-15"1"-15,5 15 3 16,-31-8-17-16,13 9-6 16,-11-5-2-16,-1 7-2 15,-10-3-1-15,-2 5-2 16,-11-3 0-16,-10 6-1 15,-9-3 0-15,-5 3 0 16,-8-2 0-16,-8 2 1 16,-10-3-1-16,-6 1 1 0,-11-1-1 15,-5 3 2-15,-4-3-2 16,-1 2 2-16,-5-1-1 15,0 0 0-15,-1 0-1 16,2 1 0-16,8-2 0 16,7 1 0-16,3-1 1 15,11 0-1-15,3 0-1 16,7 1 1-16,4 2-1 15,3 2 1-15,3 1-1 16,4 0 1-16,4 2 0 16,0 1-1-16,2 5 1 15,2-1-1-15,6 1 0 16,2 2 0-16,1 2 0 0,1 1 0 15,-2 2-1-15,1-1 2 16,2 0-3-16,1 2 3 16,-1-2-2-16,3 1 1 15,3 0 0-15,5-2 0 16,1 2 0-16,1 3 0 15,1-1 0-15,3 2 0 16,2-1 0-16,4 1 0 16,-1-1 0-16,4 2 0 15,1-2 0-15,1 0 1 16,4 0-1-16,1-1 1 15,2-1-1-15,1 0 1 16,1-1 1-16,0-1-3 16,2-2 3-16,2-1-3 0,2 0 3 15,1 1-3-15,1-1 2 16,3-3-2-16,1 0-1 15,2-2 2-15,1-3-1 16,0-1 1-16,10-13-1 16,-7 11 0-16,7-11 0 15,0 0-2-15,13 9-10 16,5-22-21-16,16-1 0 15,9-13-2-15,19-5 0 16</inkml:trace>
  <inkml:trace contextRef="#ctx0" brushRef="#br1" timeOffset="391411.3874">21029 12886 13 0,'-17'-5'29'0,"17"5"3"0,-18-3 0 15,5-3-16-15,13 6-6 16,-13 4-4-16,13-4-1 15,0 0-3-15,0 0 0 16,-11 8-1-16,11-8 0 16,0 0-1-16,0 0 0 15,0 0 0-15,17 7-1 16,-17-7 0-16,19 2-1 15,-8-4 1-15,-11 2 0 16,16-4 0-16,-16 4 1 16,0 0 0-16,0 0 0 15,-28-2 0-15,3 2 0 16,-8 2 0-16,-11 2 0 0,-10 0 1 15,-10 2-1-15,-11 1 0 16,-11 1 1-16,-11-2-1 16,-7 3 1-16,-11 0 1 15,-3 1-1-15,-11-1 1 16,-6 1 0-16,-3-1 0 15,6 2 0-15,-2-4 0 16,5 2 1-16,2-5-1 16,6 0 0-16,4 0-1 15,10 0 1-15,4-4 0 16,4 2-1-16,1 1-1 15,3 2 1-15,-2-1-1 16,2 2 1-16,-3 1-2 16,0-2 2-16,0 1-1 0,-1 3 0 15,0 3 0-15,1-1 0 16,1 3 0-16,0 0 1 15,6-1-1-15,-2 2 0 16,2 1 0-16,2-2 1 16,5 0-1-16,6-1 0 15,3 1 0-15,3 3 0 16,6 1 0-16,7 0 1 15,4 1-1-15,4 1 0 16,1-1 0-16,0 5 1 16,1-3 0-16,3 0-1 15,-1-1 0-15,1 2 0 16,1-1 0-16,-1 0 1 15,-1 2-1-15,5 0-1 16,2 1 3-16,4-1-3 0,0 5 3 16,2 1-3-16,4-2 2 15,4-1-2-15,5-3 1 16,3-3 1-16,4-3-2 15,2-4 1-15,12-13-1 16,0 0 1-16,-9 11 0 16,9-11-1-16,0 0-3 15,20-23-10-15,6 14-19 16,3-14-2-16,24-1-2 15,14-9 1-15</inkml:trace>
  <inkml:trace contextRef="#ctx0" brushRef="#br1" timeOffset="392482.4486">21324 13276 34 0,'0'0'30'15,"-17"3"1"-15,17-3-1 16,0 0-27-16,-15 12-1 0,15-12 1 15,0 0-1-15,0 0-1 16,0 0-1-16,14-6 0 16,-3-2 1-16,2-1-1 15,-1 0 0-15,1 1 1 16,-2-1-1-16,-11 9 0 15,4-14 1-15,-4 14-1 16,-22-9 1-16,-1 7 1 16,-9-2-1-16,-8 3-1 15,-12-1 1-15,-9 5 0 16,-14-3 0-16,-10 4 0 15,-14 0 0-15,-16 2 0 16,-11-1 0-16,-6 4 1 16,-14-3 0-16,-6 5 0 0,-9-5 0 15,-1 2 0-15,4-3 0 16,5 0 0-16,0-4 0 15,-1 2-1-15,1-2 0 16,8-1 1-16,10-1-1 16,6 0 0-16,3-1 0 15,9 1 0-15,5 1 0 16,10-1-1-16,7-1 1 15,5 5 0-15,0 1-1 16,3 2 1-16,1 1-1 16,5 3 1-16,1 3-1 15,3 1 0-15,1 1 1 16,1-1 0-16,2 0-1 15,-3 2 1-15,0 0 0 16,0 2-1-16,3-2 1 0,3 2 0 16,5 1-1-16,0 1 1 15,6 0 0-15,12-1 0 16,4-1 1-16,7 0-3 15,4-2 3-15,6 5-2 16,2-2 1-16,6 0-2 16,2 1 1-16,5-4-1 15,2 1 0-15,1-2 1 16,1-2-1-16,2-1 0 15,5-12 1-15,-5 18-1 16,5-18-1-16,1 17-2 16,6 1-10-16,-7-18-21 15,27 23-2-15,-4-16-2 16,13 4 1-16</inkml:trace>
  <inkml:trace contextRef="#ctx0" brushRef="#br1" timeOffset="394086.5404">22898 15916 35 0,'13'-4'32'0,"-13"4"2"16,-12 0-3-16,-3 7-13 15,-14-7-12-15,-2 8-2 16,-12-6-1-16,-7 5-1 0,-12-5 0 15,-8 2 1-15,-11-1 0 16,-9 3-1-16,-18-5 0 16,-10 3-1-16,-16 0 0 15,-12 0-1-15,-13 0 1 16,-10-2-1-16,-5-3 0 15,-11 0 0-15,-12 1 0 16,-8-2 1-16,-8 2-1 16,-14 0 0-16,-3 0 0 15,-6-1 0-15,-5 2-1 16,2-1 1-16,10-2 0 15,11-3 0-15,16-4 0 16,17-4-1-16,15-3 2 16,16-1-2-16,12-5 2 15,21-4-1-15,14-6 1 16,17-3-1-16,14 0 1 0,16-4 0 15,16-6 1-15,16-1-1 16,13-4 0-16,15-2-1 16,11-3 1-16,9-3 0 15,5-2 0-15,7-3 0 16,0-4-1-16,4-2 1 15,-1-4-1-15,-3 0 0 16,-2 1 0-16,-6-1 0 16,-1 4 1-16,-6 2-1 15,-5 3-1-15,-7 7 0 16,-6 3 0-16,-8 8 1 0,-4 2-1 15,-7 5 1-15,-3 1-1 16,-4 6 0-16,0 5 1 16,-5 3 0-16,0 4 0 15,0 3 1-15,-2 3-1 16,-1 2 0-16,-2 6 0 15,0 3 1-15,-1 3-1 16,0 3 1-16,-3 2-1 16,-1 4 1-16,1 0-1 15,3 1 1-15,0 0-1 16,4-1-1-16,0-2 1 15,6-1 1-15,2 1-1 16,5-4 0-16,1 0 0 16,6-2 0-16,14-1 0 15,-18 2 0-15,18-2 1 0,0 0-1 16,-14-2 0-16,14 2 0 15,0 0 0-15,-15-4 0 16,4 3 0-16,11 1 0 16,-22-2 0-16,8-1 0 15,2 1 0-15,1-2 0 16,11 4 0-16,-13-9-4 15,13 9-15-15,22-5-20 16,7-4 2-16,11-5-4 16,9 7 0-16</inkml:trace>
  <inkml:trace contextRef="#ctx0" brushRef="#br1" timeOffset="396410.6733">13965 14301 27 0,'0'0'33'15,"0"0"0"-15,0 0 0 16,-13-9-22-16,13 9-4 16,-32 15-2-16,9-2-1 15,-10-3-1-15,-7 4-1 16,-9-1 1-16,-4 2 0 15,-8-1 1-15,-2 6-1 16,-6-9 1-16,-1 5-2 16,-6-6 2-16,-1 3-2 15,-8-4 0-15,3-3 0 16,-3-7-3-16,6-8 2 15,1 0-1-15,2-7 1 16,4-3-2-16,6-10 2 0,10-6-2 16,2-6 2-16,5-8 0 15,2-7-1-15,5-8 1 16,5-9-1-16,3-5 1 15,3-8 1-15,4-5-2 16,4-6 1-16,4-5 0 16,2-3 0-16,1-4-1 15,2 1 1-15,1-4-1 16,2 2 0-16,-2-3 1 15,1 0-2-15,-2 2 2 16,-2-2-1-16,0 2 2 16,-1 1-3-16,-2-1 1 15,1-1-1-15,-1 0 1 16,-2-1-2-16,3-2 2 0,-1 2-1 15,-2 1 0-15,2-6-1 16,2 0 2-16,0-3-1 16,2-4 0-16,2 2 1 15,0 1-1-15,4-1 0 16,3-5-1-16,2 4 2 15,3-4-1-15,2-1 0 16,-1 6 1-16,3 3 0 16,0 5-2-16,-1 6 2 15,-4 6-1-15,-1 5 1 16,-5 9 0-16,-6 7 0 15,-7 5 0-15,-7 8 0 16,-7 4 0-16,-5 7 0 16,-6 6 0-16,-8 5 0 15,-4 9 0-15,-5 6 0 0,1 10 0 16,-1 3 1-16,1 2-1 15,2 4 0-15,4 5 0 16,7-1 1-16,7 2 0 16,8-1-1-16,5-1 1 15,7 1-1-15,1 1 0 16,10-1 1-16,-1 2 0 15,12 6-1-15,-15-13 0 16,15 13 0-16,0 0 0 16,-12-9 0-16,12 9-1 15,0 0-2-15,0 0-1 16,0 0-7-16,26 10-27 0,-26-10 1 15,35 8-3-15,-10-7 2 16</inkml:trace>
  <inkml:trace contextRef="#ctx0" brushRef="#br1" timeOffset="397018.7081">12005 8636 21 0,'14'-8'32'15,"-1"10"2"-15,-13-2-2 16,23 11-21-16,-23-11-3 16,0 31 1-16,-6-13-2 15,2 13 0-15,-10-1-3 16,1 10 2-16,-6 0-4 15,-2 6 1-15,0-1-2 16,-1 1-1-16,1 1 0 16,0-3-1-16,3-6 1 15,0-6-1-15,4-2 0 16,0-10-1-16,2-3-2 15,12-17 0-15,-17 3 0 16,8-21-3-16,9 1-2 0,-11-18-5 16,16 6-5-16,-13-20 2 15,18 6 4-15,-8-9 6 16,7 6 5-16,0 1 3 15,-3-1 4-15,11 14 7 16,-15-7 7-16,18 19-2 16,-20-7-3-16,13 19-4 15,-9-5-3-15,8 14-1 16,-12-1-1-16,25 19 2 15,-11 2-4-15,7 9 1 16,-2 8-2-16,5 5 1 16,2 7-3-16,1 9 1 15,5 12-6-15,-7-5-33 16,12 6 0-16,-5-2-3 15,7 3 2-15</inkml:trace>
  <inkml:trace contextRef="#ctx0" brushRef="#br1" timeOffset="400678.9175">7566 10188 13 0,'0'0'21'0,"0"-14"-3"15,0 14-2-15,-4-12-1 0,4 12-1 16,0 0-4-16,0 0-2 16,0 0-2-16,0 0-1 15,-3 12-2-15,3-12 0 16,-1 23 0-16,0-9-1 15,-1 8 1-15,-1 1-2 16,0 7 1-16,-3 2 1 16,0 11-1-16,-4 7 1 15,-3 7-2-15,-2 9 1 16,-2 5 0-16,-2 8-1 15,-3 6 0-15,-1 9-1 16,-2 5 1-16,-1 3 1 16,2 10-1-16,-2 5 1 15,1 8-1-15,-1 2 0 0,4 1 0 16,1-5 3-16,6 2-3 15,-1 0 0-15,5-6 1 16,2-6-1-16,2-5 2 16,0-8-1-16,-1 3-1 15,-1-3 0-15,0-3 0 16,-1-5 1-16,-3 3-1 15,-3 1 0-15,1-1 0 16,-2-3 0-16,0-4-1 16,1-6 1-16,0-7-1 15,2-6 0-15,1-12 0 16,2-14 0-16,3-7 0 15,0-5 0-15,2-4 0 16,-2-7-1-16,3-3 2 0,1-4-1 16,4-13 0-16,-6 19-1 15,6-19 2-15,-7 19-1 16,7-19 0-16,-6 16 0 15,6-16 0-15,-5 15 0 16,5-15 0-16,-7 17 0 16,7-17 0-16,0 0 0 15,-4 12 1-15,4-12-2 16,0 0 2-16,0 0-1 15,-2-16 0-15,0 3-1 16,2-5 1-16,-2-2 0 16,1-5-1-16,-2 0 0 15,0-4 0-15,1 2 0 16,-3 1 0-16,1 2 1 15,-3 1-1-15,1 4 1 0,-1 3 0 16,1 1 0-16,6 15 0 16,-13-16 1-16,13 16-1 15,-11 0 1-15,11 0-1 16,-7 22 0-16,6-3 1 15,0 1 0-15,3 7-1 16,1 1 0-16,2 3 1 16,1 0 0-16,3-2-1 15,0-4 1-15,0-2 0 16,0-4-1-16,2-2 1 15,-11-17 0-15,15 18-1 16,-15-18 1-16,13-7-1 0,-3-6-1 16,2-10-1-16,6 0-3 15,-3-16-31-15,23 0 0 16,2-12-2-16,14 5 1 15</inkml:trace>
  <inkml:trace contextRef="#ctx0" brushRef="#br1" timeOffset="402110.9994">6496 11318 49 0,'-23'-10'34'0,"-2"-5"3"16,6 10-3-16,0-4-27 15,19 9-2-15,-12 14 1 16,21 3-2-16,3 4-2 15,8 12 0-15,4 5-1 16,1 6-1-16,2 3 0 16,-2 1 0-16,-3-1-1 15,-6-5 0-15,-1-7 0 16,-9-11-1-16,-3-6 1 15,-3-18 0-15,-20 5 1 16,4-21-1-16,-8-14 1 16,-4-11 1-16,-7-9-1 15,-2-6 1-15,2-6 0 0,4 1 0 16,3-3 0-16,6 8 1 15,7 4-2-15,7 11 1 16,7 8 0-16,11 9 1 16,3 3-2-16,6 10 1 15,4 8-1-15,3 12 2 16,0 5 0-16,1 8-1 15,-3 2 1-15,-4 7-2 16,-6 4 2-16,-8 2-1 16,-6-1 0-16,-6-1-1 15,-7 3-1-15,-6-4 0 16,-2 5-3-16,-7-7-3 15,14 6-29-15,-13-10 0 16,11 6-2-16,3-11 0 16</inkml:trace>
  <inkml:trace contextRef="#ctx0" brushRef="#br1" timeOffset="402710.0337">6703 11601 49 0,'0'0'33'16,"-15"-18"1"-16,14 7-1 15,1-9-27-15,9 7-3 16,0 1-1-16,5 0-1 15,4-2-1-15,2 5-2 16,2 7 1-16,-1-1-1 16,-1 7-1-16,-4 3 1 15,-3 6-1-15,-8 1 1 16,-4 8 0-16,-5 1 2 15,-3-1 0-15,-8 2 1 16,0-1-1-16,-2 0 2 16,-1-3-1-16,4-4 0 15,0-5 0-15,14-11-1 0,-16 10 1 16,16-10-1-16,0 0 1 15,21-19-1-15,-5 5 1 16,3 2 0-16,0-1 1 16,3 6 1-16,-4-4 0 15,4 10 0-15,-9 2 2 16,0 10-2-16,-7 1 0 15,1 9 0-15,-6 1-1 16,-1 6-1-16,-5 3 0 16,-4 3-2-16,-2 7-1 15,-8-4-3-15,11 7-27 16,-15-10-2-16,5 1-1 15,-2-8 1-15</inkml:trace>
  <inkml:trace contextRef="#ctx0" brushRef="#br1" timeOffset="403296.0672">7012 11031 52 0,'0'0'35'0,"-22"10"-2"15,22-10 1-15,-11 5-29 16,11-5-2-16,0 0 0 15,9 14-1-15,-9-14 1 16,10 16-2-16,-7-2 0 16,-2 1-1-16,-2 3 1 15,-3 0-2-15,-5-1 3 16,-3-5-3-16,-3 1 2 15,-3-2-2-15,-3-10 2 16,1-9-1-16,-1-5-1 16,-1-5 2-16,-1-5-1 0,4-1 2 15,-2-5-2-15,4-4 2 16,4-2-1-16,4 4 1 15,0-1 0-15,8 0 0 16,4 0-1-16,6 0 0 16,2 0-1-16,6 2 1 15,2 3-2-15,3 3 0 16,4 2-2-16,-3 3-3 15,9 16-9 1,-12-7-21-16,5 13 0 0,-8 1-1 16,2 10 1-16</inkml:trace>
  <inkml:trace contextRef="#ctx0" brushRef="#br1" timeOffset="403481.0776">6930 11005 52 0,'-12'7'36'16,"12"-7"0"-16,-13 2-1 15,13-2-26-15,9-23-4 16,9 1-2-16,3-6-3 16,2-5-5-16,13 8-21 15,-9-10-8-15,9 4-2 16,-7 1 0-16</inkml:trace>
  <inkml:trace contextRef="#ctx0" brushRef="#br1" timeOffset="403881.1006">7110 10796 59 0,'0'0'36'15,"-21"-2"-1"-15,21 2-1 16,0 0-31-16,0 0-2 15,16-16 1-15,2 9-2 16,5 0 0-16,0 2-3 16,2 0 1-16,-3-1 1 15,1 7-2-15,-8-1 2 16,1 5-1-16,-16-5 0 15,11 17 1-15,-11-4 1 0,-4 1 0 16,-1 4 1-16,-4 0 0 16,1 2 2-16,-2-2-1 15,5 4 1-15,-3-6 2 16,7 5-1-16,-3-4-1 15,5 3 0-15,-1-1 0 16,3 4-1-16,-6 7-1 16,0 3-2-16,1 7-3 15,-12-3-33-15,9 4 2 16,-5-4-4-16,7 4 2 15</inkml:trace>
  <inkml:trace contextRef="#ctx0" brushRef="#br1" timeOffset="404818.1542">7916 10098 17 0,'-4'15'9'16,"5"11"3"-16,-5-7 0 15,8 8 2-15,-8-13 1 16,9 11 1-16,-7-13-4 0,7 10-2 15,-8-9-2-15,6 10-2 16,-8-6 1-16,5 10-2 16,-5-2 1-16,2 11-2 15,-3 5 0-15,1 10-1 16,-3 10-1-16,0 9 0 15,0 7-2-15,-1 6 1 16,-2 10-1-16,1 5 1 16,-3 6 0-16,-3 13 0 15,1 3 1-15,-3 4-2 16,0 11 1-16,-2 3 1 15,0 1 0-15,-1 2 1 16,-1-6-2-16,2-4 1 16,-1-9 0-16,4-3 1 0,1-11-1 15,0-5 0-15,1-4-1 16,3-4 1-16,1 1-1 15,0-1 0-15,1-2 0 16,-3-3-2-16,2 1 2 16,-2-4-1-16,-1-2 0 15,1-6-1-15,-1-7 1 16,-1-9 0-16,1-7 0 15,3-7 1-15,0-10-1 16,2-8 0-16,3-8 1 16,1-7-1-16,1-5 1 15,4-11-1-15,0 0 0 16,0 0 0-16,-4-11-1 15,3-4 0-15,1-1-1 0,-2-6-1 16,5-2-1-16,-6-10-4 16,11 10-10-16,-13-11-18 15,9 7 0-15,-7-6 0 16,2 7 1-16</inkml:trace>
  <inkml:trace contextRef="#ctx0" brushRef="#br1" timeOffset="405053.1676">7312 13538 58 0,'0'0'35'0,"0"0"1"0,0 0-2 16,0 0-23-16,0 25-6 16,0-4 0-16,8 11 0 15,-6 4-2-15,5 9 0 16,-2 0-2-16,0 5 1 0,0-1-1 15,0-8 0-15,2-4-1 16,1-10 1-16,3-11-1 16,3-12 0-16,7-17-2 15,2-25-4-15,21-15-32 16,-2-23 1-16,15-13-2 15,3-20 0-15</inkml:trace>
  <inkml:trace contextRef="#ctx0" brushRef="#br1" timeOffset="409230.4066">15708 12767 31 0,'0'0'32'0,"0"0"1"16,-13 1-1-16,0-1-19 16,13 0-5-16,-13 10-3 0,13-10-2 15,-11 15-2-15,11-15 0 16,-8 16 0-16,8-16 0 15,0 0-1-15,13 7 0 16,-1-9 0-16,2-1 0 16,2-4-1-16,1-1 1 15,4-3-1-15,-5 2 1 16,0 1-2-16,-4 1 2 15,-12 7-2-15,11-11 2 16,-11 11-1-16,0 0 1 16,-15-6 1-16,15 6-1 15,-25 2 1-15,14 1 0 16,-5 1 1-16,5 0-2 15,11-4 2-15,-20 9-2 0,20-9 1 16,0 0-1-16,-13 14 0 16,13-14 0-16,0 0 0 15,8 11 0-15,-8-11 0 16,14 4 0-16,-14-4 0 15,17 1 0-15,-17-1 0 16,18-1 0-16,-18 1 0 16,15-1 0-16,-15 1 0 15,17 0 0-15,-17 0 0 16,13-3 1-16,-13 3 0 15,13-2 0-15,-13 2-1 16,0 0 3-16,0 0-1 16,1-14 0-16,-1 14 0 15,-11-11 0-15,11 11-1 16,-22-12 1-16,5 4 0 0,-1 1-1 15,-4 0 0-15,-4-2 0 16,-4 1 0-16,-5-2 0 16,-5 1 0-16,-6-3-1 15,-6 2 1-15,-2-1 0 16,-3-1-1-16,-2-1 0 15,-1 0 1-15,-5-2-1 16,1 0 0-16,-2-1 0 16,-2 0 1-16,-3-1-1 15,-3 0 0-15,-5 1 0 16,-3-1 1-16,-5 3-1 15,-3 0 0-15,-5 1 0 16,-7 3 0-16,-3-2 0 0,-6 3 0 16,-3 0 0-16,-2 2 0 15,-5-2 0-15,-1 0 0 16,-3 1 0-16,-5-1 0 15,1 3 1-15,2 1-1 16,-2-2 0-16,0 3 0 16,0 0 0-16,-2 2 0 15,0 1 0-15,2 1 1 16,3-2-2-16,-3 2 2 15,1 0-1-15,-4 2 0 16,-2 4 0-16,4-2 0 16,0 5 0-16,-1 0 0 15,-1 5 0-15,-2 3 0 16,-5 2 0-16,1 3 0 0,3 1 0 15,0 3 0-15,1 3 0 16,5-1 0-16,0 3 0 16,7-1 0-16,9 1 1 15,9 0 0-15,7 1-1 16,11-3 0-16,3 2 0 15,10 1 0-15,9 0 0 16,5 0 0-16,3 3 0 16,1 1-2-16,0 2 3 15,-3 3-2-15,-3 1 1 16,1 6 0-16,-3 2 0 15,-1 0 0-15,1 2 1 16,2 1-1-16,1-1 0 16,4 1 0-16,3-3-1 0,3 1 2 15,5-2-2-15,2-1 2 16,3-1-2-16,4-1 1 15,2 0-1-15,4-4 1 16,4 0 1-16,3-3-2 16,4-5 1-16,1-2-1 15,2-2 2-15,2-3-2 16,3-3 1-16,2-3 0 15,1-6 0-15,8-15 0 16,-12 18 0-16,12-18 1 16,0 0-1-16,0 0 0 15,0 0 0-15,-11-19 0 16,11 5-1-16,1 1-1 15,0-6-3-15,12 10-17 16,-1-17-14-16,12-1-1 0,7-10-2 16,17-1 1-16</inkml:trace>
  <inkml:trace contextRef="#ctx0" brushRef="#br1" timeOffset="411243.5217">16512 12878 44 0,'0'0'32'0,"-9"12"2"16,7 1-10-16,-10-15-12 15,12 2-3-15,0 0-2 16,-9 12-3-16,9-12 0 15,0 0-2-15,0 0 0 16,0 0-1-16,0 0 1 16,0 0-1-16,0 0-1 0,0 0 0 15,17-9-1-15,-17 9 1 16,18-6 0-16,-18 6-1 15,18-5 0-15,-18 5 1 16,13-4-1-16,-13 4 1 16,0 0 0-16,0 0-1 15,0 0 1-15,0 0 0 16,0 0 0-16,-17-2 0 15,17 2 0-15,-20 2 1 16,8-2-2-16,-1-2 2 16,2 0-1-16,-1-1 1 15,0-2-1-15,12 5 1 16,-20-19 1-16,12 7-1 15,-2-3 0-15,-1 0 0 16,0-3 0-16,-2 0 0 0,-2-3 0 16,-2 3 0-16,-5-1-1 15,-4 0 1-15,-5-2 0 16,-3 1-1-16,-6-1 1 15,-4 0-1-15,-2-4 1 16,-5 1-1-16,-3-3 0 16,-1-1 0-16,-3-2 1 15,-1 0 0-15,-6-1-1 16,0 0 1-16,-7 3-1 15,-4-2 1-15,-1 2-1 16,-3 0 1-16,-5 4-1 16,-3-1 0-16,0 2 0 15,-5-1 0-15,-4 2 0 16,-2 0 0-16,-2 2 1 0,-4-1-1 15,-2 0-2-15,-5 1 2 16,-2 0-2-16,-7 1 2 16,0 1-1-16,-4 1 1 15,-1 2-1-15,-3 1 0 16,-2 5 2-16,-2-3-1 15,-2 3 1-15,3 1-1 16,2 1 0-16,-3 0-1 16,2 1 1-16,-4 1 0 15,-1 0 0-15,4 3 0 16,3 1 0-16,0 1 0 15,1 1 0-15,-1 3-1 16,-1 3 1-16,5-1 0 16,3 2 0-16,5 1 0 0,-2 0-1 15,5 2 1-15,1 0 0 16,4-1 1-16,5 4-1 15,3 0 1-15,1 0 0 16,5 3 1-16,5 1-1 16,4 1 1-16,5-1-1 15,5 2-1-15,5-2 2 16,1 1-2-16,2-1 0 15,0 2 0-15,0 0 0 16,0 1 0-16,-2 0 0 16,1 2 0-16,2 2 0 15,0 2 0-15,2 3 0 16,5 1 0-16,-1 4 0 15,2 1 0-15,1 2 1 0,2 1-1 16,-4 0 0-16,3 0 0 16,0-1 0-16,0-2 0 15,2 0 0-15,0 0 0 16,3 0 0-16,1 0 0 16,4-2 0-16,0 1 0 15,0-1 0-15,2 3 0 16,1 2-1-16,2-1 2 15,0-1-1-15,3 4 0 16,-1 3 0-16,5 1 0 16,-1 2-1-16,4 1 2 15,0-1-2-15,1 2 1 16,1 0 1-16,1 0-2 0,3 1 1 15,3-2-1 1,4-1 2-16,1 1-2 16,2 0 1-16,2 1-1 0,2-3 0 15,3-2 1-15,-2-2-1 16,0-1 2-16,0-1-2 15,1-4 1-15,-1-7 0 16,2-2 0-16,2-7 0 16,0-2 0-16,1-3 0 15,6-15 0-15,-7 11 1 16,7-11-1-16,0 0-1 15,0 0 1-15,0 0-2 16,7-19-2-16,8 19-10 16,-1-19-23-16,16 2 0 15,6-14-2-15,18 2 0 0</inkml:trace>
  <inkml:trace contextRef="#ctx0" brushRef="#br1" timeOffset="413208.6341">17077 13154 30 0,'0'0'34'0,"-3"-14"-1"15,3 14 0-15,-8-19-16 16,8 19-9-16,-13-2-3 16,13 2-1-16,-19 7-2 15,19-7-1-15,-21 15 2 16,21-15-2-16,-18 14-1 0,18-14 1 15,-8 14-1 1,8-14 0-16,0 0 0 0,13 8 0 16,-1-11 0-16,1 0 0 15,2-3 0-15,2-1 0 16,-3-2 1-16,2 0-1 15,-5-1 0-15,-11 10 0 16,10-16 0-16,-10 16 0 16,0 0 0-16,-12-10 0 15,12 10 0-15,-22 0 0 16,9 2 0-16,0 1 0 15,0 1 0-15,1 0 0 16,12-4 0-16,-15 7 0 16,15-7-1-16,0 0 1 15,-4 15 0-15,4-15 0 0,12 6 0 16,-12-6 0-16,18 6 0 15,-18-6 0-15,16 2 0 16,-16-2 0-16,0 0 0 16,0 0 0-16,0 0 1 15,2-17-1-15,-2 17 0 16,-25-12 0-16,9 6 0 15,-6 1 0-15,-3-2 0 16,-2 1 0-16,-5 0 1 16,-3-1-1-16,-2 1 0 15,-6 1 1-15,0-2 0 16,-5 1 0-16,-3 2 0 15,-2-1 0-15,-4 0-1 16,-2 0 1-16,-5-2-1 0,-1 1 0 16,-2-1 0-16,-1 1 1 15,-1-3-1-15,-1 1 0 16,-2-1 0-16,0-1 1 15,2-1-1-15,-2-1 0 16,-2 1 1-16,-4-3-1 16,-1-1 0-16,-4 1 1 15,-2-2 0-15,-3 0-1 16,-8 2 1-16,-3 1 0 15,-9 1 0-15,-4 1-1 16,-5 2 2-16,-5 0-2 16,-6 4 1-16,-4 3-1 15,-9-1 0-15,-3 2 1 16,1 2-1-16,-3 0 0 0,-5 5 0 15,-6-3 0-15,-3 4 0 16,1 2 0-16,4 0-1 16,2 0 2-16,-3 0-2 15,5 0 1-15,-1-2-1 16,6 2 1-16,5-1-1 15,2-2 2-15,0 2-1 16,-2 0 0-16,2 1 0 16,5 0 0-16,2 1 0 15,3 1 0-15,2 1 0 16,2 0 0-16,1-1 0 15,7 1 0-15,8-1 0 16,3 1 0-16,6 0 0 16,5 1 0-16,6 1 1 15,6 3-1-15,9 1 0 0,4 1 0 16,3 2 0-16,4 2-1 15,5 1 1-15,7 3 0 16,1 0 0-16,5 0 0 16,2 1 0-16,6 0 0 15,3 0 0-15,3 1 0 16,1-4 0-16,0 2 0 15,2 0 0-15,-3 1 0 16,1-2 2-16,1 1-3 16,-1 0 3-16,-1 0-3 15,1 1 1-15,0-1 0 16,0 0 0-16,2-1 0 15,-2 0-2-15,-1 1 2 16,0-1-1-16,2-3 2 0,0-2-2 16,2 1 1-16,0-4 0 15,3-2 0-15,3-2 0 16,6-4 0-16,3-5 0 15,12-5 0-15,-15 8 0 16,15-8 0-16,0 0 0 16,0 0-1-16,0 0-2 15,13-19-5-15,12 13-29 16,-3-12 1-16,14 2-3 15,6-11 2-15</inkml:trace>
  <inkml:trace contextRef="#ctx0" brushRef="#br1" timeOffset="414837.7273">17144 13431 42 0,'0'0'33'16,"-19"-3"1"-16,19 3 0 16,-28-1-24-16,28 1-4 15,-26 11-2-15,26-11-1 16,-23 16-1-16,23-16 1 15,-18 14-1-15,18-14-1 16,-9 11-1-16,9-11 1 16,0 0-1-16,11-1 1 15,-11 1-1-15,21-10 0 0,-8 2 1 16,1-1-1-16,-1-2 0 15,-1 0 0-15,-12 11 1 16,15-20-1-16,-15 20 0 16,-3-17 0-16,3 17 0 15,-29-7 0-15,4 4 0 16,-7 4 0-16,-5 1 0 15,-6-2 0-15,-3 1 1 16,-2 1 0-16,-3 0-1 16,2-2 1-16,0-2 0 15,3 1 0-15,1-4-1 16,4 0 1-16,2-2 0 15,3-3-1-15,5-3 0 16,3-2 0-16,-2 0 0 0,2-2 0 16,-3-2 1-16,-1 0-1 15,-4-2 0-15,-6 2 0 16,-3 0 0-16,-5 1 0 15,-3 1 0-15,-6 0 0 16,-4 2 0-16,-5 1 0 16,-5 2 0-16,-6 0 0 15,-6 1 0-15,-5 2 0 16,-8 2 0-16,-4 1 1 15,-4 3-1-15,-6 1 0 16,-8 1 0-16,-2 1 0 16,-4 1 0-16,-2 3-1 15,-3 0 1-15,-3 0 0 0,-6 2 0 16,-2-2 0-1,2 0 0-15,-2 1 0 0,-1 2 0 16,-2-4 0-16,-4 1 0 16,1 1 0-16,3-2 1 15,3-1-1-15,0 4 0 16,0-3 0-16,0 1 1 15,0 1-1-15,7 2 0 16,0-1 0-16,1 2 0 16,1 3 0-16,-3 2 1 15,5 1-1-15,2 3 0 16,5 2 0-16,1 2 0 15,6 2 0-15,1 1 0 16,4 0 0-16,6 2 0 0,6-3 0 16,6 2 0-16,6-2 0 15,8 0 0-15,7-2 0 16,5 1 0-16,9-1 1 15,7-1-1-15,7-2-1 16,5 1 3-16,7-2-3 16,2-2 3-16,4 3-2 15,5-2 0-15,3 0-1 16,1 0 2-16,2 0-1 15,1-2-1-15,-2 3 1 16,2-1-1-16,0-1 1 16,0-1 0-16,1-2 0 15,1-1 1-15,-1 1-1 16,1-1 0-16,-1 1 0 15,-2-1 0-15,2 1 0 0,1-2 0 16,-2 4 0-16,-1-1 0 16,1-2 0-16,-2-2 0 15,6 0 0-15,-1-2 0 16,12-7 0-1,-15 7 0-15,15-7-1 0,-12 4-1 16,12-4 0-16,0 0-2 16,0 0-2-16,0 0-17 15,0 0-14-15,0 0 0 16,0 0 1-16,0 0 0 15</inkml:trace>
  <inkml:trace contextRef="#ctx0" brushRef="#br1" timeOffset="415315.7547">8948 13851 6 0,'0'0'22'16,"0"0"0"-16,-21-4 1 0,21 4-17 16,-11-1 1-16,11 1 0 15,-13 1 0-15,13-1 0 16,-14 0 0-16,2-1 0 15,12 1 0-15,-19 11-2 16,19-11-2-16,-27 20 0 16,14-5 0-16,-5-2 0 15,1 5-1-15,-3-8 1 16,2 4 0-16,-3-5-1 15,4 1 0-15,-1-3 0 16,3-2-1-16,1-5 0 16,14 0 0-16,-16-4-2 15,16 4-7-15,3-12-24 16,-3 12-1-16,24-20-2 15,-2 7 0-15</inkml:trace>
  <inkml:trace contextRef="#ctx0" brushRef="#br1" timeOffset="417593.885">18372 15870 22 0,'0'0'30'0,"0"0"-1"16,0 0 3-16,-24 9-20 15,24-9-4-15,-30 9-1 16,15-1-2-16,-11-7-1 15,2 6 0-15,-11-2-1 16,-6 5-1-16,-12 1 0 16,-8 4 0-16,-12-3-1 15,-9 6 0-15,-15 0 1 16,-8 5-1-16,-11-1 0 15,-10 1 1-15,-7 0 0 16,-5 2-2-16,-7 0 2 16,-7 2-2-16,-8-1 1 0,-7 1-1 15,-5-3 1-15,2 3 0 16,-3-2-1-16,2 1 0 15,1-3 0 1,7-2 0-16,2-3 0 0,4-4 0 16,0 0 0-16,1-4 0 15,4-4 0-15,0-2 0 16,0-2 0-16,0-6-1 15,1 0 2-15,4-1-1 16,7-7 0-16,3-1 0 16,3 1 0-16,2-4 1 15,-1-2-1-15,6-1 0 16,2-3 1-16,3-1-1 15,1-1 0-15,5-6 1 0,1-3-2 16,4 0 1-16,10-4-1 16,6-7 1-16,4-1-1 15,12-9 2-15,5-8-2 16,13-2 1-16,10-7 1 15,14-5-1-15,10 0 1 16,12-4-1-16,9 2 0 16,10 1-1-16,9 4 1 15,8 1 0-15,3 2-1 16,3 1 1-16,3 0 0 15,2 6-1-15,0 3 2 16,-1 2-1-16,-3 5 1 16,-3 7-1-16,-3 4 1 15,-2 9 1-15,-4 3-1 0,-2 6 1 16,-4 1-1-16,-1 5 0 15,-2 2 1-15,-2 2-1 16,-3 1 1-16,-2 2-1 16,0 11 0-16,-7-18 0 15,7 18 0-15,-24-13 0 16,5 11 0-16,-8 2-1 15,-6 1 1-15,-7 3 0 16,-4 2-1-16,-4 2 1 16,-2 2-2-16,0 0 2 15,-4 1-1-15,1-1 0 16,2 1 0-16,0 1 0 15,3-3 0-15,4-1 0 0,5-2 1 16,6-2-1-16,10-3 0 16,3-2 0-16,20 1-2 15,-14-8-2-15,28 11-13 16,3-14-20-16,15 5-2 15,2-9-1-15,7 3-1 16</inkml:trace>
  <inkml:trace contextRef="#ctx0" brushRef="#br1" timeOffset="421183.0902">6723 14653 35 0,'0'0'30'0,"-18"9"2"16,1 1-2-16,-15-5-20 15,3 13-3-15,-14-4 0 16,-4 7-1-16,-11-6-1 16,0 3-1-16,-7-6 1 15,-1 1-1-15,-5-10-1 16,4-4 0-16,2-9 0 15,4-7-1-15,0-10 0 16,0-5-1-16,1-13-1 16,2-6 1-16,0-9-1 15,1-5 1-15,3-14-1 16,4-8-1-16,3-9 1 15,8-8 0-15,4-7 1 0,6-9 0 16,9-12 0-16,6-12 0 16,5-5 1-16,4-3-1 15,5-3-1-15,2-12 1 16,5-3-1-16,0-2 0 15,2 3 0-15,3 5 0 16,-1-2 0-16,2-1-1 16,0 0 3-16,5 6-3 15,3 6 1-15,5 0-2 16,-1 1 3-16,4-2-2 15,0 5 0-15,2 6 0 16,-3 5-1-16,-7 4 1 16,-4-1 0-16,-8 8 1 15,-8 6-1-15,-5 10 0 16,-9 7 0-16,-7 10 2 0,-6 5-1 15,-6 9 0-15,-5 11 0 16,-5 11 0-16,-4 6 0 16,-6 7 0-16,-3 6 0 15,-1 5 1-15,-4 5-1 16,0 6 1-16,1 1 0 15,-3 4-1-15,0-1 1 16,0 6-1-16,2 2 0 16,4-1 0-16,1 1 0 15,4 2 0-15,4-1 0 16,6 1 1-16,6 3-2 15,7-1 1-15,7-1 1 0,3 1-1 16,6 1 0-16,12 8 0 16,-15-10 0-16,15 10 0 15,0 0 0-15,-9-14 0 16,9 14 0-16,0 0 0 15,0 0 0-15,3-12 0 16,-3 12 0-16,15-19 0 16,0 5 0-16,3-3 1 15,3-2-1-15,6-4 0 16,4-6 0-16,-1 0 0 15,0 3 0-15,-5 2 1 16,-3 4-1-16,-4 1-1 16,-5 3 1-16,-13 16 0 15,-3-11-1-15,-12 19 1 16,-7 2 1-16,-9 4-2 0,-6 6 2 15,-11 7-1-15,-3 4 0 16,-8 5 1-16,-3 0 0 16,-1-2-1-1,0 1 0-15,5-6 0 0,6-3 0 16,11-3 0-16,9-6 1 15,13-6-1-15,19-11 0 16,-6 16 0-16,23-14 0 16,12 1 0-16,12 1-1 15,9-4-2-15,10 12-3 16,0-8-24-16,18 16-8 15,-1-5-3-15,3 12 1 16</inkml:trace>
  <inkml:trace contextRef="#ctx0" brushRef="#br1" timeOffset="421953.1343">6483 8019 48 0,'0'0'35'16,"-18"12"0"-16,-2 22-1 15,-16 8-30-15,-6 28-2 16,-7 16-2-16,-7 14 2 15,-11 5-1-15,-1 3 0 16,-1-7 0-16,5-10 0 16,2-15 0-16,8-12 1 15,5-17 1-15,11-16-2 16,6-16 0-16,7-16 0 15,6-13-1-15,7-16 1 0,7-18 0 16,6-16-2 0,6-12 2-16,6-14-2 0,6-1 1 15,7 6 0-15,-1 4 1 16,2 14 0-16,2 22 0 31,7 27 0-31,1 26 1 0,7 27-1 0,1 22 0 16,9 25 0-16,13 30-4 15,11 26-5-15,19 34-29 16,6 16 0-16,17 31-2 15,11 25 2-15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17:02.303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6842 7393 0 0,'0'0'2'16,"0"0"0"-16,0 0-1 15,0 0 0-15,0 0 0 16,0 0-1-16,0 0 3 15,-12-9 1-15,12 9 1 16,0 0-1-16,0 0 1 16,0 0 1-16,0 0-1 15,0 0-1-15,0 0 0 16,0 0 0-16,0 0-1 0,0 0 0 15,0 0 1-15,-9-12 1 16,9 12-1-16,0 0 1 16,0 0-1-16,0 0-1 15,0 0 1-15,-11-9-1 16,11 9 0-16,0 0-1 15,-18 6 0-15,18-6 0 16,-23 13 0-16,5-3 0 16,-3 5 0-16,-5-1 0 15,-1 7-1-15,-4 2 0 16,0 3 0-16,-5-1 0 15,2 3 1-15,-4-1-1 16,4 3 0-16,-1-3-1 0,1 2 2 16,1-2-2-16,1 0 1 15,1-1-1-15,2 1 1 16,2-1-1-16,6 1 1 15,0 0 0-15,4 1 0 16,3-2 3-16,2 1-2 16,3 0 1-16,4 0-1 15,1-2 1-15,-1 1-2 16,4 0 2-16,0-2-2 15,1 3-2-15,2-1 2 16,1-1-2-16,1 1 1 16,0-2 0-16,-1 1 1 15,4 0-2-15,1-1 1 16,1-2 1-16,2 0-1 0,1 0 0 15,2-2 0-15,3 1 0 16,2-3 0-16,2-3 1 16,-1 2-1-16,3-2 0 15,2 2 1-15,-1-4-1 16,1-1 0-16,0 0 0 15,1 1 0-15,1-3 0 16,0 2 1-16,3-1-1 16,2-2 0-16,0 0 0 15,2 1 1-15,0 1-1 16,3-1 1-16,0 0-1 15,3-2 0-15,-3 1 1 16,4 0-1-16,3 0 1 16,4-2-1-16,1-2 1 15,3-1-1-15,5 0 1 0,2 1 0 16,2-1-1-16,0-3 1 15,2 2-1-15,2 0 0 16,-1-1 1-16,2 2-1 16,-1 0 1-16,6 0-1 15,3-3 0-15,4 0 1 16,1 2-1-16,3-1 0 15,2 0 1-15,3-1-1 16,1-2 0-16,1 1 0 16,-2 0 0-16,3 1 1 15,-1-2-1-15,4-1-1 16,-2 2 2-16,4-1-1 15,1 1 0-15,0 0 0 16,1 0 0-16,0 0 0 0,3-1 0 16,-1 1 0-16,2 0 0 15,-3 0 0-15,0 0 0 16,0-2-1-16,0 1 1 15,-3 1 0-15,0 1 0 16,-1-1 0-16,-3 0 0 16,0 0 0-16,0-1 0 15,-2 1 0-15,-3 0 0 16,-2 0 0-16,-5 0-1 15,1 0 1-15,-1 0 0 16,-1 1-1-16,-3 2 1 16,-2 0 0-16,-1-2 0 15,-2 3 0-15,-1 1 0 16,-4 0 0-16,-3 0 0 0,-5 0 0 15,-2-1 0-15,-4-3 0 16,-1 3-1-16,-3 0 2 16,-5-4 0-16,2 0-2 15,-3 0 1-15,0-1 0 16,-1-1 0-16,0 4 0 15,-1-2 1-15,-2-2-2 16,-1 1 1-16,0 0 0 16,-1-2-1-16,1 1 2 15,-1-1-1-15,-2-1 0 16,0-1 0-16,3-1 0 15,-2 1 0-15,-1 0 1 16,0-1-1-16,-3 0 0 16,1 0 0-16,-1 1 0 15,-2-1 0-15,-2 1 0 0,0-1 1 16,-3 1-1-16,0-2 0 15,0 2 0-15,-1-1 0 16,-1-1 0-16,-1 0 0 16,1 0 0-16,2 1 0 15,-1-2 0-15,-1 2 0 16,-3-2 0-16,1 2 0 15,-2-2 0-15,1 0 1 16,-3 2-1-16,-1-2 0 16,0 2 0-16,1-3 0 15,-1 2 0-15,-1 1 0 16,1-3 0-16,-1 4 0 16,0-3 0-16,-1-1 0 15,1 0 1-15,-13 9-1 0,21-18 0 16,-21 18 0-16,17-21 0 15,-11 8 0-15,0 1 0 16,0-1 0-16,-1-1 0 16,-1-1 0-16,-1-2 1 15,0-1-2-15,1-1 1 16,-2-3 1-16,1 2-1 15,-2-3 0-15,2 0 0 16,0 0 1-16,-1 0-1 16,-1 0 1-16,2 0-1 15,0 1 0-15,-2 0 0 16,3 1 0-16,-3 0 0 15,0-1 1-15,2 0-4 0,-1-1 2 16,1 0 0-16,-2 0-2 16,1 1 1-16,-1 0 0 15,-1 1 0-15,0 0 0 16,-3 2 2-16,1 1-2 15,-1 1 3-15,-1-1-1 16,-1 2 0-16,-1 0 0 16,-1 0 1-16,-1 2-1 15,1-2 0-15,-2 2 0 16,-2 0 0-16,1 1 0 15,0 0 1-15,-3 1-1 16,-1 0 0-16,0 0 0 16,-2 2 0-16,2 0 0 15,-3 1 0-15,1-1 0 0,-2 0 0 16,2-1 0-16,-1 2 1 15,1 2-2-15,-2-2 1 16,-2 0 0-16,1 1 0 16,0 0 0-16,-2 1 0 15,1 0 0-15,-2 0 0 16,-1-2 0-16,-1 1 1 15,1-1-1-15,-3 0 0 16,-1 0 0-16,-2 0 0 16,-1 1 0-16,-3-1 0 15,-1 2 0 1,-3 0 0-16,-3 1 0 0,-1-1 0 15,-4 1 0-15,0 0 0 16,-4-2-1-16,-1 2 2 0,-3 0-1 16,-4 0-1-16,-1-2 1 15,0 2 0 1,-3 3 0-16,-4 1 0 0,-3 0 1 15,-3 1-1-15,-1 0 0 16,-1 2 0-16,-4 2 0 16,-6 1 0-16,0 1 0 15,-2 0 0-15,1 1 0 16,0 2 0-16,2 3 0 15,-3-2 0-15,3 2 0 16,2-1 0-16,3-1 0 16,-1 1 1-16,0 2-1 15,1 1 0-15,-2-2 1 16,2 2-1-16,0 1-1 15,-1 1 2-15,-1 1-1 0,-1 0 0 16,0-2 0-16,-2-2 0 16,-1-2 0-16,-2 2 0 15,0-3 0-15,2-3 0 16,0-3 1-16,2 1-1 15,0-3 0-15,3 0 0 16,0-1 0-16,4-2 0 16,0-4 0-16,2 3 0 15,-1-3 0-15,2 0 0 16,3-2 1-16,1-1-2 15,4 0 1-15,4-2 0 16,-2 1 0-16,2-2 1 0,2 1-1 16,1-2 0-1,-1-1 0-15,-1 2 0 0,-2 1 1 16,-2 0-1-16,0 4 0 15,2-2-1-15,0 1 1 16,2 2 0-16,3 2 0 16,4-1 0-16,-1-3 1 15,3-1-2-15,4 0 2 16,0 1-1-16,1 1 0 15,1-1 0-15,-2 0 0 16,0 2 0-16,-1 1 0 16,1 2 0-16,-1 3 0 15,-2-1-1-15,3 0 1 16,0 1 0-16,2 2 0 15,1-1 0-15,5 2 0 0,2 0 0 16,2-1 0-16,3 2-1 16,2 1 1-16,2 0 0 15,3 0 0-15,1 2 0 16,0-1 0-16,0-1 0 15,3 0 0-15,0 2 0 16,1-1 0-16,0-1-1 16,1-1 2-16,2 1-2 15,0 2 1-15,15-7 0 16,-18 9 0-16,18-9 0 15,0 0 0-15,-11 10-4 16,21 9-17-16,-10-19-14 16,16 17-2-16,-2-13 1 15</inkml:trace>
  <inkml:trace contextRef="#ctx0" brushRef="#br0" timeOffset="15070.862">17686 8643 5 0,'0'0'25'16,"-13"-11"2"-16,13 11-9 15,-11 3-5-15,-2-2-5 16,13-1-2-16,-21 16-1 16,14-5 0-16,-8 2-1 15,9 5 0-15,-2-3-1 16,6 4-1-16,-1-1 0 15,4 0 0-15,3-4-1 16,4-2 0-16,-8-12 1 16,22 9 0-16,-8-12-2 15,4-7 0-15,-2-5 1 16,0-3-2-16,-2-4 2 0,-1 1-1 15,-4-2 1-15,-4 4-2 16,-5-1 2-16,-5 8 0 16,5 12 0-16,-22-13 0 15,7 12-1-15,-2 5 1 16,1 0-1-16,0 3 0 15,2 4-1-15,2-2-1 16,5 5-2-16,7-14-3 16,-2 23-13-16,2-23-12 15,15 5 1-15,-3-6-1 16</inkml:trace>
  <inkml:trace contextRef="#ctx0" brushRef="#br0" timeOffset="16022.9165">17766 8618 8 0,'0'0'29'16,"-4"-13"1"-16,4 13 0 15,0 0-16-15,-22 0-6 16,22 0-2-16,-15 13-2 16,8-1-2-16,7-12 0 15,-15 24 0-15,6-7-2 16,3 3 2-16,-2 1-1 15,-1 1 1-15,-3 1-2 16,-3 1 2-16,-6 2-1 16,-6 2 1-16,-9-5 0 15,-9 5-1-15,-10 0 0 16,-15 2-1-16,-10 2 1 15,-11 1-1-15,-8 2 0 16,-7-1 0-16,-6 1 0 0,-2-3 1 16,-3-1-2-16,1-3 2 15,1-4 0-15,7-5 0 16,4-5-1-16,6-1 1 15,7-4 0-15,8-2 0 16,10-6 0-16,13 0-1 16,7-2 1-16,12 0-1 15,5-2 1-15,10 0 0 16,7-2-1-16,6 1 0 15,13 4 0-15,-12-5 1 16,12 5-1-16,0 0 0 16,15-19 0-16,1 9 0 15,3-2 0-15,4-4 0 16,4-7 0-16,7-3-1 0,3-1 2 15,2 0-1-15,-1 2 0 16,1-1 0-16,-3 0 1 16,-5 6-1-16,-4 6 0 15,-6 2 0-15,-7 5-1 16,-14 7 2-16,0 0-1 15,0 0 0-15,-18 14-1 16,-4 0 1-16,-6 5 0 16,-7 5 0-16,-4 2 0 15,-6 1 0-15,-2 4 0 16,-2 1 0-16,-2-3 0 15,1 1 0-15,3-6 0 16,0-1 0-16,5-1 0 16,4-4 0-16,6-7-1 15,7-2 1-15,4-1 0 0,7-4 0 16,14-4 1-16,-13 5-1 15,13-5 0-15,0 0 1 16,13-3-1-16,0 2 1 16,3-2 0-16,5 2 0 15,1-1 0-15,5 0-1 16,0 1 1-16,1 2 0 15,1 3-1-15,-2 3 0 16,0-1 2-16,0 3-4 16,-3 4 2-16,2 0 2 15,-3-1-2-15,1 2 0 16,1-2 0-16,-2-2 0 0,0-2 0 15,-2 0 1-15,-2-5-1 16,-1 0 0-16,-4 1 0 16,-14-4-5-16,25 9-19 15,-25-9-12-15,8 13 0 16,-8-13-1-16</inkml:trace>
  <inkml:trace contextRef="#ctx0" brushRef="#br0" timeOffset="27529.5746">15191 7409 18 0,'0'0'11'0,"0"0"0"16,0 0-1-16,0 0-2 0,0 0-2 15,0 0-1-15,0 0-1 16,0 0-1-16,0 15 0 15,0-15 0-15,5 15 1 16,-4-3-1-16,4 3 0 16,-1-2-1-16,4 5 0 15,-3 0-1-15,3 3 1 16,1-2-1-16,-2 3 0 15,2-6-1-15,2 5 1 16,-2-3 0-16,1 1-1 16,-1-3 1-16,0 1 0 15,0 0-1-15,-1-2 1 16,-2 2-1-16,1-2 0 15,-2 2 0-15,0-2 0 0,-3-1 1 16,2 3-1-16,-2-2 0 16,-1 2 0-16,1-2 0 15,-2 1 0 1,-1-1 0-16,-1 2 1 0,0-1 2 15,-4 2-2-15,1-2 2 16,-4-1-1-16,1 2 1 16,-5-1-1-16,2 4 1 15,-5-4-2-15,-1 2-1 16,-1-1 0-16,-1 0 0 15,-2 1 0-15,0-1 0 16,-3-1 1-16,0-2-1 16,-2-3 0-16,-2 2 0 15,0-1 0-15,-3-1 0 0,-3 1 0 16,-1-4 0-16,-2 1 1 15,-1 2-1-15,-2 1 1 16,-3 0-1-16,-4-1 1 16,-2-1-1-16,-2-1 0 15,-1 1 0-15,-2 0 1 16,-2-1-1-16,-2-2 0 15,-2-2 0-15,1 0 0 16,-2 1 0-16,-3 1 1 16,-6-5-1-16,-2 2 1 15,-2-3 0-15,0 2-1 16,-2-2 1-16,2 3 0 15,-4-5 0-15,2 0-1 0,-1 1 0 16,3 2 0-16,-5-1-1 16,-2 3 2-16,-3-2-1 15,-2-1 0-15,-2 3 0 16,4 2 1-16,-7 1-1 15,4-2 0-15,-1-2 1 16,2 1-1-16,-1 1 0 16,-2 1 1-16,-1-3-1 15,0 0 0-15,1-2 0 16,-1 1 0-16,0-1 0 15,1 0 1-15,1-1-1 16,1 0 0-16,-3-2 1 16,1-1-1-16,0-1 1 15,2 2-1-15,0-2 1 0,-2-3-1 16,3-2 1-16,3 2-1 15,1-1 0-15,0-1 0 16,-2-3 1-16,1 0-1 16,-2-1 0-16,2-1 0 15,0 2 0-15,-1 2 1 16,-1 0-1-16,2 1 1 15,-1 2-1-15,-4 2 0 16,1 3 0-16,-2 2 1 16,-2-4-1-16,1 3 0 15,-2-2 0-15,2 2 1 16,3 1-1-16,-1-3 0 15,-1-2 1-15,0 0-1 16,-1 2 0-16,1-3 1 16,3 1-1-16,-1-2 0 0,0-2 1 15,6-2-1-15,4 1 0 16,5-2 1-16,3-5-1 15,4 0 1-15,2-4-1 16,6-3 0-16,5-6 1 16,3-2-3-16,2-6-1 15,6-5 1-15,5-3 0 16,4-4 0-16,4-6 0 15,5-4 0-15,2-8-1 16,3 0 4-16,3-5 0 16,3-1-1-16,2-3 2 15,1 0-2-15,1-1-1 16,3-2 1-16,0 3-1 15,2-3 1-15,2-2-1 0,-1-3 2 16,2 1-3-16,3 0 2 16,0 5 1-16,2-1-1 15,0 5-1-15,3 4 0 16,2 7 1-16,3 5-1 15,4 4 0-15,2 3 0 16,1-1 1-16,7 7 0 16,4-1 0-16,7 0 1 15,2 4-1-15,3 2 1 16,2 1-1-16,3 3 0 15,1 4 0-15,-3 1 0 16,1 6 0-16,0 3 0 16,0-1 0-16,-1 3 1 0,2 2-1 15,0 0 0-15,4 2 0 16,1 0 0-16,2-1 0 15,2 2 0-15,1 2 0 16,1-3 0-16,1 0-1 16,2 3 1-16,-3 0-1 15,4 3 1-15,-3-1-1 16,-1 2 1-16,0 0-1 15,1 2 0-15,-2 2 2 16,4-1-1-16,3 3 0 16,-1-1 0-16,0 0 0 15,2 0 0-15,1 0 0 16,-3 1 0-16,6 1 0 15,-3 1 0-15,-2-2 0 0,2 3 0 16,0 1 0-16,3 1 1 16,3 0-1-16,2 1 0 15,-1-1 0-15,2 0 0 16,0 0 0-16,4 1 0 15,-2-1 0-15,1 0 0 16,1-1 0-16,1 2 0 16,4-1 0-16,4 0 0 15,1 3-1-15,0-1 1 16,6-1 1-16,1 2-2 15,3 0 1-15,5 1 0 16,1 0 0-16,6-1 0 16,2 0 0-16,4 0 0 15,0-2 0-15,5 3 0 0,5-2 0 16,1-1 0-16,-1 1 0 15,0 2 0-15,0 3 1 16,-1-3-1-16,3 3 1 16,3-1-1-16,-3 1 1 15,-4 1-1-15,1 0 1 16,1-3-1-16,-3-1-1 15,3 2 1-15,0-2-1 16,-6-1 1-16,-1 1 0 16,0-1 0-16,-5-2 0 15,-3 1 0-15,3-2 0 16,-5 0 0-16,-3-1 0 15,-4 0 0-15,-4-1 0 16,-2 1-1-16,-3 0 1 16,-2 0 0-16,-4 1 0 0,-5 1 0 15,-2-1 0-15,-1-1-1 16,-1 1 1-16,-3 1 0 15,-2-2 0-15,-3 0 0 16,-4 1 0-16,-2-1 0 16,-6 0 0-16,-2 1 0 15,-4-1 1-15,0 0-1 16,-2 1-1-16,0-1 1 15,1 2 0-15,0-1 0 16,0-1 0-16,1 1 0 16,0-1 0-16,-1 0-1 15,1 0 2-15,1-1-1 16,-1-2 0-16,0 0 0 15,0-1 0-15,2-1 0 0,0-1 0 16,5 1 0-16,2 0 0 16,0-1 0-16,2-1 0 15,1-2 0-15,1 2-1 16,0-2 1-16,1 0-1 15,-2 1 1-15,-2 0-2 16,1 2 2-16,-1 1-1 16,3 4 1-16,1-1 0 15,4 0 0-15,0 2 0 16,0-2 0-16,2 1 0 15,2 0 0-15,-2 0 0 16,1-2 0-16,-2 2 0 16,1-2 0-16,0-1 0 15,4 1 0-15,0 0-1 16,-1 0 2-16,2 0-1 0,-2 0 0 15,3-2 0-15,-4 2 0 16,0 2 0-16,-4 0 0 16,0-1 0-16,0 2 0 15,0 0 0-15,1 0 0 16,-1 0 0-16,1 3 0 15,-1-3 0-15,-3 1 0 16,1 2 0-16,-3-3 0 16,-3 1-1-16,-2 2 2 15,-1-2-2-15,0 0 1 16,1 1 0-16,1-2 0 15,-1 1 0-15,1 0 0 16,0 0 0-16,-1-1 0 16,-1 2 0-16,-3-2 0 0,3 2 0 15,-6 1 0-15,0-2 0 16,-3 0 0-16,-1 1 0 15,0-1 0-15,-1-1 0 16,1 1 0-16,-4-1 0 16,0 0 0-16,1-1 0 15,-1 1 0-15,0 0-1 16,-2 0 1-16,1 0 0 15,-3 0 1-15,-1 0-1 16,-1 0-1-16,-1 1 1 16,-1 1 0-16,-2-1 0 15,0 0 0-15,0 0 0 16,0 1 0-16,1 0 0 0,4-1 0 15,-2 2 0-15,3-2 0 16,6-1 0-16,1 2 0 16,2-1 0-16,1-1 0 15,1 0 0-15,-1 0 1 16,3-1-1-16,-3 1 0 15,-4 0 0-15,0 0 0 16,-3 0 0-16,-1 0 0 16,0 2 0-16,-1 3 1 15,0-2-1-15,-3-2 0 16,0 6 0-16,0-1 0 15,-1 0 1-15,-1 1-1 16,-4-2 1-16,-3-4-1 16,-4 6 0-16,0-2 0 0,-2-4 0 15,-4 2 1-15,-1-3-1 16,-2 1 0-16,-1 0 0 15,0-1 0 1,-3-1 0-16,1 0 1 0,1-5-1 16,-1 0 1-16,1 0-2 15,0-1 2-15,1 1-1 16,1-1 0-16,3 0 0 15,1 0 0-15,0 3 0 16,4 2 0-16,-1-1 0 16,4 1 1-16,3-1-1 15,1-1 0-15,2 2 0 16,2-1 0-16,5 1 0 15,0-1 0-15,6 1 0 0,0-1 1 16,3 2-1-16,-1-1 0 16,1 1 0-16,1-1 0 15,1 2 1-15,0-2-1 16,0 1 0-16,-2 0-1 15,1 1 2-15,0-2-1 16,1 1 0-16,0 0 0 16,0 1 0-16,-1-1 0 15,1-1 0-15,-1 0 0 16,1 0 0-16,-1 1 0 15,1-1 0-15,-3-2 0 16,-2 0 1-16,1-2-1 16,-2 0 0-16,0 1 1 15,-1-2-1-15,-1-4 0 0,2 2 1 16,-4-2-1-16,0 1 0 15,-1-2 0-15,1 1 0 16,-1-1 1-16,-1 0-1 16,1 2 0-16,-4 0 0 15,4 2 0-15,-2-1 0 16,0 3 1-16,0 1-1 15,1 0 0-15,0 0 1 16,1 1-1-16,-1 1 0 16,3 1 1-16,1 0-1 15,0 2 0-15,0 0 1 16,-1 2-1-16,1-1 0 15,1 1 0-15,0 2 0 0,0 1 0 16,-2 2 0 0,0-1 0-16,1-1 0 0,0 4 0 15,-1 0 0-15,-1 3 0 16,-3-3 1-16,-2 2-1 15,-3 1 0-15,-3 1 0 16,-2 1 0-16,-4 0 0 16,-2 1 0-16,-5 1 0 15,2 0 0-15,-2 3 0 16,-2 2 0-16,-2 1 0 15,0-2 1-15,-2 3 0 16,-1 0 0-16,-2 2 0 16,0-1 0-16,-2 0 0 15,-2-1 0-15,0 2 0 16,-3 0-1-16,0 4 0 0,-3-2 0 15,-1 2 0-15,-1 2 0 16,-1 1-1-16,1 1 1 16,0 2 0-16,1-1 0 15,1-2 0-15,3-2-1 16,1-2 1-16,0-1 0 15,0-5 0-15,2-2 0 16,-2-2-1-16,0-4 1 16,-2 0 0-16,-1-1 0 15,0 0 0-15,-2-13 0 16,3 20 0-16,-3-20 0 15,6 21 0-15,-6-21 0 16,6 22 0-16,-1-11 0 16,-5-11 0-16,13 18 0 0,-13-18 0 15,15 19 0-15,-15-19 0 16,13 14 0-16,-13-14 0 15,11 12 0-15,-11-12 0 16,0 0 0-16,10 17 0 16,-10-17 2-16,0 0-2 15,0 0 1-15,4 11-1 16,-4-11 2-16,0 0-1 15,0 0 1-15,0 0-2 16,0 0 0-16,0 0 0 16,0 0 0-16,0 0 0 15,0 0 0-15,0 0 0 16,0 0 0-16,0 0 0 15,0 0 0-15,-8 12 0 0,8-12 0 16,0 0 0-16,0 0 0 16,0 0 0-16,-12 14 1 15,12-14-1-15,-12 7 0 16,12-7 0-16,-15 11 0 15,15-11 1-15,-15 11-1 16,15-11 1-16,-17 12-1 16,17-12 2-16,-20 14-2 15,20-14 1-15,-22 14 0 16,9-6-1-16,-1-2 0 15,0-1 0-15,-1 2 0 16,1-2 0-16,0 0 0 16,-1-1 0-16,0 1 0 15,1 1 1-15,0-1-2 16,-1 2 1-16,1-2 0 0,-2-1 0 15,3 0 0-15,-1 1 1 16,3 0-1-16,-1-3 0 16,12-2 0-16,-18 4 0 15,18-4 0-15,-14 4 0 16,14-4 0-16,-13 3 1 15,13-3-2-15,0 0 1 16,-14 0 0-16,14 0 0 16,0 0 0-16,0 0 0 15,-14-2 0-15,14 2 0 16,0 0 0-16,0 0 1 15,0 0-1-15,-13-2 0 16,13 2 0-16,0 0 1 16,0 0-2-16,0 0 1 0,-13-5 1 15,13 5-2-15,0 0 1 16,0 0-1-16,0 0-1 15,0 0-8-15,0 0-25 16,-5-21-2-16,5 21 0 16,5-33-2-16</inkml:trace>
  <inkml:trace contextRef="#ctx0" brushRef="#br0" timeOffset="30970.7715">27467 6482 1 0,'-20'4'26'0,"-4"6"1"16,-10-4 0-16,-10-1-21 15,-4 7-2-15,-14-4 1 16,1 6 0-16,-18-6 1 0,-3 6 0 15,-16-8-1-15,-6 9 0 16,-16-8 1-16,-6 6-3 16,-13-3-1-16,-8 1 0 15,-7-4-2-15,-5 2 1 16,-4-5-2-16,2-5 1 15,3-2 0-15,3-2-1 16,6-4 1-16,2-2 0 16,2-5 0-16,6 0-1 15,9-1 1-15,5 1 0 16,0 0 0-16,5 0 0 15,6 1 0-15,3 1 0 16,7 1-1-16,6 2 1 16,3-1 0-16,3 2 0 0,7 0 0 15,7 1 0-15,5 1 0 16,4 4 0-16,5 0 0 15,6 3 0-15,1 4 0 16,6 2 0-16,2 4 0 16,4 2 0-16,2 1-1 15,6 3 1-15,5 3 0 16,4 1 0-16,6 3-1 15,4 2 2-15,4 2-2 16,5 1 1-16,3 1 0 16,3 2 0-16,1-2 0 15,1 0 0-15,0-1 0 16,-1 0 0-16,1-3 0 16,-4-1 1-16,0-1-1 15,-4-3 0-15,-5-1 1 0,-4 0-1 16,-7-1 1-16,-3-1-1 15,-8-2 0-15,-5 2 1 16,-10-3-1-16,-4-1 1 16,-5 1-1-16,-6-1 0 15,-5-2 0-15,-5-1 0 16,-1-1 0-16,-3-2 0 15,2 1 0-15,-1-1 0 16,-1-1 1-16,2-1-2 16,3-2 2-16,3 2-1 15,-1-1 0-15,-1-1 0 16,2 1 0-16,0 0 0 15,5-1 0-15,0 1 0 16,3-1 0-16,4 1 0 0,2-2 0 16,1 2 0-16,4 0 0 15,2 0 0-15,-1 1 3 16,3 0-2-16,0 0 2 15,1-2-3-15,0 2 3 16,3 0-3-16,-1-2 3 16,0 1-3-16,4-2 0 15,1 1 0-15,0 1 0 16,-1 0 1-16,1-2-1 15,-1 2 0-15,2-1 0 16,0 2 0-16,-3 0 0 16,-3-1 0-16,0-1 1 15,-3 1-1-15,-4-1 1 16,-2 1-1-16,-7-2 0 0,-4 2 1 15,-4-1-1-15,-4 0 1 16,-2 0-2-16,-5 2 2 16,-2 1-2-16,-1-1 2 15,-4-2-1-15,-2 1 0 16,-1 2-1-16,-2-1 1 15,-2 0 0-15,0 1 0 16,-2-4 1-16,-1 2-1 16,1 1 0-16,-1-2 0 15,-4-1 0-15,2 1 0 16,0-2 0-16,1 0 1 15,3-2-1-15,-1 4 0 16,3-2 0-16,0 0 0 0,3 0 1 16,-2 1-1-16,-1 3 0 15,-1-3 0-15,2 2 0 16,0-1 0-16,0 1 0 15,3-1 0-15,0 1 0 16,3 0 1-16,0-2-1 16,1 3 0-16,1-2 0 15,1 3 0-15,3-1 0 16,1 1 1-16,0-2-1 15,6 1 0-15,3-3 0 16,3 3 0-16,-1 0 1 16,4-2-1-16,-3 1 0 15,6-2 1-15,1 4-1 16,3-1 0-16,4 1 0 0,4 2 1 15,5-4-1-15,6 4 0 16,7-1 1-16,5 3-1 16,5-2 1-16,7 0-1 15,3 1 0-15,12-8 0 16,-10 21 0-16,10-9 0 15,3 1 0-15,0 1 0 16,4 0 0-16,1 6 1 16,1-1-1-16,1 0 0 15,0-1 0-15,1 0 0 16,0 1 0-16,1-2 0 15,-1 2 0-15,1-2 0 16,-3-5 0-16,-9-12 0 16,17 23 0-16,-11-11 0 15,-6-12 0-15,10 17 0 0,-10-17 0 16,0 0 1-16,9 11-1 15,-9-11 0-15,0 0 0 16,0 0 0-16,0 0 0 16,0 0-1-16,6 16-2 15,-6-16-18-15,0 0-15 16,0 0-3-16,0 0 0 15</inkml:trace>
  <inkml:trace contextRef="#ctx0" brushRef="#br0" timeOffset="34378.9664">7952 7544 3 0,'-5'-11'31'15,"5"11"0"-15,-12-18 2 16,-3 9-21-16,15 9-3 15,-15-1-2-15,15 1-3 16,-18 11 0-16,11 3-2 16,-2 2-1-16,1 0 0 15,2 1 0-15,2 1-1 16,1-1 0-16,3-3 0 15,0-14 0-15,9 15 1 16,-9-15-1-16,19-13 0 16,-6 1 1-16,0-6-1 15,-1-2 0-15,-2-3 1 16,-3-2 0-16,-4 3-1 15,-3 3 1-15,-6 2 0 0,-6 5 0 16,-3 7 0-16,-6 2-1 16,-1 6 1-16,-1 8-1 15,1 0 1-15,1 3-1 16,1 2 0-16,6-1 0 15,5-1-1-15,5-1 1 16,4-13 0-16,8 17 0 16,3-16 0-16,6-6 0 15,5-3 0-15,4-4 0 16,0-4 0-16,-2-5 0 15,0-3 0-15,-4-3 0 16,-3-1 1-16,-7 0-1 16,-6 1 1-16,-8-1 0 15,-8 3-1-15,-4 5 0 0,-8 3 1 16,-5 6-1-16,-7 5 0 15,-12 6 0-15,-7 8 1 16,-8 8-1-16,-12 9 0 16,-13 12 0-16,-13 9 0 15,-10 7 0-15,-12 11 1 16,-11 10-1-16,-17 12 2 15,-12 9 0-15,-9 13 0 16,0 7 0-16,-7 9 0 16,-4 6-1-16,4 5 1 15,7 5 1-15,14 7-2 16,10 8-1-16,11 3 1 15,6 1 0-15,14 2 0 16,12 6 0-16,10 0 0 0,10-3-2 16,9-8 2-16,12-11 0 15,14-10-1-15,11-6 2 16,13-6-2-16,8-11 1 15,9-7 0-15,7-6 0 16,6-5 0-16,3-7 0 16,6-8 0-16,5-7 0 15,4-11 0-15,6-11 1 16,5-10-2-16,8-13 2 15,10-17-1-15,7-10-1 16,8-16 1-16,6-18-1 16,8-12 0-16,1-12-1 15,4-7 1-15,-2-4-2 16,-3-3 2-16,-1 0-1 15,-5 5 0-15,-3 9 1 0,-9 5 0 16,-7 9 0-16,-7 6 0 16,-8 9 0-16,-11 7 0 15,-8 5 0-15,-21 17 1 16,12-15-1-16,-12 15 0 15,-21 5 0-15,-1 2 0 16,-7 0 0-16,-6 9 0 16,-5 0 0-16,-4 2 0 15,-1-1 0-15,0 0 0 16,1-1 0-16,4 0 1 15,8-5 0-15,6-3 0 16,6-3 0-16,6-4-1 16,14-1 1-16,-13 3 0 15,13-3-1-15,0 0 0 0,23-18 1 16,-4 10-1-16,6-3 0 15,7-3 0-15,5-1 0 16,7-4 0-16,2-1 0 16,2 1 0-16,-2 2 0 15,-2-1 0-15,-5 4 1 16,-6 4-2-16,-8-1 2 15,-9 7-1-15,-16 4 0 16,13 11 0-16,-18 2 0 16,-8 4 0-16,-6 7 0 15,-6 8 0-15,-4 5 0 16,-5 4 1-16,-3 4-1 15,0 1 0-15,-1-3 0 16,5 0-2-16,7-1-2 0,0-19-24 16,21 3-9-16,5-15-1 15,16-5-2-15</inkml:trace>
  <inkml:trace contextRef="#ctx0" brushRef="#br0" timeOffset="150153.5883">12642 13201 12 0,'0'0'18'15,"0"0"-3"-15,0 0-3 16,1-16-2-16,-1 16-3 16,0 0-1-16,0 0-1 15,0 0-2-15,0 0-1 16,0 0-1-16,0 0-1 15,0 11 0-15,0-11 0 16,0 14 0-16,0-14 1 16,2 14-1-16,-2-14 0 0,2 16 0 15,-2-16 0-15,4 15 0 16,-4-15 0-16,5 14 0 15,-5-14 0-15,4 14 0 16,-4-14 0-16,5 12 0 16,-5-12 0-16,0 0 0 15,7 11 1-15,-7-11-1 16,0 0 0-16,0 0 0 15,0 0 0-15,0 0 0 16,0 0-1-16,11 9 1 16,-11-9 0-16,0 0 0 15,0 0 1-15,0 0-1 16,5 16 0-16,-5-16 0 15,0 15 1-15,0-15 0 0,-1 18-1 16,0-6 1-16,0 0 0 16,1-12 0-16,-4 25 0 15,1-12 0-15,1 1 0 16,-2-3 0-16,0 5 0 15,0-4 0-15,0 4 0 16,-2-3 1-16,1 1-1 16,-2-2 1-16,-1 3-2 15,1-3 2-15,-1 2-3 16,1 2 4-16,-5-2-5 15,3 3 2-15,-4-1-1 16,0 1 0-16,0-2 0 16,-1 2 0-16,0-2 1 15,-3-2-2-15,5 2 2 16,-4-3-1-16,4-2 1 0,-1 3 0 15,-1-1 1-15,1-1-1 16,-1 1 0-16,-1-1 0 16,-1 2 0-16,-1-1 0 15,-1 0 0-15,-1 0 1 16,-2 1-1-16,1 1 0 15,-5-1 0-15,1 1 0 16,-4 2 0-16,-1 2 0 16,1-1 0-16,0 3 0 15,-1 0 1-15,2 0-1 16,3-1 1-16,-1 2-1 15,6-3 1-15,0 0 0 16,5 0-1-16,-3-2 1 16,5 2-1-16,2-1 0 0,1 0 0 15,1-3 0-15,1 2 0 16,1-2 0-16,1 2 1 15,3-3-1-15,-1-2 0 16,3-11 0-16,-5 22 0 16,5-22 0-16,-3 18 0 15,3-18 0-15,-1 13 0 16,1-13 0-16,0 0 1 15,-1 13-1-15,1-13 0 16,0 0 0-16,0 0 0 16,0 0 0-16,0 0 0 15,0 0 0-15,0 0-2 16,0 0-4-16,0 0-22 15,0 0 2-15,0 0-3 0</inkml:trace>
  <inkml:trace contextRef="#ctx0" brushRef="#br0" timeOffset="151779.6813">11591 14333 2 0,'0'0'19'0,"0"0"-5"15,0 0-3-15,0 0 0 16,0 0-1-16,0 0 0 16,0 0 0-16,1-13-1 15,-1 13-1-15,0-18-2 16,-4 4-1-16,4 2-1 15,-4-3-1-15,1 2 0 16,-2-5-1-16,1 2-1 16,-2 0 1-16,0-2-1 0,-2 0 0 15,0 0 0-15,-3-1 1 16,0 1 0-16,-3 2-1 15,1-1 0-15,-3-1 1 16,-1 4-1-16,-3 1 0 16,0 3 0-16,-5 0 1 15,1 3-2-15,-4 2 1 16,-1 4 0-16,-2 2-1 15,-1 3 1-15,0 0-1 16,-1 1 1-16,-1-1 0 16,3 2-1-16,-2-1 1 15,1-1 0-15,-2 1-1 16,1-1 1-16,-2-1-1 0,1 0 1 15,-2 3-1 1,2-1 0-16,-4-2 1 0,0 1-1 16,-2-1 0-16,-1 1 1 15,-3 0-1-15,-5-1 0 16,-1 1 1-16,-3-2-1 15,-2-2 0-15,-1 1 0 16,1-2 0-16,-3-3 1 16,0 0-1-16,4-3 1 15,-1-2-1-15,1 1 1 16,-3-3-1-16,2 1 1 15,-5-3-1-15,3 4 1 16,-1-1-1-16,-3 2 0 16,1 3 1-16,0 0-1 15,1 4 0-15,1-1 0 16,2 1 0-16,2 2 0 0,1-1 1 15,0 2-1-15,0-2 0 16,1 0 1-16,-3 0-1 16,-1 0 0-16,-1 0 0 15,2-3 0-15,-2 1 0 16,3-2 0-16,-1 1 0 15,3-1 0-15,2-2 1 16,4 0-1-16,-1-1 0 16,4-1 0-16,0 0 1 15,1 0-1-15,2-4 0 16,1-1 2-16,1-1-2 15,2-2 1-15,0-2-1 16,1-1 1-16,1-2-1 0,1-2 0 16,-1-1 1-16,4-5-1 15,-3 1 2-15,6 0-1 16,2-3 0-16,3-1 0 15,2 0 0-15,4-2 0 16,3-2-1-16,2 3 2 16,2-3-3-16,2 1 1 15,-1 0 0-15,3 1 1 16,0 1-1-16,1 2 0 15,1 3 1-15,1 5-1 16,-1 5 1-16,3 3-2 16,0 4 1-16,0 11-1 15,0 0-5-15,13 6-29 16,5 10 0-16,4-3-3 0,10 1 1 15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22:40.472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6030 5720 0 0,'-152'101'23'0,"3"21"0"16,-2 15-21-16,-3 19 0 16,-3 20 2-16,1 6 4 15,11 24 0-15,6 8 1 16,18 21 4-16,9 8-2 15,25 21-1-15,17 13 0 0,34 28-2 16,15 10-3 0,34 10 0-16,17 6-1 0,33 3-1 15,18-8-1-15,19-6-1 16,15-21 2-16,17-28-2 15,18-26 0-15,10-26 1 16,14-33-1-16,9-33-1 16,20-24-4-16,12-42-28 15,26-35-1-15,19-39-3 16,17-37 2-16</inkml:trace>
  <inkml:trace contextRef="#ctx0" brushRef="#br0" timeOffset="21479.2286">7393 8587 8 0,'-8'-12'25'0,"23"-1"-2"16,16 5-11-16,11-5-3 15,25 4 0-15,11-7-1 16,29-2-2-16,10-5 0 16,20-2-1-16,8-4-2 0,14-3-1 15,3-4 1-15,0-1-2 16,-11 1 0-16,-16 5-1 15,-14 3 0-15,-21 4-2 16,-14 8-4-16,-25 1-13 16,-21 8-10-16,-21 5 0 15,-19 2-1-15</inkml:trace>
  <inkml:trace contextRef="#ctx0" brushRef="#br0" timeOffset="21787.2462">8463 8207 3 0,'-17'-9'25'16,"4"-6"0"-16,13 3-1 15,0 12-21-15,31-14 2 16,3 16-2-16,7-3 0 15,14 2 0-15,13-1 1 16,12 0-1-16,2-5 0 16,6 0 0-16,-4-2-2 15,-3-1 0-15,-10 1 0 16,-15 4 0-16,-21 4 0 15,-21 10 0-15,-25 10-1 16,-29 14 0-16,-23 13-2 16,-29 11-6-16,-17 13-20 0,-20 11 2 15,-13 2-4-15</inkml:trace>
  <inkml:trace contextRef="#ctx0" brushRef="#br0" timeOffset="22199.2698">7795 9916 1 0,'-32'-20'27'0,"15"3"-1"16,12-4 1-16,12-4-16 15,23 11-5-15,15-2-1 16,23 6-1-16,12-1-1 15,15 3 0-15,11-4 0 16,7 6-2-16,3 1 0 16,0 5-2-16,-4 2-2 15,-14-4-2-15,-7 10-5 16,-18-10-9-16,-8 5-8 0,-16-1-1 15</inkml:trace>
  <inkml:trace contextRef="#ctx0" brushRef="#br0" timeOffset="22471.2853">8756 9692 11 0,'-69'-10'28'0,"4"3"1"0,13 6-7 16,0-9-8-16,21 8-6 16,7-1-3-16,24 3-2 15,0 0-1-15,26 6-2 16,10-2 1-16,15-3-2 15,17 0 1-15,13-1 0 16,7-3 1-16,3-3-1 0,1-1 1 16,-7-1-1-16,-13 4 0 15,-18 5 0-15,-23 5 0 16,-26 10 0-16,-23 12-1 15,-31 8-1-15,-19 23-6 16,-30 10-20-16,-15 10-3 16,-15 9 1-16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23:10.131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7000 7310 5 0,'-37'-12'8'15,"-8"-2"-1"-15,0 3 0 16,-9-3-1-16,-3 2-1 15,-6-4-1-15,-4 5-2 16,-5-1-1-16,-6-1 0 16,-5 0-1-16,-4 1 1 15,-5-2-1-15,-3 0 0 0,-3 3-1 16,-1-3 0-16,-3 1 0 15,-2-1 1-15,-4 2-2 16,-1-1 2-16,-2 2-2 16,-2 2 2-16,-3-1 0 15,-5 1 0-15,-3-2 0 16,2 7 0-16,0-2 1 15,-4 5-1-15,-4-2 0 16,0 5 0-16,-4 4 1 16,4 0-1-16,0 6 0 15,-3-2 1-15,-1 5 0 16,6 2 0-16,-1 2 2 15,7 4-1-15,2-2 1 16,4 6 0-16,4 0 0 0,8 5 0 16,3 2-1-16,9 4 0 15,6 5-2-15,7 3 1 16,9 4-1-16,7 3 0 15,13 2-1-15,10 1 2 16,12-1-2-16,11 2 2 16,13-4-1-16,15 3 1 15,11-3 2-15,15 0 0 16,12-4 1-16,15-3-2 15,10-3 3-15,17-2-1 16,14-9 0-16,19-4-2 16,14-7 0-16,19-8 0 15,15-7-1-15,20-5 0 16,19-9 1-16,17-5-1 0,14-7 1 15,9-3-2-15,11-3 2 16,9 0-1-16,2-4 1 16,1 1-2-16,-5 1-2 15,-5 0 2-15,-9-2-2 16,-6 3 2-16,-9 0-2 15,-14-1 1-15,-13-1-2 16,-17 0 4-16,-14 1 0 16,-17 0 0-16,-22 0 0 15,-25-2 0-15,-28 1 1 16,-23-1 0-16,-28 1 0 15,-29 0 0-15,-32-1 0 16,-28 4-1-16,-25-2 0 0,-25 5-1 16,-21-1 1-1,-21 5-1-15,-14 1 0 0,-11 1 0 16,-7 2 1-16,1 1-1 15,-4-1 1-15,10 3-2 16,13 1-4-16,11-1-25 16,20-5-2-16,20-4 1 15</inkml:trace>
  <inkml:trace contextRef="#ctx0" brushRef="#br0" timeOffset="1249.071">12199 7315 21 0,'0'0'23'16,"4"-17"-17"-16,-4 17-4 15,0 0-2-15,5-12-1 16,-5 12 0-16,-9-12-1 15,9 12 1-15,-28-19-1 16,4 7 1-16,-11 0 0 0,-10-3 1 16,-9 1 1-16,-12-2 1 15,-3-1 1-15,-15-2-1 16,-5 3 3-16,-14-1-3 15,1 2 3-15,-8-1-3 16,-5 3 1-16,-6-4-2 16,-8 8 1-16,-6-1 0 15,-2 2-1-15,-5 3-1 16,-9 3 1-16,-6 0-1 15,-6 5 1-15,-7 5-1 16,-5-1 0-16,-3 4 1 16,-8 1-1-16,-7 1 3 15,-2 3-2-15,-4 0 3 0,-2 4-3 16,-2-3 2-1,-1 7-1-15,2-3 1 0,4 5-1 16,1 2-1-16,10 2 0 16,6 0 0-16,11 2 0 15,7 2 0-15,8-1-1 16,11 0 0-16,17 2 1 15,12-4 0-15,16-1-1 16,14 1-1-16,15-1 2 16,19-2-2-16,16 0 1 15,18-1 0-15,17-1-1 16,16-2 1-16,17 0 0 15,19 1-1-15,21-2 1 16,16 1 0-16,19-2 0 0,14 0 0 16,20-2 2-16,18 1 1 15,15-2-2-15,9-1 2 16,14-2-2-16,13-3 2 15,9 0-2-15,13-3 1 16,6-3-2-16,6-2-1 16,0-4 0-16,8-1 1 15,-4-1-1-15,-2-2 1 16,-1 1-1-16,-6-4 1 15,-6 1 0-15,-7 0 0 16,-3-2-1-16,-12-2 2 16,-6-3-2-16,-11-5-2 15,-14 1 3-15,-14-3-3 16,-12-2 2-16,-16-3-1 15,-22-3 3-15,-20-5-2 0,-20-3 2 16,-22-6 2-16,-19-6 1 16,-27-12 0-16,-19-3 1 15,-26-9 0-15,-18 1-1 16,-21-8 2-16,-19 5-2 15,-20 3-3-15,-20 13 1 16,-13 12-7-16,-22 12-27 16,0 19-4-16,-18 9 1 15</inkml:trace>
  <inkml:trace contextRef="#ctx0" brushRef="#br0" timeOffset="4056.232">6935 8924 20 0,'-6'22'21'0,"4"19"-13"15,0 17-2-15,-3 8 0 16,3 23 1-16,-2 11 1 15,4 20-1-15,-3 16 0 16,4 22-2-16,-1 8 0 16,4 17-1-16,2 12-2 15,2 14 0-15,2 1 1 16,0 3-3-16,1-8 3 15,-1-8-2-15,-1-11-1 16,-3-12 2-16,-2-14 0 16,-2-15 1-16,-2-13-2 15,-2-9 2-15,-2-13 0 16,3-7 0-16,-1-16 0 15,2-8 0-15,-2-7-1 0,5-8 0 16,-3-13 0-16,4-4-1 16,-3-12 0-16,2-5-1 15,-3-4 1-15,1-6 0 16,-2-8-1-16,1-12 1 15,0 16-3-15,0-16-7 16,0 0-20-16,-6-15-2 16,5-2 0-16,1-7-1 15</inkml:trace>
  <inkml:trace contextRef="#ctx0" brushRef="#br0" timeOffset="38774.2175">9077 9538 10 0,'-21'-8'10'0,"21"8"-2"16,-23-6-1-16,10 5-1 15,-1 2 0-15,-4 0-1 16,-3 4 0-16,-3 1-1 16,-2 4-1-16,-7 1 1 15,-1 5-2-15,-4-1 1 16,-1 4-1-16,-6 2-1 15,2 2 0-15,-5 3 1 16,-1 4 0-16,-4 1 0 0,1 1 2 16,-4 5-2-16,0 4 1 15,-2 1 0-15,-1 5 1 16,0-3-2-16,4 1 1 15,-1-1-1-15,4 5 0 16,0-7-1-16,6 0 1 16,-1-3 1-16,9 0-1 15,-2 0 0-15,3 2 0 16,-2 0 0-16,4 1 0 15,-2 0 0-15,1 3-1 16,-1 5 0-16,-2 1 0 16,-1 3-1-16,3 0 1 15,-3-1 0-15,0 2 0 16,0-3 0-16,3 2 0 16,1-2 0-16,3 0-1 0,5-4 3 15,5 1-3-15,8-1 2 16,7-2-2-16,7 0 2 15,6-3-2-15,8 0 1 16,7-2-1-16,6 1 1 16,7-2-1-16,3-2 0 15,7-1 0-15,1-2 0 16,8-1 0-16,2-4 0 15,7-3 0-15,1-4 0 16,5-1 1-16,6-4-1 16,4 1 0-16,4-4 0 15,2-1 0-15,-1-1 0 16,4-1 0-16,1-1 0 15,-4 1 0-15,1-2 0 0,-2 1 0 16,2-2 0-16,2 3 0 16,2-1-1-16,-3 4 3 15,1 0-2-15,1 2 1 16,-2-2 0-16,3 0 1 15,-3-1-2-15,2-1 2 16,3-1-1-16,3-5-1 16,2-4 1-16,1-2-1 15,3-3 0-15,2-3 0 16,1-4-1-16,2 0-1 15,1-2 1-15,0 0-1 16,1-1 2-16,2 1-2 16,0-2 1-16,-3 5-1 15,1-1 3-15,1 2-1 0,0-2 0 16,-3 0 0-16,0 1 1 15,-2-1-1-15,0 0 1 16,-2-2-1-16,0 2 0 16,-3-3 1-16,-2 1-1 15,-1-1 0-15,0 1 0 16,-1-1 0-16,-1 2 0 15,0-2 0-15,-3 1 0 16,1 2 0-16,-3 0 0 16,3 2 0-16,2 1 0 15,-1 0 0-15,0 0 0 16,2 1 0-16,1 3 0 15,0-3 0-15,-3-1 0 16,5-1 1-16,2-2-1 0,1-3 0 16,2-2 0-16,1-1 0 15,1-4 0-15,0-2 0 16,1-1 1-16,0 0-1 15,1 1 0-15,-1-2 1 16,0 1-1-16,2 0 0 16,1 2 0-16,1 0 0 15,5 2 0-15,-1 0 0 16,0 2 0-16,0 0 1 15,4 6-1-15,-3 1-1 16,0 3 2-16,-1 2-2 16,2 4 1-16,-2 3 0 15,-2 2 0-15,2 4 0 0,-1 0 0 16,2 1 0-16,4 4 0 15,7 0 1-15,2 1-2 16,5 1 2-16,4 0-1 16,10 0 0-16,6-2 0 15,13 3 0-15,7-2 0 16,5-2 1-16,11-2-2 15,9 1 2-15,12-2-2 16,8-2 1-16,7-1 0 16,6 0-1-16,5-2 1 15,10-1 0-15,-1 0 0 16,2 0 0-16,2-1 1 15,2 1-1-15,1 1 0 16,2 3 0-16,1 0 0 16,-2 1 0-16,-2 2 0 0,1-1 0 15,-4 2 1-15,-5 0-1 16,-7-2 0-16,-6-1 0 15,-6-2 1-15,-5 1-1 16,-8-4 1-16,0-1-1 16,-4-3 0-16,-3-3 0 15,-3-3 1-15,-5-5-1 16,0-1 0-16,-4-5 1 15,-3-4-1-15,-8-4 0 16,-10-5 1-16,-4-4-1 16,-4-4 0-16,-8-1 1 15,-7-5-1-15,-10-3 0 16,-7-7 0-16,-9-1-1 15,-7-4 0-15,-8-1 1 0,-9-4-1 16,-11-6 0-16,-9-4 1 16,-10-3-1-16,-8 0 1 15,-9-1 0-15,-6-1 0 16,-10-2 0-16,-7 0-1 15,-8 5 0-15,-5-1 0 16,-9 1 0-16,-7 0 0 16,-10 0 1-16,-6 0-1 15,-12 2 0-15,-11 2 2 16,-11 4-1-16,-13 4 1 15,-16 8-2-15,-16 4 1 16,-15 10-1-16,-19 7 0 16,-16 9 1-16,-16 5-1 0,-22 4 0 15,-11 7 0-15,-10 5 1 16,-9 4-1-16,-8 3 1 15,-4 3 0-15,-1 3 0 16,6 1 0-16,6 5 0 16,3 3 1-16,7 1-1 15,6 2 1-15,8 1-1 16,8 1 0-16,8 1 0 15,6 0 1-15,9 0-1 16,6-3-1-16,7-2 1 16,6-1 0-16,8-1 0 15,4-1-1-15,2-4 1 16,4-1 0-16,3-2 0 15,1-3-1-15,0 0 1 16,-1-3 0-16,1-4 0 16,0-4 0-16,2-3 0 0,1-4 0 15,2-2 0-15,-1-3 1 16,0-1-1-16,2-5 0 15,-2 1 0-15,-1-1 0 16,-5 1 0-16,-3-1 0 16,-3-1 0-16,-3 0-1 15,-5 0 2-15,-2 1-2 16,-3 2 2-16,-8-1-2 15,-2 1 1-15,-2 2 0 16,-2 2 0-16,-2 4 0 16,-2 2 0-16,-7 3 1 15,1 4-1-15,2 5 0 0,-2 4 0 16,-2 2 0-16,-2 6 1 15,-1 2-1-15,2 1 0 16,7 5 0-16,-2 1 0 16,-2 3 2-16,4 0-3 15,5 2 1 1,3-1-1-16,3 2 2 0,1 0-2 15,0 0 1-15,6-3 0 16,5-1-1-16,4-5 1 16,0-1 0-16,4-4 0 15,-2-4 1-15,6-4-1 16,2-4 0-16,-1-4 0 15,1-3 0-15,1 1 0 16,-3-4 1-16,-2-4-1 16,3 2 0-16,-4-2 0 0,-1 0 0 15,-3 0 0-15,-7 3 0 16,-5 0 0-16,-1 3 0 15,-5 1-1-15,-6 2 1 16,-8 1-1 0,-5 2 1-16,-7 4 0 0,-1-1 0 15,-4 1-1-15,-5 1 1 16,0 1 0-16,2 0-1 15,0 0 1-15,0 0 0 16,3 0 0-16,3-1 0 16,10-1 0-16,6-2 0 15,5-2 0-15,4 1 0 16,14-4 0-16,10-4 1 15,6 1-1-15,10-4 0 0,6 0 1 16,6-1-1-16,7 1 1 16,5-2-1-16,5 3 0 15,2 1 0-15,6 2 0 16,4 3 1-16,5 7-1 15,6 7-4-15,-3 4-15 16,7 17-13-16,1 8-2 16,-1 8 1-16</inkml:trace>
  <inkml:trace contextRef="#ctx0" brushRef="#br0" timeOffset="114330.5393">9455 11261 11 0,'0'0'11'15,"0"0"-4"-15,13 4-2 16,-13-4-1-16,17 5 0 15,-3 1 1-15,5-3 0 16,4 4 0-16,8-2 0 16,9 4 0-16,5-1-1 15,9 2-1-15,3-1 0 16,7 1 0-16,6 0-1 0,7 3 1 15,-1-3-1-15,8 3-1 16,3 0 1-16,6 0 0 16,3 0 0-16,5-2 0 15,0-2 0-15,2 3 0 16,0-5 0-16,2 0 1 15,0-5-1-15,3 1 0 16,-1-6 0-16,1-1-1 16,-2-3 1-16,-2-2 0 15,-2-1-1-15,-3-1 1 16,-8-2-1-16,-3 3 0 15,-7 0 1-15,-3 2-1 16,-7 1 1-16,-4 0-1 16,-8 1 0-16,-5 1-1 0,-10 1 1 15,-7 1-1-15,-6 1 0 16,-8-1 0-16,-6 1 1 15,-5 2 0-15,-12 0 1 16,14-3-1-16,-14 3 0 16,0 0 0-16,0 0 1 15,12-9-1-15,-12 9 0 16,0 0-1-16,11-8 0 15,-11 8 0-15,0 0 0 16,13-6 1-16,-13 6 0 16,0 0-1-16,0 0 0 15,0 0 1-15,0 0 0 16,0 0 0-16,0 0 0 15,0 0 0-15,0 0 1 16,0 0 0-16,0 0-1 0,0 0 1 16,0 0 0-16,0 0-1 15,1-13 1-15,-1 13-2 16,0 0 1-16,0 0-1 15,0 0 1-15,-5-13-1 16,5 13 1-16,0 0 0 16,0 0-1-16,-2-11 1 15,2 11-1-15,0 0 1 16,0 0-1-16,0 0 0 15,-12-9 0-15,12 9 1 16,0 0-1-16,0 0 0 16,0 0 0-16,0 0-2 15,0 0-3-15,-13 10-18 16,13-10-9-16,-17 8-2 0,17-8-1 15</inkml:trace>
  <inkml:trace contextRef="#ctx0" brushRef="#br0" timeOffset="114949.5747">12118 11395 10 0,'12'15'13'16,"-12"-15"-3"-16,1 17-1 15,-1-17 1-15,4 16 1 16,-4-16-3-16,3 14-1 15,-3-14-2-15,0 0 1 16,0 0-2-16,3 12-1 16,-3-12-1-16,0 0-5 0,0 0-19 15,0 0-2-15,0 0 0 16</inkml:trace>
  <inkml:trace contextRef="#ctx0" brushRef="#br0" timeOffset="115417.6015">12117 11355 12 0,'0'0'24'0,"0"0"2"16,6-12-9-16,-6 12-4 15,0 0-3-15,-3-14-2 16,3 14-2-16,0 0-2 16,0 0 1-16,-4-11-2 15,4 11 1-15,0 0 0 16,0 0-1-16,0 0-1 15,-9-13-1-15,9 13 1 16,0 0-2-16,0 0 1 16,0 0-1-16,0 0 1 15,0 0-1-15,0 0 0 16,0 0 0-16,0 0 0 0,0 0 0 15,0 0 0-15,0 0-1 16,0 0-1-16,0 0-1 16,0 0-9-16,0 0-17 15,0 0-3-15,0 0 1 16,13-5-1-16</inkml:trace>
  <inkml:trace contextRef="#ctx0" brushRef="#br0" timeOffset="115855.6265">12096 11323 21 0,'-6'-13'26'0,"6"13"-2"15,-12-13 2-15,12 13-25 16,-11-1-2-16,11 1 0 15,0 0-3-15,-14 0-6 16,14 0-10-16,0 0-3 16,0 0-2-16</inkml:trace>
  <inkml:trace contextRef="#ctx0" brushRef="#br0" timeOffset="117623.7277">24415 10002 7 0,'-73'-22'7'0,"-6"3"-1"15,-5 1-2-15,-8 3-1 16,-6-1-2-16,-6 9 0 0,-5 0 1 16,-10 6-1-16,-6 3 2 15,-2 7-1-15,-2 6 0 16,-2 8 1-16,1 5 0 15,5 8 0-15,0 3 0 16,9 8 0-16,4 1 0 16,7 10 1-16,5 0 1 15,8 9-2-15,6 5 1 16,9 11-1-16,5 6 1 15,12 7-1-15,9 1-1 16,16 6 0-16,11 1 0 16,19 1 0-16,16-2-1 15,20-5 0-15,23-6 0 16,23-7 1-16,26-8-1 15,27-13 0-15,26-13 0 0,25-11 1 16,19-17-1-16,24-16 0 16,10-16 1-16,12-11-1 15,4-12 2-15,-2-9-3 16,-7-5 2-16,-13-7-2 15,-15-5 1-15,-18-4 0 16,-20-4-1-16,-21 0 0 16,-20-7 0-16,-21-9 0 15,-20-11 1-15,-20-5-1 16,-20-7 1-16,-30 0 0 15,-27 0-1-15,-29 1 2 16,-37 5-3-16,-35 16 3 16,-41 10-2-16,-36 16 0 0,-32 15-1 15,-27 17 1-15,-21 17-2 16,-20 13-18-16,-8 16-9 15,7 13-1-15,8 3-1 16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26:48.320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FF0000"/>
    </inkml:brush>
    <inkml:brush xml:id="br3">
      <inkml:brushProperty name="width" value="0.05292" units="cm"/>
      <inkml:brushProperty name="height" value="0.05292" units="cm"/>
      <inkml:brushProperty name="color" value="#00B0F0"/>
    </inkml:brush>
    <inkml:brush xml:id="br4">
      <inkml:brushProperty name="width" value="0.05292" units="cm"/>
      <inkml:brushProperty name="height" value="0.05292" units="cm"/>
      <inkml:brushProperty name="color" value="#002060"/>
    </inkml:brush>
    <inkml:brush xml:id="br5">
      <inkml:brushProperty name="width" value="0.05292" units="cm"/>
      <inkml:brushProperty name="height" value="0.05292" units="cm"/>
      <inkml:brushProperty name="color" value="#C00000"/>
    </inkml:brush>
    <inkml:brush xml:id="br6">
      <inkml:brushProperty name="width" value="0.05292" units="cm"/>
      <inkml:brushProperty name="height" value="0.05292" units="cm"/>
      <inkml:brushProperty name="color" value="#FFC000"/>
    </inkml:brush>
    <inkml:brush xml:id="br7">
      <inkml:brushProperty name="width" value="0.05292" units="cm"/>
      <inkml:brushProperty name="height" value="0.05292" units="cm"/>
    </inkml:brush>
  </inkml:definitions>
  <inkml:trace contextRef="#ctx0" brushRef="#br0">5977 5956 12 0,'9'-26'32'0,"4"7"2"15,-9-4 1-15,8 15-16 0,-16-10-7 16,4 18-6-16,0 0 0 16,-7 16-2-16,-4 4-1 15,1 11 0-15,-5 6-1 16,-1 7 0-16,-1 4-1 15,-2 5 0-15,2-2 0 16,1 2 0-16,2-6 0 16,3-1-1-16,0-6 1 15,5-6-1-15,1-4 0 16,2-7 1-16,2-5-3 15,1-18 1-15,3 15-1 16,-3-15-3-16,18-4-5 16,-8-12-25-16,16 2-2 15,-3-11-1-15,13 3 3 0</inkml:trace>
  <inkml:trace contextRef="#ctx0" brushRef="#br0" timeOffset="481.0275">6550 6025 47 0,'0'0'33'16,"-27"-7"1"-16,13 18-14 15,-12-4-14-15,6 10-2 0,-11 1 0 16,5 6-1-16,-5 3-2 16,3 8 1-16,-2-1 1 15,6 2-2-15,1 0 1 16,5-1-2-16,9-1 1 15,5-3-1-15,6-5 1 16,10-7-1-16,7-9-1 16,11-6 1-16,7-8 0 15,8-11-1-15,4-12 2 16,1-5-2-16,-1-8 1 15,-3-6-1-15,-6 0 1 16,-7 1 1-16,-10-1-1 16,-9 8 1-16,-10 4-1 15,-7 6 2-15,-6 6-1 16,-4 8 0-16,-5 4 0 0,-4 6-1 15,-1 8-1-15,-1 0-2 16,3 14-6-16,-6-8-26 16,16 10-1-16,-2-7 0 15,14 6-1-15</inkml:trace>
  <inkml:trace contextRef="#ctx0" brushRef="#br0" timeOffset="804.0459">7174 5829 39 0,'2'-14'34'0,"-2"14"1"0,0 0-2 16,0 0-28-16,-14 19-2 15,6 5 0-15,-5 3-1 16,-1 7 0-16,-2 4-1 16,-2 3 0-16,0 3-1 15,0-1 0-15,-2 3 1 16,2-2-1-16,1-1 1 15,0-4-1-15,3-2 0 16,2-5-1-16,3-4 0 16,0-5-3-16,7-4-1 15,2-19-10-15,0 12-19 16,0-12-1-16,14-8 1 0</inkml:trace>
  <inkml:trace contextRef="#ctx0" brushRef="#br0" timeOffset="1135.0646">7595 5816 31 0,'12'-23'34'0,"1"14"1"16,-13-3-1-16,0 12-26 15,-4 17-3-15,-1 5-1 16,-8 2-1-16,1 11-1 16,-6 5 0-16,-2 6 0 0,-5 2-2 15,1 2 1 1,-5 4-1-16,4-1 1 0,-2-2 0 15,1-1 0-15,1-5 0 16,5-3 0-16,1-4 0 16,3-3-1-16,5-8 1 15,0-5-2-15,5-6-1 16,6-16-3-16,4 18-30 15,-4-18 0-15,0 0-4 16,5-14 1-16</inkml:trace>
  <inkml:trace contextRef="#ctx0" brushRef="#br1" timeOffset="10175.582">5894 6937 23 0,'0'0'34'16,"0"0"0"-16,0 0 1 16,-21-14-25-16,21 14-4 15,-4 14-1-15,6 0-1 16,-6 2-2-16,2 9 1 15,-3 5 2-15,1 4-3 0,-2 3 1 16,-2 6-1-16,1 0 2 16,-1 5-3-16,-1-2 1 15,-2-5-2-15,1 0 0 16,0-4-1-16,0-1-1 15,-1-9-2-15,5 0-3 16,-7-21-11-16,12 7-18 16,1-13-1-16,0 0 1 15</inkml:trace>
  <inkml:trace contextRef="#ctx0" brushRef="#br1" timeOffset="10512.6012">6316 6888 37 0,'0'0'35'0,"-14"20"1"16,0-13-2-16,7 14-29 15,-6 1 0-15,3 10-1 16,-3-3 1-16,2 7-2 16,-1-1 1-16,0 2-1 15,1 0 0-15,-1 1-2 16,1 0 2-16,-1-5-3 15,2 1 0-15,-2-5-1 16,3-4 0-16,0-3-1 0,4-3-2 16,5-19-6-16,0 0-25 15,0 0-2-15,27-7 0 16,-10-13 0-16</inkml:trace>
  <inkml:trace contextRef="#ctx0" brushRef="#br1" timeOffset="11028.6308">6862 6892 25 0,'0'0'35'15,"-22"3"1"-15,10 3 0 16,-7-2-27-16,6 9-2 16,-5 0-2-16,3 5-1 15,-3 0-1-15,1 6-1 16,0 3 2-16,3 2-3 15,-2 1 3-15,2 1-3 16,3-2 1-16,3-1-2 16,3-1 2-16,4-4-2 15,4-2-1-15,5-8-1 16,5-5 1-16,4-6 0 15,7-5-3-15,3-8 2 16,3-9 1-16,2-5-1 16,1-10 1-16,2-3 0 0,-3-1-2 15,-1 1 3-15,-5-3-1 16,-4 6 2-16,-7 2-2 15,-3 5 3-15,-6 5-3 16,-2 7 3-16,-5 2 0 16,1 14-1-16,-9-16 0 15,9 16-1-15,-17 2-2 16,6 1-1-16,4 11-6 15,-8-6-27-15,10 6 0 16,5-14-1-16,-11 24 1 16</inkml:trace>
  <inkml:trace contextRef="#ctx0" brushRef="#br1" timeOffset="11395.6517">7431 6657 41 0,'3'-12'36'0,"-3"12"2"16,0 0-2-16,2 13-30 15,-9 0-1-15,5 8-1 16,-5 4 0-16,3 3-2 15,-2 4 0-15,2 3-1 16,-2 0 0-16,-1 1 0 16,1 2-1-16,-2 3 1 15,-2-2 1-15,1 0-1 0,-2-3 1 16,2-1-2-16,2-1 2 15,0-5-2-15,2-4 2 16,1-6-2-16,3-4-1 16,1-15 0-16,3 16-2 15,-3-16-4-15,12-6-31 16,-12 6 0-16,6-15-2 15,-9 2 1-15</inkml:trace>
  <inkml:trace contextRef="#ctx0" brushRef="#br1" timeOffset="28840.6494">6971 6814 1 0,'0'0'23'0,"-13"-9"-6"16,13 9-6-16,-13 3-1 15,2-3-2-15,11 0-2 16,-21 6 0-16,21-6 1 16,-23 12-3-16,23-12 0 15,-25 14-1-15,11-5 0 16,-1 0-1-16,-1 2 0 15,-2 2-1-15,2 0-1 0,-4 1 1 16,4 1 0-16,-4 2-1 16,5 0 0-16,-3-1 0 15,2 0 0-15,1 2 1 16,1 0-1-16,2 1 2 15,1 0-1-15,2-1 1 16,1 1-1-16,1 0 1 16,4-1-1-16,0-1 1 15,2 0-1-15,2-3-1 16,2 1 1-16,0-1-1 15,4-2 0-15,-7-12 0 16,17 20 1-16,-17-20 0 16,23 9-1-16,-9-9 1 15,3-1 0-15,1-3-1 0,4-1 1 16,0-4 0-1,2-1-1-15,-1-2 1 0,2-1-1 16,-2 2 0-16,0-2 1 16,-1-2 0-16,-5-2-1 15,-1-1-1-15,0-1 2 16,-3-3-2-16,-1 2 2 15,-1-6-2-15,-1-1 2 16,-2-1-3-16,-1 4 3 16,-1-1 1-16,-3 1-1 15,-1-1 0-15,-2 4 0 16,-3 1 0-16,-1 3 0 15,-3 0 0-15,-2 3 0 0,-3 0 0 16,-1 2 0-16,-2 3 0 16,-1 3-1-16,-3 1 1 15,0 3-1-15,-5 4 0 16,0 3 0-16,0 2 0 15,-2 6 0-15,-1 1 0 16,0 2 0-16,0 2 0 16,0 3 0-16,1 3 0 15,0-1 0-15,3 0-1 16,0 1 1-16,2 2 0 15,2 2 0-15,2 0 2 16,3 0-2-16,4-2 2 16,2 1-1-16,3 1 1 15,4-2-2-15,1-2 2 0,4-4-2 16,2-2 0-16,3-1 0 15,3-2 0-15,2-2 0 16,2-3-1-16,2-4 1 16,4-5 0-16,2-2 0 15,0-3 0-15,2-4 0 16,1-4 0-16,1 0 0 15,2-4 0-15,-2-2-1 16,0 2 2-16,-1-4-2 16,-2-1 2-16,-3-4-2 15,-2 1-1-15,-3-2 2 16,-4-1-2-16,-3 2 2 15,-2-2-2-15,-4 0 2 16,-2 3-2-16,-2 1 2 0,-4 1 1 16,-1 3-1-16,-4-1 1 15,-1 5-1-15,-2 2 0 16,-2 4 0-16,-2 3 1 15,-4 5-1-15,-2 3 0 16,0 5 0-16,-1 4 0 16,0 3 1-16,-1 3-1 15,0 2 0-15,1 2 0 16,3 2 0-16,0 1 0 15,1 5 0-15,1 0 2 16,0 0-2-16,3 2 2 16,0 0-1-16,5-1 1 15,1 0-2-15,4-3 2 16,4-6-2-16,2-1 0 15,5-5-1-15,3-1 1 0,4-5 0 16,1-4 0-16,6-5 0 16,-1-4 0-16,4-3 0 15,3-5 0-15,2-3 0 16,2-6 0-16,1 0 0 15,0-1 0-15,-2-5-1 16,0 1-1-16,-4-2 1 16,-3 1-1-16,-5-1 2 15,-5 0-2-15,-5 1 2 16,-4-4-2-16,-4 5 3 15,-6 1 0-15,-1 2-1 16,-4 2 1-16,-3 5-1 16,-3 4 1-16,-4 3 0 15,-1 7-1-15,-2 5 1 0,-1 6-1 16,-2 5 0-16,0 6 0 15,1 0 0-15,3 3 0 16,5 0-1-16,3 4-1 16,5-5-6-16,15 9-24 15,-4-8-5-15,10 2 3 16,1-1-2-16</inkml:trace>
  <inkml:trace contextRef="#ctx0" brushRef="#br1" timeOffset="34666.9828">8882 5874 15 0,'-11'2'26'16,"-6"-2"-12"-16,8 12-4 16,-13-8-1-16,9 8-3 15,-6-3-1-15,2 7-3 16,-3-5 0-16,3 6 0 15,-5-2-1-15,0 5-1 16,-1 0 1-16,-4 3-1 16,-4-1 0-16,-4 4 0 0,-3 0-1 15,-3 4 1-15,-3 1 0 16,-1 1 0-16,-3-2 1 15,-1 1 0-15,-1 1 0 16,0-1 0-16,1 0 1 16,-1-1-2-16,1-3 1 15,2-1 0-15,4 2-1 16,3-2 0-16,4-3-1 15,5 0 1-15,3-1 0 16,6-6 0-16,2 4-1 16,4-6 1-16,1-3 0 15,15-11 0-15,-19 18 1 16,19-18 0-16,-11 8 0 15,11-8 0-15,0 0 0 0,0 0 0 16,3-14 0-16,-3 14 0 16,12-19 0-16,-3 6 0 15,1-4-1-15,2 0 1 16,2-1-1-16,2-1 0 15,0-1 0-15,2-1 0 16,0 1 1-16,-1 1-1 16,0 1 0-16,-2 1 0 15,-3 2 0-15,-1 3 0 16,-3-1 2-16,-8 13-2 15,9-16 2-15,-9 16 1 16,0 0-1-16,0 0 0 16,0-13 1-16,0 13 0 15,0 0-1-15,0 0 1 16,-19 14-2-16,19-14 0 0,-18 19 0 15,6-5 0-15,-1 3 0 16,-2 3 0-16,-2 2-1 16,0 2 0-16,1 3 0 15,-1 3 0-15,0 2 0 16,2 0 0-16,-1-1 0 15,3-4 0-15,4-3 0 16,2-1 0-16,3-5 1 16,4-7-1-16,0-11 1 15,14-1 0-15,3-12 0 16,6-5 0-16,7-3 0 15,7-4-1-15,7-3-1 16,-1-5-9-16,10 14-23 16,-7-3-1-16,2 10-2 0</inkml:trace>
  <inkml:trace contextRef="#ctx0" brushRef="#br1" timeOffset="36755.1022">9229 6039 3 0,'0'0'29'0,"-13"3"1"16,13-3-11-16,0 0-6 16,-9-18-3-16,9 18-3 15,5-14-2-15,-5 14-2 16,11-21 0-16,1 11 0 15,-2-2-1-15,3 1-1 16,1-2 1-16,2 1-1 16,-1-2 0-16,3 3 0 15,0 0 0-15,-1 3 0 16,-1-1 0-16,0 2 0 15,0 2 0-15,-2 5-1 0,-3 1 1 16,-11-1 0-16,18 12-1 16,-18-12 0-16,11 24 1 15,-9-5 0-15,-3 2-1 16,-2 2 0-16,-2 4 0 15,-4 2 1-15,-1 2-2 16,-2 2 2-16,-2-1-1 16,-1 3 0-16,-2 0 1 15,-1-2-1-15,-1 0 2 16,1-1-2-16,0-2 2 15,1-5-1-15,3 0 0 16,2-6 0-16,5-4-1 16,1-3 0-16,6-12 0 15,0 0 1-15,16 9-1 16,-3-14 0-16,3-4 0 0,6-4 0 15,0-1 0-15,4-4 0 16,1 0 0-16,-3 0 0 16,0-1 0-16,-3 3-1 15,-5 2-1-15,-6 0 0 16,2 5-6-16,-16-6-15 16,4 15-13-16,-7-18 2 15,7 18-1-15</inkml:trace>
  <inkml:trace contextRef="#ctx0" brushRef="#br1" timeOffset="37615.1513">9511 5383 6 0,'0'0'26'16,"0"0"-8"-16,0 0-2 15,-12-9-2-15,12 9-2 16,0 0-3-16,0 0-2 16,0 0-2-16,0 0-1 15,0 0-1-15,-10 13 0 16,10-13-2-16,-9 11 1 15,9-11-1-15,-13 22 0 16,5-10 1-16,2 0-1 0,-2 4 0 16,1-2-1-16,1 0 2 15,1 1-2-15,0-2 1 16,5-13 0-16,-3 21-1 15,3-21 1-15,3 18-1 16,-3-18 1-16,11 12-1 16,-11-12 0-16,18 8 0 15,-6-7 1-15,1-2-1 16,1 0 0-16,0-2 1 15,2-2-1-15,-1 0 1 16,0-3-1-16,0-1 0 16,0 0 0-16,-2-1 1 15,0-1-1-15,-3-5 1 16,0 2-1-16,-4-2 0 0,-1 0 1 15,-4 0-1-15,-2-1 1 16,-4 1-1-16,-3 1 1 16,-4 2-1-16,1 3 2 15,-4 2-1-15,0 2 0 16,0 0 0-16,0 3-1 15,3 2 1-15,0 3-1 16,0 3 0-16,12-5-3 16,-11 25-19-16,3-14-13 15,11 10-1-15,-5-3 0 16</inkml:trace>
  <inkml:trace contextRef="#ctx0" brushRef="#br1" timeOffset="46916.6832">4263 6175 33 0,'-3'-14'33'16,"3"14"3"-16,-5-18-5 16,5 18-24-16,0 0-2 15,0 0-2-15,-6 24-2 16,4-3 1-16,1 4-2 15,0 9 1-15,0 1-1 16,-2 5 0-16,2 4-1 16,-3-3-2-16,3 0-1 0,-5-12-4 15,9 6-7-15,-9-19-18 16,6-4-1-16,0-12 1 15</inkml:trace>
  <inkml:trace contextRef="#ctx0" brushRef="#br1" timeOffset="47404.7112">4218 6206 26 0,'6'-36'30'0,"3"4"2"16,-4-3-17-16,12 16-6 16,-5-7-2-16,11 8-3 15,-1 2-1-15,5 4-2 16,0 2 0-16,4 5 0 15,-2 1-1-15,1 6 0 0,0 5-1 16,-7 4 1-16,-5 2 1 16,-5 6-1-16,-8 4 0 15,-6 3 0-15,-10 5 0 16,-4 1 1-16,-8-1 1 15,-8 1-1-15,-3-3 0 16,-2-2 0-16,1-4 0 16,5-4-1-16,3-7 2 15,5-4-2-15,5-2 0 16,17-6 0-16,0 0 0 15,0 0 0-15,15-12 1 16,7 5-2-16,5 2 2 16,5-3-1-16,3 0 1 0,1 6-1 15,-1-1 2-15,-4 6-2 16,-9 2 1-1,-5 5 1-15,-10 4-2 0,-7 7 2 16,-11 0-2-16,-7 8 2 16,-12 4-2-16,-3 1 1 15,-7 5-1-15,-4-2-2 16,1 5-5-16,-7-8-26 15,10 2-2-15,0-12 1 16,13-2-1-16</inkml:trace>
  <inkml:trace contextRef="#ctx0" brushRef="#br1" timeOffset="47958.7429">4196 7559 46 0,'1'-21'33'0,"3"2"1"15,-1-13-14-15,6 1-13 16,-5-11 0-16,7-2-2 16,-2-7-1-16,7-2-2 15,-3-2-2-15,3 0 1 16,1 3-1-16,1 7 1 15,-1 5-2-15,-2 7 1 16,-3 6-1-16,-3 12 1 16,-9 15 0-16,15-13 0 15,-15 13 0-15,8 11 0 16,-4 5 0-16,0 5 0 15,-2 9 2-15,2 3-1 16,0 3 2-16,0 4-2 16,-2 0 1-16,-2 1-2 0,2-2 3 15,-2 0-3-15,2-5-3 16,-3-6-1-16,5 6-4 15,-12-11-26-15,11 1-1 16,-3-24-1-16,-2 21 1 16</inkml:trace>
  <inkml:trace contextRef="#ctx0" brushRef="#br1" timeOffset="48171.7552">4232 7270 44 0,'-18'-1'34'0,"18"1"1"16,0 0-1-16,18-4-28 16,-1-2-3-16,9 1-3 15,6 2-19-15,4-7-13 16,8-2-4-16,2-3 0 15</inkml:trace>
  <inkml:trace contextRef="#ctx0" brushRef="#br1" timeOffset="70296.0207">6285 6882 3 0,'0'0'12'0,"0"0"-1"16,0 0 1-16,4-11 0 15,-4 11 0-15,0 0 0 16,0 0-1-16,0 0-2 16,0 0-1-16,0 0-1 15,0 0-2-15,0 0-1 16,0 0-1-16,0 0-1 15,0 0 0-15,-12 3-1 16,12-3-1-16,-15 26 1 16,5-7-1-16,-3 3 0 0,-3 7 0 15,-1 5 2-15,1 0-1 16,-2 5 1-16,1 1-2 15,-1 1 3-15,1-3-3 16,2-1 2-16,-1-2-1 16,3-3-2-16,3-5 1 15,1-6 0-15,1-4 0 16,5-3 0-16,3-14 0 15,0 0 0-15,0 0 0 16,0 0 0-16,10-22 0 16,-1 2 1-16,4-6-1 15,2-6 1-15,5-4-1 16,-1-6 1-16,1 0-2 15,1-4 0-15,-2 2 1 16,1 1-1-16,-4 2 1 0,-1 1-1 16,-4 7 2-16,-2 6-2 15,-2 7 2-15,-5 6 0 16,-2 14 0-16,0 0 0 15,0 0-1-15,-17 18 1 16,6 7-1-16,-3 5-1 16,-3 9 2-16,-2 8 1 15,-2 4-2-15,0 3 2 16,2 0-1-16,1-3 1 15,1-2-1-15,3-8 1 16,3-6-2-16,2-8 0 16,3-10 0-16,6-17 0 0,0 0 0 15,0 0 0-15,9-30 1 16,2 0-1-16,3-8 0 15,1-11 1-15,3-5-2 16,3-1-1-16,-2 4 2 16,-1 4-2-16,-1 7 1 15,-4 7-1-15,-3 9 2 16,-10 24-3-16,0 0 3 15,0 0 1-15,-9 26-2 16,-2 1 1-16,-2 5 1 16,-3 4 1-16,1 2-1 15,1 2 0-15,-2-3-5 16,12 9-22-16,-8-9-6 15,5 6 0-15,-3-5-4 16</inkml:trace>
  <inkml:trace contextRef="#ctx0" brushRef="#br1" timeOffset="111674.3874">7302 7551 0 0,'1'-14'28'0,"-1"14"2"15,0 0-5-15,-4-16-12 16,4 16-5-16,0 0-2 16,0 0-1-16,0 0-1 15,0 0 0-15,3 13 0 16,-1-1-2-16,-3-1 1 0,4 7-1 15,-5 1 0-15,2 6-1 16,-2-2 0-16,-1 4-1 16,-2 1 0-16,1 3 1 15,-2 2-1-15,-2 4 2 16,-1 0 1-16,0 3-1 15,-1 1 1-15,-2 3-1 16,-1 2 1-16,-1 4-1 16,0 0 0-16,1 0-2 15,0 2 0-15,2 1 0 16,-2 1-1-16,2-2 2 15,1-3-2-15,2-4 2 16,2-6-2-16,1-2 1 0,0-4 0 16,2-8 0-16,2-3 0 15,3-4 0-15,2-1 0 16,1-3 1-16,-5-14 0 15,22 19-1-15,-4-15 1 16,7-2-1-16,6-2 1 16,7 0-1-16,7-6 1 15,8-3-2-15,10-1 2 16,8-2-1-16,6-1 0 15,7 2 0-15,9-5 0 16,6 0 0-16,5 2-1 16,3 1 1-16,1 1 0 15,-1 1 1-15,-4 0-1 16,-4 0 0-16,-10 3 0 0,-10 2 0 15,-10 1 1-15,-10 1 0 16,-17 0 1-16,-8 0-1 16,-12-1 3-16,-11 4-2 15,-11 1 1-15,0 0-1 16,-19-14 0-16,2 10 0 15,-2-1 0-15,-3 3-1 16,0 1-1-16,0 0-1 16,6 5-6-16,-6-3-30 15,22-1 0-15,-18 3-3 16,18-3 2-16</inkml:trace>
  <inkml:trace contextRef="#ctx0" brushRef="#br1" timeOffset="112266.4212">9302 8207 13 0,'9'-19'30'16,"-5"2"2"-16,-4 17-7 16,4-20-8-16,-4 20-5 15,0 0-1-15,0 0-3 16,0 0-2-16,-8 30-1 0,-4-7-2 15,0 11-1-15,-5 5-1 16,0 6 0-16,-5 4 0 16,0 1-1-16,-1-1 0 15,0-3 0-15,1-3-1 16,0-6 0-16,3-5-1 15,0-7-3-15,4 2-3 16,-1-21-7-16,16-6-19 16,-14 3-2-16,12-15 3 15</inkml:trace>
  <inkml:trace contextRef="#ctx0" brushRef="#br1" timeOffset="112526.4361">9070 8361 25 0,'2'-27'33'0,"0"10"3"15,-4-2-2-15,2 19-17 16,0 0-7-16,0 0-3 15,11 9-3-15,-2 9 0 16,0 2-1-16,4 6-2 16,1 5 0-16,3-1 0 15,-2 1 0-15,2 0-1 16,-1 0 0-16,-2-6 0 15,-1 2-2-15,-3-6 1 16,-1-2-2-16,-9-19-4 16,15 27-8-16,-15-27-21 15,0 0 0-15,0 0 0 16,0 0 2-16</inkml:trace>
  <inkml:trace contextRef="#ctx0" brushRef="#br1" timeOffset="113229.4763">9069 8496 27 0,'0'0'34'0,"-19"-1"0"16,19 1 0-16,-18-5-21 15,18 5-5-15,0 0-2 0,0 0-1 16,0 0-1-1,18 3-2-15,1-10 1 0,5 1-3 16,5-1 0-16,0 0-3 16,9 2-4-16,-13-7-27 15,9 6-1-15,-10-5-2 16,0 9 1-16</inkml:trace>
  <inkml:trace contextRef="#ctx0" brushRef="#br1" timeOffset="113665.5012">8794 8325 19 0,'0'-22'33'16,"2"8"2"-16,-3-3-1 16,1 17-16-16,-7-19-6 15,7 19-4-15,0 0-2 16,-2 23 0-16,-1 0-3 15,2 10-1-15,0 6-1 0,1 7 0 16,-4 5 0-16,4 2-1 16,-4-1-1-16,1 0 3 15,1-4-3-15,2-7 2 16,0-2-3-16,-3-9-2 15,8 4-11-15,-6-16-20 16,5-3 0-16,-4-15-3 16,12-1 1-16</inkml:trace>
  <inkml:trace contextRef="#ctx0" brushRef="#br1" timeOffset="114332.5394">9478 8371 34 0,'-7'-15'33'0,"4"0"2"15,0-4-2-15,9 5-25 16,-4-4-2-16,14 7-2 15,-2-6 0-15,8 5-1 16,0 2-1-16,5 4-1 16,0 1 0-16,0 9 0 15,0 4-1-15,-5 8 0 16,-6 6 0-16,-4 6 0 15,-10 6 0-15,-8 6 0 0,-8 5 0 16,-7 1 0 0,-6 4 0-16,-5-4 1 0,-3 4-2 15,2-4 3-15,2-5-1 16,6-5 1-16,5-5-2 15,6-7 2-15,9-6-2 16,6-6 0-16,-1-12 1 16,27-13-3-16,-1-2-3 15,2-16-6-15,18-1-23 16,-3-17-2-16,10-9 0 15,-3-13-1-15</inkml:trace>
  <inkml:trace contextRef="#ctx0" brushRef="#br1" timeOffset="114666.5585">10140 7880 24 0,'-10'-20'34'0,"-2"7"3"16,-11 0-4-16,1 13-22 15,-10 3-5-15,5 13 1 16,-8 6-1-16,7 8-2 15,-2 2 0-15,6 6 0 16,3 4-1-16,8 2 0 16,5-2 0-16,10-7-4 15,9-3 1-15,9-10 0 16,8-6 0-16,8-7 0 15,4-11 0-15,2-11 0 0,1-9 0 16,-5-4 1-16,-5-6-1 16,-8-5-1-16,-10-6-1 15,-12-2 1-15,-10 1-3 16,-13 3-2-16,-2 16-18 15,-16-7-14-15,-3 11-2 16,-16 6 2-16</inkml:trace>
  <inkml:trace contextRef="#ctx0" brushRef="#br1" timeOffset="115545.6088">6603 7766 9 0,'4'-23'31'15,"5"5"2"-15,-4 0 0 16,-5 18-15-16,12-15-7 16,0 19-4-16,-12-4-2 15,16 23 0-15,-10-3-2 16,2 14 1-16,-5 8 1 15,-2 12-1-15,-2 11 0 16,-5 12-1-16,-3 9-1 16,0 9 0-16,-3 6 0 15,-3 4-1-15,-1 1-1 16,-1 1 0-16,0 0 0 15,-1 1 0-15,0 2 0 0,0-1 1 16,-1-4-2-16,-2-3 2 16,1-2-1-16,-1-4 0 15,0-5 0-15,3-10 1 16,-1-9 0-16,2-8-1 15,2-8 0-15,6-4 0 16,2-10 0-16,7-10 0 16,6-12 0-16,7-8 0 15,7-12 0-15,11-8-1 16,9-2 1-16,8-11 0 15,11-4 1-15,9-2-2 16,7 0 1-16,7 1 0 16,5 3 0-16,6 0 0 0,1 0 0 15,0 4 0-15,-6 6 0 16,-7 6 0-16,-9-1 0 15,-10 3-1-15,-12 5 2 16,-13 0-2-16,-9 4 1 16,-10-1 0-16,-18-3 0 15,17 3 0-15,-17-3 0 16,0 0 1-16,0 0-1 15,0 0 0-15,0 0-2 16,-11-14-4-16,11 14-30 16,0 0 0-16,12-7-3 15,-12 7 1-15</inkml:trace>
  <inkml:trace contextRef="#ctx0" brushRef="#br1" timeOffset="116470.6617">7899 9406 24 0,'0'-19'34'16,"4"6"3"-16,-8-1-2 15,4 14-17-15,0 0-6 16,0 0-5-16,-19 26-1 15,15-2-3-15,-1 2 0 16,1 6-2-16,0 1 1 16,1 3-2-16,1 0 1 15,2-4 0-15,0-1-1 16,1-3 1-16,2-4-1 15,-2-3 0-15,0-6 0 16,-1-1 0-16,0-14 0 0,0 0 0 16,0 0 1-16,0 0-1 15,0 0 1-15,2-20-1 16,-1 4 0-16,3-4 0 15,-2-1-1-15,3-1 2 16,1 2-2-16,-1-4 0 16,1 0 1-16,-1 5 0 15,0 0-1-15,-2 1 1 16,0 1 1-16,-3 3-1 15,0 14 0-15,-8-16 0 16,8 16-1-16,-23 7 1 16,5 7 0-16,-4 6 0 15,-3 9 0-15,0 8 0 16,-5 9 1-16,3 4-1 15,0 5 1-15,3 7-1 0,6-1 0 16,7 2 1-16,7-4-2 16,8-6 1-16,8-11 0 15,5-4 0-15,7-9-1 16,8-15 2-16,3-13-1 15,2-10 0-15,2-15 0 16,5-15 0-16,-2-7 1 16,1-8-2-16,-6-7 2 15,-2-7-1-15,-10 3 0 16,-5 2 0-16,-11 6 0 15,-12 10 0-15,-10 3 0 16,-9 9 0-16,-2 9-1 16,-4 7 1-16,-3 6 1 15,1 5-1-15,3 6-1 0,3 2 0 16,7 7-2-16,0 1-2 15,11 10-8-15,-7-8-23 16,14 6 0-16,-1-16-3 16,4 11 4-16</inkml:trace>
  <inkml:trace contextRef="#ctx0" brushRef="#br1" timeOffset="116670.6731">7954 9452 48 0,'0'0'37'16,"11"-15"-2"-16,-11 15 1 15,0 0-25-15,-11 33-3 16,1-6-3-16,1 13-2 15,-5 7-1-15,-3 11-1 16,-3 7 0-16,2 8 0 16,-4-2-1-16,1-2-2 0,4 1-1 15,-1-9-3-15,13 1-20 16,-4-22-11-16,12-10-1 15,-3-30 0-15</inkml:trace>
  <inkml:trace contextRef="#ctx0" brushRef="#br1" timeOffset="116938.6885">8687 9479 53 0,'26'-25'38'0,"-10"13"-1"16,-16 12-1-16,-11 8-28 15,-14 10-4-15,-2 10-2 16,-4 8 1-16,-1 9-2 16,-5 8 0-16,-1 9 0 15,1 1 0-15,4 2-3 16,3 0-1-16,0-3-2 15,11 1-8-15,-5-17-23 16,12-9 0-16,-2-20-3 16,14-17 4-16</inkml:trace>
  <inkml:trace contextRef="#ctx0" brushRef="#br1" timeOffset="117141.7001">8446 9607 39 0,'10'-28'36'15,"-10"28"1"-15,9-13 1 16,-9 13-22-16,-1 23-9 15,1 4-3-15,-4 7-2 16,4 5 0-16,0 6-2 16,-1 3-3-16,6 7-4 15,-15-4-28-15,15-2-1 16,-11-10-1-16,8-4 0 15</inkml:trace>
  <inkml:trace contextRef="#ctx0" brushRef="#br1" timeOffset="117331.7109">8301 9806 57 0,'-16'-15'39'0,"16"15"-3"16,-11-25 2-16,11 25-32 15,24-19-2-15,6 10-2 16,7 3-3-16,5-5-2 15,15 10-12-15,-3-14-21 16,8 2-1-16,-4-2-1 16,4 2 0-16</inkml:trace>
  <inkml:trace contextRef="#ctx0" brushRef="#br1" timeOffset="117730.7337">8952 9557 47 0,'0'0'35'0,"-16"-2"1"15,16 2-1-15,0 0-30 16,20 4-1-16,-2-4-1 16,8 0-1-16,3 2-1 15,5 2 1-15,0 0 0 16,0 1-2-16,-3 1 2 15,-3 6-2-15,-7 3 0 16,-9 7 0-16,-8 5 1 16,-8 4-1-16,-8 5 0 15,-10 6 0-15,-9 7 0 16,-8 6 0-16,-2 1 1 15,-1 0-1-15,-1-2 1 0,6-1-1 16,5-4 0-16,7-6 1 16,10-10-1-16,8-8 0 15,11-10 0-15,9-6 1 16,8-9-1-16,7-9-1 15,8-8 0-15,3-16-4 16,13 0-10-16,1-22-21 16,6-7-2-16,-1-20 1 15,8-4 1-15</inkml:trace>
  <inkml:trace contextRef="#ctx0" brushRef="#br1" timeOffset="117910.7441">9776 9131 51 0,'-20'9'37'0,"6"14"0"0,-9 4-2 16,1 12-29-16,-4 5-2 16,3 10-3-16,1 11-7 15,-5-6-29-15,5 6-1 16,-3-6-1-16,3 0 0 15</inkml:trace>
  <inkml:trace contextRef="#ctx0" brushRef="#br1" timeOffset="118871.799">5980 7951 5 0,'18'-30'29'0,"-1"3"1"15,-3 13-7-15,-12-5-6 16,13 20-1-16,-15-1-4 16,0 0-2-16,2 26 0 15,1 5-4-15,-6 4 0 16,3 19-2-16,-2 12 1 15,-6 13-2-15,-1 9-1 16,-4 10 0-16,-1 12-4 16,-4 11 4-16,-4 9-2 15,-3 9 1-15,-2 3-2 0,2 1 2 16,-4 3 0-16,1 11-1 15,-2-5 2-15,0 2-2 16,-1-3 0-16,0-4 1 16,-3 0 1-16,-2 2-2 15,0 3 1-15,0-9 0 16,-1-1 0-16,2-3 0 15,2-7 1-15,3-8-1 16,6-6 0-16,7-12 0 16,5-15 1-16,8-10-1 15,7-15 0-15,6-13-1 16,4-11 0-16,1-10 0 15,3-10 0-15,1-10 1 16,0-7-1-16,0-4 0 16,0-5 0-16,2-5 0 0,2-4 0 15,5-3 1-15,4-5-1 16,5 0 0-16,8-4 0 15,6 1 0-15,9-4 0 16,8-1-1-16,9 3 1 16,9 1 0-16,9 1 0 15,7 2-1-15,2 3 1 16,-2 5 0-16,-3 2 0 15,-7 6-1-15,-9 1 1 16,-15 3 0-16,-15 4 0 16,-14-1-1-16,-14 4 0 15,-10-2 0-15,-14-3-1 16,0 0-2-16,-4 15-6 15,-11-19-28-15,15 4 1 0,-19-6-2 16,19 6 1-16</inkml:trace>
  <inkml:trace contextRef="#ctx0" brushRef="#br1" timeOffset="119300.8236">6992 11109 49 0,'7'-21'36'0,"-3"6"-1"16,-4 15 1-16,0 0-27 15,7 39-1-15,-9-11-2 16,4 11-2-16,-4 5 1 16,1 10-2-16,-5 3 0 15,-1 10-1-15,-3-3 0 16,-2 0-1-16,-1 2-2 15,-1-5 1-15,1-2-2 0,-1-12 0 16,5-6-3-16,-4-20-7 16,15-2-26-16,-2-19 1 15,13-10 0-15,5-14-1 16</inkml:trace>
  <inkml:trace contextRef="#ctx0" brushRef="#br1" timeOffset="119534.837">7788 11088 49 0,'0'0'37'0,"0"0"0"16,-19 21 1-16,-12 15-21 15,-11 1-11-15,0 13-3 0,-3 4 0 16,-1 11-2-16,0 3 1 15,1-1-2-15,7-2-2 16,0-6-2-16,9 4-4 16,-7-20-17-16,15 1-10 15,-4-21-3-15,12-8 1 16</inkml:trace>
  <inkml:trace contextRef="#ctx0" brushRef="#br1" timeOffset="119764.8501">7411 11241 63 0,'18'-18'37'0,"-18"18"1"0,20-4 0 16,-20 4-31-16,5 32-2 16,-4-5-1-16,5 12-1 15,-2 2-1-15,4 7-1 16,-2 2 0-16,3 1-2 15,2 2 0-15,-2-6-2 16,4 3-3-16,-11-15-28 16,11 3-3-16,-6-15-1 15,4 1 0-15</inkml:trace>
  <inkml:trace contextRef="#ctx0" brushRef="#br1" timeOffset="120021.8648">7225 11522 69 0,'0'0'38'0,"-11"-26"0"16,25 20-1-16,-14 6-31 15,38-15-3-15,-3 10 0 16,8 0-2-16,4 3-2 16,2-5-2-16,7 14-18 15,-9-14-17-15,4 3 1 16,-7-6-2-16,1 5 0 15</inkml:trace>
  <inkml:trace contextRef="#ctx0" brushRef="#br1" timeOffset="120616.8988">8006 11158 51 0,'5'-18'35'0,"-2"0"-1"16,8 5 1-16,-4-4-31 15,12 11 1-15,-1-3-1 16,8 4 0-16,2-2-2 16,3 6-1-16,0 1 1 15,1 4-2-15,-2 1 0 16,-2 10 1-16,-5 5 0 15,-6 3-1-15,-6 5 2 16,-8 4-1-16,-9 5 0 16,-9 7 0-16,-9 6 1 15,-8 1-2-15,-8 5 0 16,-7 2 1-16,0 1-1 0,-2 0 1 15,4-4-2-15,8-6 2 16,4-7-1-16,13-7 0 16,8-11 0-16,10-5 1 15,8-7-1-15,11-11-1 16,7-6 1-16,7-7-1 15,6-2-3-15,0-18-8 16,10 1-25-16,-1-13 1 16,7-5-2-16,-6-10 1 15</inkml:trace>
  <inkml:trace contextRef="#ctx0" brushRef="#br1" timeOffset="121084.9256">8514 10805 16 0,'0'0'32'0,"4"-15"0"16,-4 15-1-16,0 0-14 15,19-4-4-15,-19 4-3 16,22-11-3-16,-8 4-3 15,6 7 0-15,-1-1-2 0,4 3 1 16,-3 1-2-16,0 5-1 16,-2 1 0-16,-2 5 1 15,-6 2 0-15,-4 4-1 16,-7 1 1-16,-4 5 0 15,-5 2 0-15,-3 2 0 16,-4-1 0-16,-1-1 0 16,1-2 0-16,3-3 0 15,4-5 0-15,6-4-1 16,4-14 1-16,0 0-1 15,27 6 0-15,-4-14-1 16,12-1-2-16,-3-16-23 16,16 7-10-16,-2-11-2 0,7 2 1 15</inkml:trace>
  <inkml:trace contextRef="#ctx0" brushRef="#br1" timeOffset="122190.9889">5765 7872 11 0,'12'-10'29'16,"-12"10"4"-16,14-6 1 15,-14 6-20-15,2 14-5 16,-2 4 0-16,-13-3 0 16,7 12-2-16,-12 1-1 15,1 15-1-15,-8 5 0 16,-1 20-1-16,-9 9-1 15,0 14-2-15,-3 17-1 16,-5 20 1-16,-3 23-1 16,-4 22 0-16,-2 17 0 0,-3 9 1 15,1 14-1-15,-4 10 1 16,0 5 1-16,-1 8-1 15,-4-9 1-15,-4-3-1 16,0 1 2-16,-1-3-2 16,-2-4 1-16,1-5 0 15,2-11-1-15,4-5 0 16,6-7 0-16,9-14 1 15,6-16-1-15,8-18 1 16,5-11-1-16,7-12 0 16,3-13-1-16,3-14 1 15,2-11-1-15,1-9 1 16,0-11-2-16,2-4 1 15,-2-7-1-15,-1-8 1 0,2-4 0 16,0-6 0-16,1-2 0 16,3-6 0-16,2-3-1 15,3-3 2-15,3-4-2 16,7-3 1-16,-7-11 0 15,30 13 0-15,-3-14 0 16,11-4 0-16,11-4 0 16,13-4 0-16,15-6 0 15,15-3 1-15,14-5-1 16,8-2 0-16,9-3 0 15,4 1 0-15,4 1 0 16,-1 5 0-16,-10 3 1 16,-10 8-2-16,-15 5 1 0,-18 9 0 15,-14 5 0-15,-19 8 0 16,-20 2 0-16,-17 2 0 15,-14 3 0-15,-8-3-1 16,-6 0 0-16,-2-11-4 16,9 8-8-1,-5-20-24-15,19 6 0 0,-8-22-3 16,16 7 3-16</inkml:trace>
  <inkml:trace contextRef="#ctx0" brushRef="#br1" timeOffset="122515.0074">6004 12816 72 0,'-5'-13'38'0,"-5"-1"-1"16,10 14 1-16,0 0-31 16,-6 30-2-16,3-3-1 15,6 12-1-15,-2 3-1 16,0 8 0-16,0 6-2 15,-1 6 1-15,-2-1-1 16,-2 1 0-16,0 1-2 16,-4-7 1-16,5 1-4 15,-9-15-4-15,16 0-30 16,-12-19 2-16,12-2-1 0,-4-21 0 15</inkml:trace>
  <inkml:trace contextRef="#ctx0" brushRef="#br1" timeOffset="122775.0223">6596 12855 88 0,'13'-23'38'0,"-13"23"0"16,0 0 0-16,-7 16-35 15,-11 8-2-15,-2 11 1 16,-4 6-1-16,-3 11 0 16,-4 7-1-16,-1 5 0 0,0 1-1 15,1 1-1-15,2 3-3 16,-3-13-3-16,15 5-26 15,-10-22-3-15,9-4 0 16,-1-22-1-16</inkml:trace>
  <inkml:trace contextRef="#ctx0" brushRef="#br1" timeOffset="122993.0348">6307 12976 74 0,'11'-31'39'15,"6"22"-2"-15,-17 9 1 16,23 4-30-16,-15 13-4 15,5 9 0-15,-1 5-1 0,3 10-1 16,-2 3-1-16,2 3-1 16,1 2-1-16,-3 0-2 15,5 7-8-15,-11-15-28 16,9 3 2-16,-10-14-3 15,5 0 2-15</inkml:trace>
  <inkml:trace contextRef="#ctx0" brushRef="#br1" timeOffset="123209.0471">6176 13292 83 0,'-15'-18'38'0,"17"6"0"0,2-9 0 15,21 6-34-15,1 3-1 16,11-1-2-16,7 2-1 16,2-3-4-16,12 9-27 15,-7-8-7-15,1 8 1 16,-7-3-3-16</inkml:trace>
  <inkml:trace contextRef="#ctx0" brushRef="#br1" timeOffset="123747.0779">6876 12960 47 0,'0'0'34'15,"-18"-18"2"-15,18 18-1 16,2-28-14-16,15 22-12 16,-7-8-3-16,14 4-3 15,-1-1 0-15,8 4-1 16,-1 0 0-16,4 6-1 0,-3 3-1 15,1 2 1-15,-2 7-1 16,-5 3 0-16,-5 2 0 16,-7 7 0-16,-10 7 0 15,-8 4 0-15,-5 6 0 16,-11 9 0-16,-7 5 0 15,-8 8 1-15,-4 3-1 16,-2-1 0-16,0-2 0 16,8-4-1-16,3-5 2 15,9-7-1-15,9-12-1 16,9-7 0-16,12-13 1 15,10-6-1-15,8-11 1 16,7-7 0-16,6-6-2 16,2-17-3-16,14 8-23 0,-11-23-7 15,9 0-1-15,-11-14-2 16</inkml:trace>
  <inkml:trace contextRef="#ctx0" brushRef="#br1" timeOffset="124195.1035">7344 12463 69 0,'-13'-19'36'0,"13"5"0"16,6-4-1-16,9 8-31 15,6 2-1-15,10 4-1 0,3 2-1 16,7 6 0-16,-1 2-1 16,-4 5 0-16,-5 5 0 15,-8 6 0-15,-7 2-1 16,-11 3 1-16,-9 0 0 15,-9 0 1-15,-7-2-1 16,-2 0 1-16,-3-6-1 16,2-2 1-16,4-6 0 15,7-2-1-15,12-9 1 16,0 0-1-16,0 0 0 15,30 8 1-15,-2-12-1 16,7-1 1-16,1 0 0 16,1 1 1-16,-2 0 0 15,-3 3 0-15,-9 2 0 16,-7 7 0-16,-14 4 0 0,-9 8-2 15,-11 7-2-15,-21 1-25 16,-1 14-11-16,-20 4-1 16,-15 14-2-16</inkml:trace>
  <inkml:trace contextRef="#ctx0" brushRef="#br1" timeOffset="125522.1794">10563 8409 15 0,'0'0'32'0,"0"0"-1"16,0 0 2-16,13-21-21 0,5 18-6 16,-1-6-2-16,9-1-1 15,-2-4-1-15,6 1-3 16,1 4-3-16,-4-6-8 15,0 8-20-15,-8 1 0 16,-3 6 0-16</inkml:trace>
  <inkml:trace contextRef="#ctx0" brushRef="#br1" timeOffset="125700.1896">10369 8671 32 0,'-15'16'35'16,"15"-16"0"-16,0 0 0 0,0 0-25 15,24 3-5-15,4-12 0 16,14-3-4-16,5 0-3 16,-3-6-31-16,10 4-1 15,-5-3-3-15,0 3 2 16</inkml:trace>
  <inkml:trace contextRef="#ctx0" brushRef="#br1" timeOffset="126701.2467">11381 8048 22 0,'0'0'34'0,"0"0"1"16,0 0-1-16,-3-18-19 15,3 18-5-15,0 0-3 16,-4 26-1-16,-3-11-3 16,1 9 1-16,-3 7-3 15,2 10 0-15,-4 5 0 16,1 9 0-16,-2 2-1 15,0-1 0-15,0 2-1 16,3-3 1-16,1-5 0 16,-1-9 0-16,5-5 0 0,-1-9 0 15,4-7-1-15,-2-6 1 16,5-2 0-16,-2-12-1 15,0 0-2-15,0 0-1 16,0 0-21-16,0 0-11 16,0 0 0-16,9-12-2 15</inkml:trace>
  <inkml:trace contextRef="#ctx0" brushRef="#br1" timeOffset="127440.2891">9888 9937 34 0,'-12'-4'33'0,"12"4"2"15,0 0-2-15,4-17-25 16,14 12-3-16,0-8 0 16,12 5-3-16,0-3-1 15,9-2-2-15,4 7-4 16,-9-10-19-16,5 13-10 15,-8 0-2-15,-4 7 1 16</inkml:trace>
  <inkml:trace contextRef="#ctx0" brushRef="#br1" timeOffset="127639.3005">9814 10230 24 0,'-19'15'34'15,"6"-6"1"-15,13-9-1 16,0 0-17-16,28-7-12 15,2-7-1-15,11-6-4 16,15 5-9-16,-1-12-23 16,11 3-3-16,-2-3 1 15,3 4-1-15</inkml:trace>
  <inkml:trace contextRef="#ctx0" brushRef="#br1" timeOffset="128105.3272">10886 9733 22 0,'0'0'34'15,"-12"-9"1"-15,-1 5 0 16,13 4-21-16,-25 3-5 16,14 8-3-16,-9-1-1 0,1 10-2 15,-8 4-1-15,-1 11-1 16,-4 2 0-16,-1 6 0 15,1 6-2-15,3 4 2 16,2-4-1-16,9-1 0 16,7-5-1-16,10-7 1 15,11-7-1-15,10-8 1 16,8-7-1-16,9-11 0 15,7-8 1-15,6-8 0 16,3-9-1-16,1-7 1 16,-3-7 1-16,-3-6 0 15,-7-7 0-15,-7 3 0 16,-10 2 0-16,-12 3 2 0,-11 4-2 15,-11 5-1-15,-12 9-2 16,-14 0-22-16,2 19-11 16,-11 3-3-16,2 8 0 15</inkml:trace>
  <inkml:trace contextRef="#ctx0" brushRef="#br1" timeOffset="128842.3693">9066 11302 52 0,'-11'-6'36'15,"11"6"-1"-15,0 0 0 16,0 0-25-16,13-6-4 15,2 2-2-15,8 3-1 16,4-5-1-16,9 1-1 16,2-4-1-16,2-1-2 15,2 2-3-15,-7-4-7 16,7 6-23-16,-17 0 0 15,-2 7-3-15,-23-1 2 16</inkml:trace>
  <inkml:trace contextRef="#ctx0" brushRef="#br1" timeOffset="129043.3808">8979 11556 55 0,'-37'22'37'16,"13"-2"-2"-16,6-13 1 15,18-7-27-15,0 0-4 16,34-14-1-16,3-8-2 15,15-5-3-15,11 4-5 16,-3-9-30-16,12 4 1 16,-6 0-3-16,1 10 1 15</inkml:trace>
  <inkml:trace contextRef="#ctx0" brushRef="#br1" timeOffset="130307.4531">10282 10839 29 0,'9'-12'34'0,"-6"-2"2"15,-3 14-1-15,4-19-22 16,-4 19-5-16,0 0-1 15,-5 16-2-15,-4 0-1 16,0 8-2-16,-5 6-1 16,-3 3 0-16,-3 5 0 15,-7 6 0-15,-3 3 0 16,0 1-1-16,-1-1 3 15,-1-2-3-15,1-1 2 16,0-5-2-16,4-2 0 16,3-5-4-16,10 1-5 15,-5-16-28-15,7 1 1 16,0-12-2-16,12-6 1 0</inkml:trace>
  <inkml:trace contextRef="#ctx0" brushRef="#br1" timeOffset="130630.4716">10052 10841 54 0,'0'0'38'0,"-14"-2"-2"16,3 9 0-16,0 18-29 15,-4 7-4-15,-1 7-1 0,-2 4 0 16,2 7-1-16,0-2 2 15,5-4-2-15,4-3 1 16,6-8-1-16,5-7 1 16,9-8-1-16,5-9 1 15,11-9-2-15,6-8-1 16,4-10-2-16,8-1-5 15,-7-7-29-15,14 2-1 16,-4-3-1-16,2 7 0 16</inkml:trace>
  <inkml:trace contextRef="#ctx0" brushRef="#br1" timeOffset="131134.5004">7841 13232 62 0,'-10'-19'36'15,"10"19"0"-15,6-17 0 16,15 13-29-16,-7-5-2 15,13 3-2-15,5-8 0 16,8 0-2-16,3-2-1 0,-1-2-2 16,4 6-4-16,-11-8-23 15,4 14-7-15,-15-2-1 16,-4 13 1-16</inkml:trace>
  <inkml:trace contextRef="#ctx0" brushRef="#br1" timeOffset="131336.512">7769 13560 69 0,'-24'22'36'16,"3"-13"1"-16,21-9-2 15,0 0-29-15,15-9-2 16,19-9-3-16,20-12 0 15,13 2-8-15,1-10-28 0,9 5-2 16,-6-3 0-16,-3 14 0 16</inkml:trace>
  <inkml:trace contextRef="#ctx0" brushRef="#br1" timeOffset="132318.5681">8700 12825 45 0,'-25'-11'36'0,"7"20"-1"15,-8 4-1-15,-3 14-18 16,-12 5-9-16,1 17-2 15,-7 8-3-15,4 13 1 16,-2 4-3-16,7-1 2 16,6-4-2-16,10-5 1 15,12-7-2-15,10-14 0 0,10-15 1 16,11-15-1-16,8-13 0 15,6-15 0-15,5-11-1 16,3-14 1-16,-1-7 1 16,-3-7-1-16,-7-5 1 15,-10-2 1-15,-9 2 0 16,-10 4 0-16,-13 5 1 15,-10 10-1-15,-15 2 2 16,-6 8-1-16,-7 5 1 16,3 4-2-16,-1 3 2 15,7 5-2-15,4-1 2 16,12 3-2-16,13-1 0 15,12-1 0-15,14 0-1 16,13 1 0-16,11-4 0 16,10 2 0-16,11 1-2 0,3-2-4 15,17 9-30-15,-11-2-1 16,1 5-1-16,-11 3-2 15</inkml:trace>
  <inkml:trace contextRef="#ctx0" brushRef="#br1" timeOffset="134111.6707">12011 6996 8 0,'-41'13'23'16,"-6"10"-14"-16,-14 6 0 15,1 19-2-15,-14 16-1 16,-7 22-2-16,-8 14-1 16,-7 20 1-16,-8 19 2 15,-11 26-2-15,-11 22-2 16,-16 19 2-16,-10 25-3 15,-6 14 2-15,-12 27-1 0,-14 19 0 16,-9 17-2-16,-5 8 2 16,-6 10 0-16,-1 11-1 15,-7-2 2-15,-3 2 1 16,-2-6-1-16,-2-4 1 15,0-7-1-15,4-4 2 16,4-9 0-16,13-11-1 16,9-16 0-16,20-8-2 15,12-25 2-15,30-11-1 16,14-22 0-16,25-21-1 15,20-25-1-15,29-20 1 16,20-28 1-16,27-25-2 16,23-27-1-16,26-35 1 15,26-38 1-15,26-39-2 0,19-34 2 16,27-40 0-16,22-41-2 15,21-38 1-15,19-36 0 16,24-39 2-16,18-21-5 16,21-29 5-16,18-17-6 15,8-24 1-15,11-8 2 16,2-13-3-16,1-1 3 15,-8-2-3-15,-8 5 0 16,-21 9 0-16,-19 9 3 16,-24 23-1-16,-30 17 0 15,-24 26 1-15,-41 21 2 16,-32 36-3-16,-39 22 2 15,-36 29-3-15,-36 29 1 16,-36 30 1-16,-30 25-1 16,-30 37-1-16,-23 28-2 0,-24 28 2 15,-12 33-3-15,-22 23-7 16,4 35-20-16,-12 26-3 15,3 28 2-15</inkml:trace>
  <inkml:trace contextRef="#ctx0" brushRef="#br1" timeOffset="134624.7">6968 15301 70 0,'-20'-10'39'0,"20"10"-2"16,-19 14 1-16,15 11-32 15,-7 8-1-15,8 14-2 16,0 6-1-16,6 8 0 16,-1 7-1-16,1 6 0 15,-1 2-2-15,-2 1 2 16,-1 0-2-16,-3-5 0 15,-1-6-1-15,-7-11-4 16,9 4-10-16,-10-25-21 16,9-4 0-16,4-30-1 15,0 0 1-15</inkml:trace>
  <inkml:trace contextRef="#ctx0" brushRef="#br1" timeOffset="135179.7318">7333 15340 46 0,'-8'-23'36'16,"8"23"1"-16,4-26-3 15,-4 26-11-15,20-13-20 16,1 6-1-16,1-5-1 16,5 4 1-16,1 3-3 15,4 1 1-15,-1 3 0 0,-1 1-1 16,-4 3 1-16,-7 4 0 15,-4 4 1-15,-4 3-1 16,-11 4 1-16,-7 3 0 16,-7 4 1-16,-5 4-1 15,-7 2 1-15,0 0 0 16,-2-1-1-16,1 0 0 15,4-3 0-15,5-2 0 16,5-3-1-16,9-4 0 16,7-5 1-16,-3-13-2 15,25 12 2-15,-3-10-1 16,1-1 0-16,6-1 0 15,-1 0 0-15,-1-2 0 16,-4 6 0-16,-3 0 0 0,-6 3 0 16,-5 6 1-16,-5 1-1 15,-8 4 1-15,-7 5 0 16,-4 7 0-16,-7-2 0 15,-4 6 0-15,-5 4-2 16,-8-3-1-16,0 14-15 16,-16-14-20-16,1 6-1 15,-15-8-1-15,-1 8-1 16</inkml:trace>
  <inkml:trace contextRef="#ctx0" brushRef="#br1" timeOffset="159782.139">16355 4540 2 0,'0'0'27'0,"0"0"2"15,0-13-17-15,0 13-1 16,0 0 0-16,0 0 0 0,0 0-1 15,0 0-2-15,-11-6-1 16,11 6-2-16,-30 7-2 16,8 6 0-16,-5 1 1 15,-4 8-2-15,-5 4 1 16,0 4-3-16,-1 5 2 15,4 3-2-15,2 1 2 16,5-1-2-16,4-1-1 16,7-2 1-16,8-3-1 15,7-4 1-15,8-7 0 16,7-6 0-16,10-8 0 15,7-10 0-15,9-9 0 16,7-8 0-16,5-9 0 16,2-6 1-16,0-5 0 0,-5-2 0 15,-5-2 1-15,-8 5-1 16,-12 3-2-16,-11 4 2 15,-10 4-2-15,-9 6 3 16,-8 5-4-16,-3 4 2 16,-6 6-3-16,0 1 2 15,2 8-2-15,-1-5-4 16,13 15-22-16,-6-11-8 15,14-1 2-15,0 0-2 16</inkml:trace>
  <inkml:trace contextRef="#ctx0" brushRef="#br1" timeOffset="160167.161">16846 4364 41 0,'0'0'35'0,"1"-14"0"15,-1 14-17-15,0 0-12 16,0 0-1-16,0 0-2 15,0 0-1-15,-8 19 0 16,2-1-1-16,-2 4 0 16,-3 8 0-16,-4 6-1 15,-1 3 1-15,-2 4 1 16,-3 0-2-16,-2 1 1 0,0 1-1 15,1-2 0-15,-1-1-1 16,3-6 1-16,1-4-3 16,5-1-2-16,-1-13-3 15,17 4-23-15,-2-22-4 16,0 0-1-16,14-8 2 15</inkml:trace>
  <inkml:trace contextRef="#ctx0" brushRef="#br1" timeOffset="160436.1764">17184 4341 33 0,'18'-6'35'0,"-18"6"1"15,0 0-2-15,-13 14-29 16,1 9-1-16,-8 3-2 15,1 10 0-15,-7 3 1 16,-2 6-2-16,0 3 1 16,1-1-2-16,0 0 1 15,0 1-1-15,3-5 0 16,2-4-1-16,7-3-2 15,1-9 0-15,7 1-4 16,-4-22-17-16,17 7-11 16,-6-13-1-16,21-10 0 15</inkml:trace>
  <inkml:trace contextRef="#ctx0" brushRef="#br1" timeOffset="160885.2021">17644 4354 27 0,'0'-14'34'0,"0"14"2"16,-16-5-2-16,4 13-28 15,-10 3-2-15,0 10-1 16,-8 3-1-16,1 8-1 15,-4 4 2-15,1 5-2 16,-1 0 2-16,2 2-3 16,1 1 2-16,3 0-3 0,8-5 3 15,3-2-3-15,7-3 0 16,7-5 0-16,6-3 0 15,6-7 1-15,7-5-1 16,5-10 1-16,10-8 0 16,6-7 0-16,6-10 0 15,6-10 1-15,3-7 0 16,0-8 0-16,1-5-2 15,-4-2 2-15,-10 2 0 16,-10 2 0-16,-11 3-1 16,-11 6 2-16,-13 6-3 15,-12 12 2-15,-9 9-1 16,-10 5-3-16,3 22-19 15,-16-6-14-15,6 13-3 16,-8 4 0-16</inkml:trace>
  <inkml:trace contextRef="#ctx0" brushRef="#br1" timeOffset="163025.3239">18096 4804 45 0,'0'0'36'16,"14"-9"0"-16,-14-5-16 16,0 14-16-16,22-10-1 15,5 3 0-15,7-2-2 16,15 0 1-16,13-2-1 15,14-2-1-15,12-1 1 16,8 1-1-16,6 1 1 16,2 1-1-16,-4 1-1 15,-8 1 0-15,-7 4 0 16,-16-3 0-16,-13 4-1 15,-15-1 1-15,-13-2 0 16,-28 7 0-16,9-16 2 0,-22 7-1 16,-14-3-1-16,-9 3 3 15,-5-3-2-15,-5 3 2 16,-2-2-2-16,6 4 2 15,3 3-1-15,11 1 0 16,8 1 0-16,20 2 0 16,0 0 0-16,34 1-1 15,7 0 0-15,13 3 0 16,10 0 0-16,6 1 0 15,3-1 2-15,-1 4-2 16,-9-1 2-16,-14 1-1 16,-14 1 1-1,-21 2-3-15,-21 7 0 0,-36-5-18 0,-15 17-17 16,-37-7-3-16,-17 11 0 15</inkml:trace>
  <inkml:trace contextRef="#ctx0" brushRef="#br1" timeOffset="163609.3579">15388 4475 5 0,'-31'0'35'16,"-11"-2"-2"-16,8 14 2 16,-14 1-23-16,8 20-3 15,-11-1 0-15,3 17-4 16,-3 6-1-16,3 10-2 0,-1 4 1 15,8 4-2-15,6-2 1 16,8-7-2-16,12-5-1 16,8-11 1-16,12-10 0 15,11-17-1-15,10-12 1 16,8-12 0-16,6-15 1 15,3-11-1-15,-2-6 1 16,-3-5-1-16,-7-4 2 16,-9 5-1-16,-11 0 0 15,-14 6-1-15,-14 6 1 16,-9 11 0-16,-7 9-1 15,-6 4-2-15,1 15-6 16,-11-5-26-16,18 14-4 16,-1-7 1-16,15 12-2 15</inkml:trace>
  <inkml:trace contextRef="#ctx0" brushRef="#br1" timeOffset="164012.3809">15520 4867 37 0,'-1'-21'37'16,"1"21"1"-16,-7-18-2 15,7 18-31-15,0 0-3 16,0 0-1-16,0 0-4 16,0 0-12-16,6 22-20 15,-6-22-2-15,10 26 1 16</inkml:trace>
  <inkml:trace contextRef="#ctx0" brushRef="#br1" timeOffset="164166.3891">15498 5077 50 0,'-22'-3'39'0,"22"3"-2"16,-18-9-3-16,18 9-38 16,0 0-30-16,0 0-3 15,25-2-1-15,-9-2-2 16</inkml:trace>
  <inkml:trace contextRef="#ctx0" brushRef="#br1" timeOffset="164847.4287">19837 4663 34 0,'0'0'37'16,"-12"-4"1"-16,12 4-2 16,0 0-30-16,20 1-2 15,0-3-2-15,13 0 1 16,3-1-2-16,7-2 0 15,6-1-2-15,3-3-3 16,4 8-9-16,-11-14-23 16,6 8-3-16,-15-8 2 15</inkml:trace>
  <inkml:trace contextRef="#ctx0" brushRef="#br1" timeOffset="165282.4533">20828 4185 31 0,'-18'-17'36'15,"4"22"0"-15,-10-3-1 16,2 18-31-16,-7 7-1 15,2 10 0-15,-6 8-2 16,-1 8 1-16,-2 3 1 0,2 2-3 16,-4 1 1-16,5-2-1 15,3-3 1-15,6-4-1 16,6-5 1-16,7-9-2 15,10-8 0-15,10-5 0 16,8-5 0-16,6-9 1 16,5-5 0-16,5-9-1 15,-3-6 2-15,1-4-1 16,-4-4 0-16,-3-3 0 15,-9-2 1-15,-6 1 0 16,-9 1 0-16,-8 3 0 16,-5 2-1-16,-3 4 1 15,-6 5-2-15,-4 0-8 16,8 11-26-16,-12-1-2 15,11 8-1-15,-3-2 0 0</inkml:trace>
  <inkml:trace contextRef="#ctx0" brushRef="#br1" timeOffset="166477.5219">22612 4432 27 0,'13'-9'33'0,"-12"-7"-10"16,13 13-5-16,-17-11-5 15,3 14-4-15,0 0-2 16,0 0-2-16,-27-3-1 16,3 15-1-16,-10 3-1 15,-5 7 0-15,-7 8-1 16,-6 5 0-16,1 4 1 15,2 3-2-15,4 0 1 0,9 2-1 16,10-3 1-16,11-3-1 16,12-4 1-16,12-7-1 15,14-7 0-15,11-7 0 16,11-8 1-16,6-10-1 15,6-8 0-15,5-9 0 16,-3-6 1-16,-3-5-1 16,-3-4 1-16,-12-3-1 15,-6 0 0-15,-12 2 0 16,-7 3-1-16,-11 3 0 15,-6 7-3-15,-12-2-5 16,13 27-27-16,-36-22-2 16,9 21 2-16</inkml:trace>
  <inkml:trace contextRef="#ctx0" brushRef="#br1" timeOffset="166794.5401">22095 4285 30 0,'0'0'38'0,"6"-14"-1"15,-6 14-1-15,1 18-31 16,-6 5-2-16,-5 6-1 15,-2 7 0-15,-4 5 0 16,-5 5-1-16,0 0 2 0,-2 2-3 16,1-1 2-16,-3-2-2 15,1-1 1-15,-1-5-2 16,4-1 1-16,1-8-3 15,3 4-3-15,-5-18-20 16,13 9-11-16,-4-16 0 16,10 2-1-16</inkml:trace>
  <inkml:trace contextRef="#ctx0" brushRef="#br1" timeOffset="167656.5893">21773 4372 25 0,'0'0'32'0,"-5"-20"2"15,5 20-19-15,-12-9-4 16,12 9-4-16,-24 7-1 16,6 7-2-16,-12 2 0 15,0 8-2-15,-4 4-1 16,-2 8 1-16,-3 4 0 15,0 3-2-15,2 1 2 16,5 0-2-16,8-2 1 16,4-2-1-16,10-3 1 15,6-7-2-15,8-5 0 16,7-7 1-16,9-8 0 0,6-10 0 15,4-6 0-15,6-9 0 16,3-8 1-16,-2-6-1 16,1-7 1-16,-5-2-1 15,-6-3-1-15,-5 2 2 16,-8 1-3-16,-7 3 2 15,-6 6-3-15,-10 2-3 16,9 27-19-16,-30-26-10 16,10 20 0-16,-10-1 0 15</inkml:trace>
  <inkml:trace contextRef="#ctx0" brushRef="#br1" timeOffset="168056.6122">21293 4259 27 0,'-14'-11'35'15,"14"11"1"-15,-22 10-2 16,11 9-29-16,-7 7-2 16,3 10 0-16,-7 5 0 15,0 10-1-15,-5 3 0 16,1 3-1-16,-2 1 1 15,1 0-2-15,3-3 1 0,2-4-1 16,1-6 1-16,3-5-1 16,4-6-1-16,4-4 1 15,2-6 0-15,0-6 0 16,3-4 0-16,5-14 0 15,-6 17-1-15,6-17-2 16,0 0-19-16,0 0-13 16,5-12-3-16,-1-3 0 15</inkml:trace>
  <inkml:trace contextRef="#ctx0" brushRef="#br1" timeOffset="169406.6893">20783 4555 15 0,'13'-9'35'15,"-13"9"1"-15,0 0 0 0,0 0-25 16,0 0-4-16,0 0-1 15,0 0-3-15,0 0 0 16,0 0-1-16,-8 14 1 16,8-14-4-16,-9 21-1 15,9-21-11-15,-5 22-22 16,5-22-2-16,-5 29 1 15</inkml:trace>
  <inkml:trace contextRef="#ctx0" brushRef="#br1" timeOffset="169570.6988">20748 4719 33 0,'0'0'38'16,"0"0"-1"-16,-11-7 0 16,11 7-29-16,0 0-4 0,0 0-2 15,0 0-3-15,0 0-30 16,17 6-6-16,-17-6-1 15,19 8-2-15</inkml:trace>
  <inkml:trace contextRef="#ctx0" brushRef="#br1" timeOffset="174507.9809">2673 4156 34 0,'-15'-9'39'0,"-1"26"-1"0,-7 14-1 15,1 17-31 1,-1 21-4-16,8 14 0 0,-1 8 0 15,3 14 0-15,3-1-2 16,5-8 1-16,6-13 0 16,7-12 0-16,6-19 0 15,11-18-2-15,4-24 0 16,9-23 1-1,4-20 0-15,6-20-2 0,4-22 3 16,9-14-2-16,-2-8 1 16,-5-3 2-16,-5 5 0 15,-4 14 0-15,-10 10 1 16,-5 19 0-16,-14 20-2 15,-16 32 2-15,0 0-2 0,4 44 0 16,-15 8 0-16,2 9 0 16,0 9 0-16,0 8 0 15,2 8-1-15,1-8-1 16,7-5-2-1,-1-11-2-15,18-2-19 0,-10-33-14 16,14-5-2-16,-8-34 1 16</inkml:trace>
  <inkml:trace contextRef="#ctx0" brushRef="#br1" timeOffset="174885.0028">3416 4117 46 0,'15'-13'37'15,"-15"13"1"-15,11 36-2 16,-14 9-33-16,-1 20 0 0,0 10 0 15,-1 17 1-15,-2 5-3 16,-4 1 1-16,1-7-1 16,1-13 1-16,3-15-1 15,3-15 1-15,2-21-1 16,1-27-1-16,10-23 1 15,2-22-1-15,6-21 1 16,7-22-3-16,5-15 1 16,6-14 0-16,4 2-1 15,4 8 1-15,-2 11 0 16,-1 19 2-16,-5 21-2 15,-1 24 2-15,-8 22 0 16,-4 23 0-16,-6 14 0 16,-4 16 0-16,-7 12-1 0,-4 8-1 15,-5 6-1-15,-9 3-3 16,7 11-11-16,-11-20-23 15,8 1 0-15,-8-22-1 16</inkml:trace>
  <inkml:trace contextRef="#ctx0" brushRef="#br1" timeOffset="175294.0262">4495 3596 34 0,'0'0'40'0,"-36"0"-1"16,5 23-1-16,-18 10-32 16,4 7-5-16,0 7 1 15,3 6-1-15,6-1 0 16,11-3-1-16,11-6 1 15,11-9-2-15,13-9 2 16,8-9-2-16,8-7 0 16,5-7 0-16,4-6 0 15,-1-1 0-15,-1 0 1 16,-2 3 1-16,-4 2-1 15,-2 9 2-15,-7 5-1 16,-5 9 1-16,-8 7 0 16,-5 11 0-16,-6 8 0 15,-6 4-2-15,-4 2 0 16,-6-4-3-16,-1 5-1 0,-5-17-14 15,10 4-19-15,-1-26-2 16,15-5 1-16</inkml:trace>
  <inkml:trace contextRef="#ctx0" brushRef="#br1" timeOffset="175477.0367">4881 3392 43 0,'36'-33'38'0,"-5"34"2"16,-22 12-4-16,-3 28-33 15,-11 14-2-15,-4 14 0 16,-4 14 1-16,-6 13-5 0,-1 11-4 16,-16-16-30-16,17 3 1 15,-8-22-2-15,16-5 2 16</inkml:trace>
  <inkml:trace contextRef="#ctx0" brushRef="#br1" timeOffset="175665.0474">4963 3389 46 0,'-4'-80'37'16,"6"26"3"-16,-13 6-2 16,13 24-34-16,-9 10-2 15,7 14-6-15,0 0-22 16,0 0-11-16,1 27-3 0,-1-11 0 15</inkml:trace>
  <inkml:trace contextRef="#ctx0" brushRef="#br1" timeOffset="176180.0769">5680 3146 38 0,'-32'18'38'0,"-3"7"-1"15,-7-3-2-15,12 0-37 16,7 7 0-16,6 1 0 16,8-3 1-16,9-5-1 0,10-7-1 15,10-14 0-15,9-10 0 16,6-12 0-16,5-6 1 15,1-9 1-15,-2-8 1 16,-6-1 3-16,-8 0 2 16,-3 10 0-16,-13-1 1 15,-2 14-1-15,-11 5 1 16,4 17-2-16,-16 2 0 15,2 19-2-15,-3 11-1 16,0 17 0-16,-1 18 0 16,0 21-1-16,0 16-1 15,3 18 2-15,-3 12 0 16,2 11-2-16,2 6 2 15,2 2-1-15,-2-7 3 16,1-13-2-16,1-13 2 0,-1-15-2 16,2-19 0-16,-2-19 1 15,1-22 0-15,-8-18-1 16,2-20 0-16,-1-21-2 15,0-22 2-15,3-29-3 16,8-26-1-16,6-36-4 16,16-3-16-16,3-36-16 15,21 5-1-15,-2-11 3 16</inkml:trace>
  <inkml:trace contextRef="#ctx0" brushRef="#br1" timeOffset="176733.1085">5931 3223 42 0,'34'28'36'0,"-14"1"1"16,3 24-2-16,-14 3-32 15,2 12 0-15,-8 5-1 16,0 5-1-16,-6 1 1 16,-3-3-1-16,-4-6 0 15,1-14-1-15,-2-9 1 16,2-13-1-16,2-16 0 15,7-18-1-15,-5-20 0 16,11-15 0-16,7-14-1 16,1-7 1-16,7-9-1 15,0 0 2-15,5 1-1 16,-1 9 2-16,0 6-1 15,-1 17 1-15,-3 13 1 16,0 14-1-16,-3 14 0 0,-1 10 0 16,-4 9 0-16,0 8-1 15,-3 6 0-15,-1 2 1 16,0-2-2-16,0-3 1 15,1-6 0-15,4-9 0 16,6-10 0-16,5-11 0 16,8-15 0-16,8-13 1 15,4-17-1-15,5-19 1 16,5-13-1-16,3-13 1 15,-2-5 0-15,-6-4-1 16,-8 5 0-16,-10 10 0 16,-8 14 0-16,-12 17 0 15,-13 23 1-15,-16 24-1 16,-8 17 0-16,-7 23 2 0,-7 14-1 15,-1 17-1-15,-1 13 0 16,2 3-3-16,11-1-2 16,6-9-2-16,22-3-23 15,0-27-8-15,22-12 0 16,5-36 0-16</inkml:trace>
  <inkml:trace contextRef="#ctx0" brushRef="#br1" timeOffset="177183.1342">7626 2478 40 0,'21'-5'38'0,"-21"5"1"16,-23 46-2-16,-4 2-36 0,-8 18 0 15,-1 15 1-15,-3 10 0 16,1 9-1-16,-1 1-1 15,4 2 0-15,4-7-1 32,6-5 1-32,4-13-1 0,7-14-2 0,5-14 1 15,6-14-1-15,6-18 2 16,-3-18-1-16,18-18 1 15,-4-13 1-15,-1-12 0 16,0-13 1-16,-2-5 1 16,-2-4 0-16,-4 3 1 15,-8 1 0-15,-5 12 0 16,-10 7-1-16,-8 16 1 15,-9 13 1-15,-6 16-1 16,-6 10-2-16,-4 12 1 0,1 11-1 16,3 8 0-16,5 3 0 15,9 3 0-15,10 0-2 16,11-3 1-16,13-4-1 15,12-10-1-15,17-6-4 16,8-26-19-16,32 6-13 16,5-25-3-16,19-2 0 15</inkml:trace>
  <inkml:trace contextRef="#ctx0" brushRef="#br1" timeOffset="178704.2212">24269 4273 22 0,'45'-38'36'16,"-11"14"0"-16,-26-3-1 15,-10 15-29-15,-25 12-3 16,-12 16 0-16,-14 4-2 0,-7 11 1 15,-10 5-2-15,-3 5 0 16,-1 2 0-16,7-2 0 16,8-4-1-16,12-5 0 15,17-5 0-15,18-7 0 16,18-8 0-16,17-5 0 15,17-7 0-15,12-4 0 16,12-1 1-16,5-2 0 16,1 1 0-16,-5 2 0 15,-8 4 1-15,-10 4 0 16,-12 4 0-16,-15 7 0 15,-18 6 1-15,-14 4-1 16,-13 3 2-16,-14 4-2 16,-8 2 1-16,-9 3-2 0,-3-1 1 15,-2-3-2-15,6-1-2 16,0-13-10-16,19 6-22 15,7-18-1-15,29-7 1 16</inkml:trace>
  <inkml:trace contextRef="#ctx0" brushRef="#br1" timeOffset="178908.2329">24728 4317 37 0,'35'-15'37'0,"-13"20"1"0,-22-5-2 16,-31 28-32-16,0 4-2 15,-6 9-1-15,-7 8 1 16,-6 2-4-16,1 9-4 0,-8-9-29 16,15 6-2-16,-3-14 0 15,15 2 0-15</inkml:trace>
  <inkml:trace contextRef="#ctx0" brushRef="#br1" timeOffset="179090.2433">24758 4108 32 0,'5'-37'38'16,"-15"0"1"-16,1 18-3 15,-12 8-29-15,4 5-11 16,10 25-17-16,-5-3-14 0,13 10-3 15,-1-6 1-15</inkml:trace>
  <inkml:trace contextRef="#ctx0" brushRef="#br1" timeOffset="179590.2719">25171 4066 40 0,'-34'-12'38'0,"-2"16"1"0,-16-4-3 15,8 16-34-15,-1 7-2 16,6 9 0-16,13 1-1 16,19-1 0-16,14-3 0 0,17-11-2 15,18-2 0-15,7-18 0 16,10-5 0-16,3-12 1 15,0-5 0-15,-11-5 1 16,-7-3 1-16,-12 3 2 16,-15-1 1-16,-8 11 0 15,-13 5 0-15,-8 10 1 16,-8 8-1-16,-5 14-1 15,-7 12 0-15,-1 18-1 16,-2 13-1-16,-1 14 1 16,-1 9 1-16,1 10-2 15,1 6 1-15,3 3-1 16,-2 0 0-16,3-6 0 0,2-7 1 15,-2-9-1-15,1-12 0 16,1-13 0-16,-4-11-1 16,0-17 2-16,1-14-1 15,0-14 0-15,2-14 0 16,6-15-1-16,9-17-1 15,10-22-2-15,21-3-12 16,9-26-21-16,28 1 0 16,6-12 0-16</inkml:trace>
  <inkml:trace contextRef="#ctx0" brushRef="#br1" timeOffset="180192.3063">25403 4221 33 0,'37'14'35'0,"-18"3"0"15,-1 18 0-15,-18 3-31 0,-6 13 0 16,-11 3-1-16,-5 5-1 15,-7 1 0-15,-7-2-1 16,-2-3 1-16,0-4-2 16,-1-6 1-16,7-11-1 15,5-8 0-15,9-13-1 16,18-13 1-16,-4-14-1 15,19-12 0-15,15-10 0 16,10-6 1-16,6-6-1 16,6 1 0-16,0 3 0 15,1 6 0-15,-4 10 1 16,-10 6 0-16,-7 13 0 15,-10 8-1-15,-5 10 2 16,-11 9-1-16,-3 5 1 0,-7 4 0 16,-3 2-1-16,0 4 2 15,-2-2-2-15,3 0 2 16,0-4-2-16,7-4 1 15,6-6 0-15,7-7 0 16,9-8-1-16,8-5 0 16,9-10 0-16,7-8 0 15,10-9 0-15,6-10-1 16,3-4 1-16,-1-3-1 15,-5-1 1-15,-9 0-1 16,-10 4 2-16,-14 7-1 16,-14 10 0-16,-19 12 2 15,-16 13-1-15,-15 11-1 16,-10 13 1-16,-9 10-1 15,-5 11 1-15,-2 5 0 0,5 1-2 16,7 1 2-16,9-5-3 16,18-3 1-16,11-10-2 15,21-4-1-15,7-20-7 16,30 0-23-16,-1-19-3 15,20-3 2-15,3-23 0 16</inkml:trace>
  <inkml:trace contextRef="#ctx0" brushRef="#br1" timeOffset="180622.3309">26812 4008 39 0,'31'-27'36'0,"-8"22"2"0,-23 5-2 16,0 0-30-16,-15 26-2 15,-7 12-2-15,-9 16-1 16,-7 13 1-16,-5 8-2 15,-4 5 0-15,2 3 0 16,3-2-1-16,3-6 2 16,4-7-2-16,6-13 1 15,8-12-1-15,6-10 1 16,6-11-1-16,4-8 0 15,5-14 0-15,0 0 0 16,-2-16 0-16,9-2 0 16,-5-2 1-16,1-2 0 15,-3 0 1-15,-8 2-1 16,-2 7 1-16,-9 5 0 15,-5 8 1-15,-9 5 1 16,-3 8-1-16,-3 5-1 0,-1 7 2 16,3 1-1-16,4 5-1 15,6 1 0-15,12-2-1 16,13-3 1-16,19-4 0 15,14-4-1-15,15-6 1 16,11-7-2-16,7-7-2 16,16 6-17-16,-10-19-17 15,6 1-3-15,-18-11 0 16</inkml:trace>
  <inkml:trace contextRef="#ctx0" brushRef="#br1" timeOffset="185072.5853">22683 7538 19 0,'9'-11'29'16,"-9"11"-8"-16,0 0-3 15,-1-21-5-15,1 21-2 16,0 0-2-16,9-11-1 15,-9 11-2-15,0 0-1 16,-6-15-1-16,6 15-1 16,0 0 0-16,0 0 0 15,0 0-1-15,0 0-1 16,0 0 1-16,-14 11-1 0,14-11-1 15,-13 24 1-15,3-6 0 16,0 6 0-16,-2 3-1 16,-2 7 1-16,-1 4-1 15,-2 7 1-15,-1 1-1 16,-3 5 2-16,2-1 0 15,-3 0 1-15,0-1 0 16,4-2-1-16,-2-3 0 16,2-3 0-1,2-7 0-15,1-7-2 0,4-4 0 16,1-3 0-16,4-6-1 15,6-14 0-15,0 0-1 16,-12 2-2-16,12-2-5 0,5-18-23 16,11 7-5-16,-2-12 0 15,10 0 0-15</inkml:trace>
  <inkml:trace contextRef="#ctx0" brushRef="#br1" timeOffset="185910.6334">23306 7767 5 0,'0'0'12'0,"0"0"-2"16,0 0-1-16,0 0 0 15,0 0 0-15,0 0 0 16,0 0 0-16,0 0 1 16,0 0-1-16,0 0-2 15,2-11-1-15,-2 11 0 0,0 0-1 16,-7-12-1-16,7 12 0 15,0 0 0-15,0 0-1 16,-12-10 0-16,12 10-1 16,0 0 1-16,-14-5 0 15,14 5-1-15,-15-1 0 16,15 1 0-16,-21 5 0 15,5-3 0-15,-2 4-1 16,-1 1 0-16,-1 3 1 16,-6 2-1-16,0 5 0 15,-4 1 0-15,1 1-1 16,1 6 1-16,-1 5 1 15,0 1 0-15,4 1 0 16,3-2 0-16,6 2 1 0,4-1-1 16,6-1 0-16,6-5 0 15,6-2-2-15,8-5 0 16,4-4-1-16,7-2 0 15,4-8 1-15,5-4-1 16,3-5 1-16,5-7 0 16,1-6-1-16,-1-2 1 15,1-7 0-15,-4-5 0 16,-2-3-2-16,-6-3-1 15,-6-2 1-15,-5 2 0 16,-7-2 0-16,-8 0 1 16,-4 4-1-16,-3 4 2 15,-6 5 0-15,-4 4 1 16,-1 5-1-16,-1 4 0 15,-1 5-2-15,3 9-3 0,-7-5-14 16,19 5-15-16,-21 15-3 16,17 1 1-16</inkml:trace>
  <inkml:trace contextRef="#ctx0" brushRef="#br1" timeOffset="186478.6659">23795 7669 12 0,'0'0'32'15,"12"-14"3"-15,-12 14 0 16,11-11-20-16,-15 0-4 15,4 11-4-15,0 0-1 16,0 0-1-16,0 0-2 0,0 0 0 16,-7 14-1-16,0 0-1 15,-3 7 0-15,-3 2 1 16,-4 4-1-16,-1 5 0 15,0 1-2-15,0 4 4 16,-1 1-1-16,0 2 0 16,1-3 1-16,3-1-1 15,4-5 0-15,2-2-1 16,0-3 1-16,2-7-3 15,5-5-1-15,2-14 0 16,0 17-2-16,0-17-3 16,0 0-16-16,0 0-14 15,18 1 0-15,-18-1 0 0,19-15 0 16</inkml:trace>
  <inkml:trace contextRef="#ctx0" brushRef="#br1" timeOffset="187279.7117">24260 7751 13 0,'10'-13'30'0,"-10"13"0"16,0 0-12-16,0 0-4 16,0 0-3-16,0 0-2 15,-10-12-2-15,10 12-2 16,-12 3-1-16,12-3 0 15,-18 10-1-15,6-2 0 0,-3 0-1 16,1 3-1-16,-4 2 1 16,0 4-1-16,-4-1 0 15,-1 3-1-15,1 3 0 16,1 0 3-16,-1 2-1 15,3 1 0-15,0-2 0 16,2 0 1-16,4-1-1 16,4 1 0-16,0-5 1 15,3 0-3-15,3-3 0 16,2-1 0-16,5-2-1 15,-4-12 1-15,14 18 0 16,-14-18 0-16,26 10-1 0,-7-10 1 16,4-2 0-16,3 0 0 15,1-3 0-15,2-4 0 16,4-4 0-16,3-4 1 15,0-1-1-15,1-6-2 16,-2-3 1-16,2-5-1 16,-1-2-1-16,0-4 2 15,-4 1 0-15,-3 0 0 16,-7-3 0-16,-8 6 2 15,-7-1 1-15,-7 6 1 16,-10 1-1-16,-7 6-1 16,-4 3 1-16,-6 4-2 15,-4 8-1-15,-5 4-3 16,7 16-25-16,-12-5-9 15,5 12-1-15,-6-1-1 0</inkml:trace>
  <inkml:trace contextRef="#ctx0" brushRef="#br0" timeOffset="195954.2079">22969 6523 30 0,'0'0'31'0,"2"-15"1"15,-2 15-18-15,0 0-5 16,-14-3-2-16,-4 5-3 15,0 9-1-15,-9 2 0 16,-1 9-1-16,-10 2-1 16,0 11 0-16,-2 2-1 15,1 4 1-15,-1 1-1 16,7 3 0-16,5-1 0 0,3-3 0 15,8-4 0-15,10-4 0 16,7-3-1 0,9-9 1-16,10-4 0 0,8-8 0 15,10-7-1-15,10-9 1 16,5-10 1-16,4-6-1 15,3-10 1-15,-4-8 0 16,-5-8 0-16,-7-3 0 16,-11-5 1-16,-11 5-1 15,-14-1 1-15,-8 7-1 16,-10 6-1-16,-6 9 1 15,-4 11-2-15,-2 6-1 16,4 11-3-16,-7-1-20 16,26 4-10-16,-19 16 1 15,23-3-1-15</inkml:trace>
  <inkml:trace contextRef="#ctx0" brushRef="#br0" timeOffset="196240.2243">23480 6473 35 0,'0'0'35'0,"0"0"1"15,-8 16-2-15,-9-1-29 16,6 13-1-16,-5 0-1 15,1 10-1-15,-2 3-1 16,2 2 1-16,-4-1-2 0,1 1 1 16,2-2-1-16,-1-5-1 15,0-2 0-15,2-7 0 16,5-1-3-16,-3-16-8 15,15 5-22-15,-2-15-2 16,13 4 0-16</inkml:trace>
  <inkml:trace contextRef="#ctx0" brushRef="#br0" timeOffset="196723.2519">24014 6640 26 0,'-12'-19'34'15,"12"19"2"-15,-26-26-2 16,14 26-25-16,-8-5-3 15,2 11-3-15,-5 3 0 16,-3 9-1-16,-5 7-1 16,2 4 0-16,-5 6-1 15,2 3 1-15,0 4-1 16,5-3 0-16,4-3-1 15,9-3 1-15,5-2-1 16,9-9 1-16,7-5-1 0,9-6 0 16,8-7 0-16,6-7 1 15,5-5-1-15,2-7 1 16,3-9-1-16,0-8 1 15,1-7 0-15,-2-1 1 16,-5-4 0-16,-7 1-1 16,-9 1 1-16,-5 2 0 15,-8 6 0-15,-6 8-1 16,-5 8 0-16,-6 3-1 15,-1 11-1-15,-4-1-7 16,17 5-25-16,-12 14-1 16,8 0 0-16,4-14 0 15</inkml:trace>
  <inkml:trace contextRef="#ctx0" brushRef="#br0" timeOffset="197075.272">24548 6581 42 0,'15'-8'36'16,"-2"12"0"-16,-13-4-3 15,0 0-28-15,-16 27-1 16,4 1 0-16,-7 4-2 15,1 9 0-15,-7 3-1 16,1 2 0-16,-3 1-1 16,1-1 0-16,1 1 0 15,2-3 0-15,3-4 4 0,0-7-4 16,6-3 2-16,0-4-2 15,4-5 2-15,1-3-2 16,2-5 3-16,7-13-4 16,-10 13 0-16,10-13 0 15,0 0-6-15,-18-3-28 16,18 3 0-16,-6-14-4 15,6 14 2-15</inkml:trace>
  <inkml:trace contextRef="#ctx0" brushRef="#br0" timeOffset="210466.0379">23652 5485 12 0,'26'2'31'0,"15"-5"2"16,20-6-1-16,27-4-30 15,22-3 0-15,31 0 1 16,31-4-1-16,35-1 1 15,27-8-1-15,29-2 1 16,16-3-1-16,16-1 0 16,3-2 0-16,-2-3 0 15,-13-2 1-15,-21 0-1 16,-27 2 0-16,-30 5-1 15,-38 3 1-15,-34 3-2 0,-35 6-1 16,-37 1-4-16,-25 15-13 16,-42-5-14-16,-24 4-3 15,-39-5 1-15</inkml:trace>
  <inkml:trace contextRef="#ctx0" brushRef="#br0" timeOffset="210883.0618">23420 5482 25 0,'18'-5'36'15,"26"-10"-1"-15,30 1-1 16,22-5-35-16,39 6 1 16,33-2 0-16,39-2 2 15,39-1-2-15,37 2 2 16,30-5 0-16,24 3 0 15,14-2 1-15,3 4-1 16,-10 1 1-16,-13 3-1 16,-32 2 1-16,-32 4-1 15,-43 2-1-15,-39 1 1 16,-43 1 0-16,-37-2-1 15,-35-4-1-15,-34 1 0 16,-36 7-1-16,-1-23 0 16,-26 11-1-16,-16-1-1 0,-2 4-2 15,-14-4-3-15,6 15-7 16,-16-9-19-16,7 11 0 15,-6-4 0-15</inkml:trace>
  <inkml:trace contextRef="#ctx0" brushRef="#br0" timeOffset="211201.0799">23807 5556 22 0,'45'-19'33'0,"46"-7"0"16,48-7-2-16,55 5-29 16,48-3-2-16,48 3 2 15,32-3 0-15,36 5 0 16,10 5-5-16,-4 4-27 15,-5 3-2-15,-29-7-2 16</inkml:trace>
  <inkml:trace contextRef="#ctx0" brushRef="#br2" timeOffset="282308.1466">25032 7688 27 0,'11'-10'29'0,"-11"10"-8"16,0 0-4-16,0 0-3 0,0 0-4 15,0 0-4-15,0 0 0 16,-12-3-2-16,12 3-2 15,-17-1 1-15,4 0-2 16,1 2 1-16,-3 0-1 16,-2 0 1-16,-1 3-1 15,0 0 0-15,-1-1 0 16,2 4 0-16,-2 0 0 15,1 0 0-15,0 2-1 16,1 3 0-16,2 1 0 16,-1 0 1-16,2 2-1 15,-1-1 0-15,2 3 0 16,1-1 0-16,-1 2 0 15,3 3 0-15,1-1 2 16,1 1 0-16,4-1 0 0,2 1 0 16,1-1 0-16,1 1 0 15,3-2 1-15,3-5 0 16,1 2-2-16,2-1-1 15,0-2 0-15,2-2 0 16,1-1 0-16,3-2 0 16,-1 1 0-16,1-1 0 15,2-6 0-15,2 1 0 16,3-2 0-16,1-1 0 15,2-1 1-15,0-3-1 16,1-1 0-16,0-1 0 16,1 0 1-16,-1-3-1 0,-3-2 1 15,0-1-1 1,-2-2 2-16,-1-2-2 0,-2-2 1 15,-1-3-2-15,-4-1 0 16,-2 1 1-16,-3-5-1 16,-1 2 1-1,-2-1-1-15,-3 0 0 0,-3 0 2 16,0 2 0-16,-3 0 0 15,-1 1 0-15,-2 5 0 16,0 0 0-16,-4 2 0 16,0 3-1-16,-1 2 0 15,-1 5 1-15,-1 2-1 16,-1 4 0-16,-2 4-1 15,0 1-1-15,3 9-7 16,-13-1-28-16,12 7 0 16,-10-1-4-16,2 13-1 0</inkml:trace>
  <inkml:trace contextRef="#ctx0" brushRef="#br2" timeOffset="291953.6986">23933 8317 6 0,'0'0'9'15,"0"0"0"-15,0 0-2 16,0 0 0-16,0 0-1 15,0 0 0-15,0 0 0 16,0 0 0-16,0 0 1 16,0 0-1-16,0 0 0 15,0 0 0-15,0 0-1 0,0 0-1 16,0 0 0-16,0 0-1 15,0 0 1-15,0 0-1 16,0 0 0-16,0 0-1 16,0 0 1-16,4 12-1 15,-4-12 1-15,-2 12-1 16,2-12 0-16,0 16-1 15,0-16 1-15,2 20-2 16,-2-20 1-16,1 21 0 16,0-8 0-16,0-2-1 15,2 1 1-15,0-1 0 16,-1 3-1-16,1-2 1 15,-2 1-1-15,2-2 0 16,-1 2 1-16,-2-13-1 16,4 22 0-16,-4-22 0 0,3 19 0 15,-3-19 0-15,2 15 1 16,-2-15-1-16,1 12 0 15,-1-12 1-15,0 0-1 16,0 0 1-16,0 0 0 16,0 0 0-16,0 0 0 15,0 0 0-15,0 0 0 16,0 0 0-16,15 2 0 15,-15-2 0-15,0 0-1 16,0 0 1-16,15-3-1 16,-15 3 0-16,12-4 0 15,-12 4 1-15,18-3-1 0,-7 2 0 16,1 1 0-16,2-1 0 15,3 1 0-15,1-2 0 16,2 2 0-16,2-1 0 16,3 1 0-16,0-1 1 15,5 0-1-15,2-1 0 16,2 0 0-16,3 0 0 15,0 4 0-15,2-2 0 16,0-2 0-16,-1 1 0 16,2 1 1-16,-1 0-2 15,-1 0 2-15,-3-1-1 16,0 0 0-16,0-1 0 15,-3 1 0-15,1 2 0 16,-3-2 0-16,-2 1 1 16,-1-1-2-16,0 2 2 0,0-1-1 15,-2 0 0-15,-2 1 0 16,-1-2 0-16,0 1 0 15,1 0 0-15,-1 1 0 16,-1-1 0-16,-1 0 0 16,-1 2 1-16,-2-2-1 15,1 2-1-15,-5-2 1 16,0 3 0-16,-2-2 0 15,-11-1 0-15,21 0 0 16,-21 0 0-16,14 1 0 16,-14-1 0-16,14 0 0 15,-14 0 0-15,0 0 0 16,16-1 0-16,-16 1 0 15,0 0 0-15,0 0 0 0,0 0 0 16,12 1 1-16,-12-1-1 16,0 0 0-16,0 0 1 15,0 0 0-15,0 0-1 16,0 0 1-16,-6-14 0 15,6 14 0-15,0 0 0 16,-4-16 0-16,4 16 0 16,0-16 1-16,0 16-1 15,3-18 0-15,-3 7 0 16,2-2 0-16,-2-3 2 15,4 5-2-15,-1-4-1 16,-2-1 1-16,0-3 0 16,1 2-1-16,0-2 1 15,1 1 0-15,-1 1-1 0,1 0 1 16,-1-1 0-16,1 2-1 15,1 3 1-15,0 2-1 16,-4 11 1-16,5-17-1 16,-5 17 1-16,2-16-1 15,-2 16 0-15,0 0 0 16,3-13 0-16,-3 13 0 15,-1-12 1-15,1 12-1 16,0 0 0-16,0 0 0 16,0 0 0-16,0 0 0 15,2-11 0-15,-2 11 0 16,0 0 0-16,0 0-1 15,0 0-1-15,0 0-3 16,0 0-24-16,0 0-7 16,9 16-2-16,-9-16-1 0</inkml:trace>
  <inkml:trace contextRef="#ctx0" brushRef="#br2" timeOffset="303757.3739">19076 16376 22 0,'-2'-18'27'16,"2"18"2"-16,0 0-10 15,-12-25-3-15,12 25-3 16,-5-12-2-16,5 12-2 16,0 0-3-16,-17-2 0 15,1 4-2-15,-2 7-1 16,-8 3-1-16,-4 6 1 15,-7-2-1-15,0 10-1 16,-6 2-1-16,2 3 1 16,4 1-1-16,3 1 1 15,6-3 0-15,6-1-1 16,8 1 0-16,7-7 0 0,11-5 1 15,10 0-1-15,7-11 0 16,10-5 1-16,6-4-1 16,8-5 0-16,7-10 1 15,0-4-1-15,0-5 1 16,-2-8-1-16,-6 3 0 15,-7 2 1-15,-8-4-1 16,-8 2 0-16,-10 1 1 16,-7 6 0-16,-8 4-1 15,-8 5 1-15,-3-1-1 16,-5 4 0-16,-4 6 1 15,-2 3-1-15,-1 5 0 16,1 5 0-16,1 5-1 16,0-1-2-16,10 11-3 15,-2-14-10-15,14 11-17 0,3-19-1 16,19 22-1-16,2-25 1 15</inkml:trace>
  <inkml:trace contextRef="#ctx0" brushRef="#br2" timeOffset="304126.395">19635 16281 54 0,'0'0'35'0,"-15"-1"-1"15,-14-1 0-15,7 12-23 16,-21-1-3-16,1 13-2 15,-8-4-2-15,3 8-1 16,-1 4-2-16,8 1 0 0,4 2 0 16,10 3-1-16,8-4 0 15,11-3 0-15,9 0 0 16,11-8 1-16,10-4-2 15,11-7 1-15,8-10 0 16,10-13 0-16,4-4 0 16,1-10 0-16,-2-5 0 15,-6-4 0-15,-8-4 1 16,-7-2-1-16,-15 6 0 15,-14 4 0-15,-11 6 1 16,-10 4-2-16,-3 11-3 16,-14-6-31-16,11 18 0 15,-9-2-2-15,11 10 0 16</inkml:trace>
  <inkml:trace contextRef="#ctx0" brushRef="#br2" timeOffset="305092.4502">20010 16494 46 0,'-6'-11'32'0,"6"11"0"16,0 0 0-16,20-5-22 16,-20 5-4-16,33-11-1 15,-5 6-2-15,14 0 1 16,5-5-2-16,14 3 0 15,6-4-1-15,6-3-1 16,6 3 1-16,-1 3-1 16,-1-7 0-16,-3 6 0 15,-9 2 0-15,-8 0 0 0,-9 5 0 16,-11 2 0-16,-10-1 0 15,-9 2 0-15,-18-1 0 16,0 0 0-16,0 0 0 16,-13 11 0-16,-7-11 0 15,-6 2 1-15,-5-2 0 16,-4-3 0-16,-2 0 1 15,1 1-1-15,2-4 1 16,5 2 1-16,4 0-1 16,6-3-1-16,7 1 1 15,12 6-1-15,4-12 0 16,14 5-1-16,8 2 0 15,10-2 0-15,6 1 0 16,6 5 0-16,4-2 0 0,-1 2 0 16,-2 7-1-16,-8 2 1 15,-9 1 0-15,-8 6 0 16,-13-1 0-16,-10 2 0 15,-13 3 0-15,-12 1 0 16,-8-3 0-16,-8 2 0 16,-1 0-1-16,-5-7-1 15,10 10-8-15,-4-17-25 16,23 5-1-16,3-14-2 15,14 4 1-15</inkml:trace>
  <inkml:trace contextRef="#ctx0" brushRef="#br2" timeOffset="305643.4818">22030 16100 31 0,'2'-13'32'15,"-2"13"2"-15,0 0-1 16,0 0-16-16,-30-12-8 15,30 12-1-15,-37 0-1 16,14 5-3-16,-12-3-1 0,-4 5-1 16,-7 2 1-1,-2 7-2-15,-5-1 1 0,-1 8-2 16,3 4 2-16,1 2-2 15,7 3 1-15,7 3-1 16,9 0 0-16,9-3 0 16,12 1 0-16,8-5 0 15,11-2 0-15,10-3 0 16,9-10-1-16,8-9 1 15,8-6 0-15,7-8 0 16,6-8 0-16,2-8-1 16,0-8 2-16,-4-6-1 15,-3 2 0-15,-9-2 1 16,-10-1-2-16,-9 4 2 15,-12 4-2-15,-9 3 2 16,-9 7-1-16,-8 5 0 0,-5 5-1 16,-7 3-1-16,1 7-3 15,-8-3-9-15,12 12-20 16,-10-6-2-16,27 0 0 15,-29 11 0-15</inkml:trace>
  <inkml:trace contextRef="#ctx0" brushRef="#br2" timeOffset="305978.5009">22077 15912 63 0,'0'0'36'16,"0"0"-2"-16,0 0 1 15,-31 6-27-15,11 14-3 16,-9 6-1-16,-6 13-3 16,-11 11 2-16,-7 17-2 15,-7 5 0-15,-4 7 0 16,3 3-1-16,-2 0 0 15,3-1 0-15,9-7 0 16,7-8-1-16,9-18 0 16,10-7 1-16,7-11 0 15,5-5-1-15,4-8 0 16,9-17-1-16,0 0-3 15,-3 17-24-15,3-17-7 16,7-16-1-16,-5 1 0 0</inkml:trace>
  <inkml:trace contextRef="#ctx0" brushRef="#br2" timeOffset="308519.6457">18932 16999 37 0,'8'-13'31'16,"-8"13"2"-16,0 0-3 16,-14-10-20-16,14 10-3 15,-21 4-1-15,8 3-2 16,-9-5 0-16,1 8-1 15,-8 3 0-15,-2 2 0 16,-1-2-1-16,-1 11-1 16,-1-6 1-16,3 5-1 15,2 6-1-15,4 0 0 16,5-5 1-16,4 5-1 15,5 0 0-15,6-8 0 0,6 4 0 16,8-3 0-16,2-9 1 16,11-4-2-16,8-4 2 15,9-9-1-15,6-4 0 16,3-3 1-16,3-12-1 15,-2 0 0-15,-2-3 1 16,-6-3 0-16,-7 3-1 16,-12 0 0-16,-9-3 1 15,-10 4-1-15,-6 6 0 16,-6-3 0-16,-7 7 0 15,-2 4 0-15,-2-5 0 16,-2 5 0-16,1 9-1 16,2 1-2-16,7 6-2 15,-2-7-17-15,14 2-13 0,0 0 0 16,15 16-1-16,1-18 2 15</inkml:trace>
  <inkml:trace contextRef="#ctx0" brushRef="#br2" timeOffset="308885.6666">19553 16849 48 0,'9'-18'33'0,"-9"18"2"16,0 0-2-16,0 0-21 0,-15 3-3 16,15-3-4-16,-19 18 0 15,8 0-2-15,-5 2-1 16,2 8 0-16,-3-3 0 15,1 3-2-15,-3 9 0 16,3 3 1-16,-1 2-2 16,0-4 1-16,-1-2 0 15,3-2 0-15,1 4-1 16,1-5 2-16,3-8-1 15,2-4-1-15,1-8 1 16,7-13-3-16,-4 28-8 16,4-28-25-16,0 0 1 15,9-19-3-15,8 5 1 16</inkml:trace>
  <inkml:trace contextRef="#ctx0" brushRef="#br2" timeOffset="309771.7179">19885 17169 54 0,'0'0'32'0,"0"0"1"15,25-2-9-15,-13-10-16 16,16 12-3-16,2-9 0 16,14 3 0-16,5-4-1 0,12 5-2 15,8-10 1-15,9 3-2 16,10 0-1-16,7-2 1 15,1 1 0-15,2 4-2 16,-4-1 1-16,-5-3 0 16,-10 9 0-16,-14 1 0 15,-13 0-1-15,-15 3 1 16,-9-3 0-16,-14 1 0 15,-14 2-1-15,0 0 2 16,0 0-1-16,-28-5 0 16,5 2 1-16,-5-2 0 15,-5 1-1-15,-1-1 0 0,-2-4 1 16,2 4 0-16,5-1-1 15,4-3 1-15,6 1 0 16,5 3-1-16,5-7 1 16,9 12 0-16,1-16 0 15,11 8 0-15,3 5 0 16,6 2-1-16,6-4 1 15,5 4-1-15,5 8 1 16,0 1-1-16,3 2 1 16,-2 3-1-16,-4-7 1 15,-1 3-2-15,-8 7 2 16,-7-5-1-16,-6-2-1 15,-11 4 1-15,-1-13 0 16,-22 16 0-16,-5-4-1 16,-6 0 2-16,-6-4-3 0,-6-1-1 15,5 5-3-15,-10-11-30 16,21 9-1-16,0-12 0 15,29 2-1-15</inkml:trace>
  <inkml:trace contextRef="#ctx0" brushRef="#br2" timeOffset="310273.7466">21492 17044 17 0,'-13'-3'33'15,"13"3"-1"-15,-16-1 3 0,16 1-19 16,0 0-5-16,0 0-1 15,0 0-3-15,0 0-1 16,14 0-2-16,5-1-2 16,3-3 0-16,8 3-1 15,3-6 1-15,4 0-2 16,2 1 0-16,0-1-1 15,-1 0-3-15,-11-6-8 16,7 7-21-16,-15-9-1 16,4 8-2-16,-14-9 1 15</inkml:trace>
  <inkml:trace contextRef="#ctx0" brushRef="#br2" timeOffset="310526.7611">21736 16885 35 0,'0'0'34'0,"0"0"1"15,0 0 0-15,-15-8-20 16,22 21-6-16,-7-13-1 16,1 12-3-16,-2 0-1 15,3 4-2-15,-3 0 1 16,2 6-3-16,-1-5 1 15,-2 1-2-15,-1 10-1 16,-3-9-1-16,5 9-5 16,-12-11-15-16,13 15-14 15,-8-16 0-15,9 10-1 0,-1-26 3 16</inkml:trace>
  <inkml:trace contextRef="#ctx0" brushRef="#br2" timeOffset="310965.7862">22259 16667 32 0,'13'-13'33'15,"-13"13"2"-15,0 0-2 16,16 0-16-16,-16 0-7 15,0 0-3-15,0 0 0 16,-4 22-4-16,-1-8 0 16,1 9-1-16,-3-2 0 15,-2 7 0-15,-1 9-2 16,-3 0 0-16,2 2-1 15,-7-2-7-15,9 10-30 0,-11-8 1 16,6 13-4-16,-6-6 2 16</inkml:trace>
  <inkml:trace contextRef="#ctx0" brushRef="#br2" timeOffset="312380.8666">18744 17564 33 0,'0'0'34'0,"11"-17"0"15,-11 17 1-15,0 0-21 16,0 0-5-16,0 0-3 16,0 0 1-16,-16 18-4 15,8-4-1-15,-3 6-1 16,-2-4 1-16,0 12-2 15,0 6 2-15,-1-5-1 16,-1 5-1-16,-1-2 1 16,2 2 0-16,1 2 0 15,2 1-1-15,-1-16 2 16,-2-3-5-16,9 5-2 15,-7-16-11-15,13 9-20 0,-1-16-1 16,0 0 1-16,17-13 0 16</inkml:trace>
  <inkml:trace contextRef="#ctx0" brushRef="#br2" timeOffset="312813.8919">19305 17604 35 0,'0'0'32'0,"0"0"3"16,0 0-2-16,-12-7-21 15,-10 5-4-15,4 6-2 0,-11 5 0 16,4 7-1-16,-8-5-1 15,1 6-3-15,-1 7 1 16,2 4 0-16,0 4-2 16,4 2 2-16,6-9 0 15,6-1-2-15,7 11 0 16,10-12 1-16,7-2 1 15,9-3-1-15,9-15 0 16,9-8-1-16,6 2-1 16,7-8 1-16,-1-16 0 15,1 11 0-15,-6-13-2 16,-1-9 1-16,-10 6 0 15,-9 1 1-15,-9-5 0 16,-9 8 0-16,-7 1 0 16,-7-4-2-16,-3 13-1 0,-7 4-4 15,19 14-28-15,-30-10-1 16,30 10 0-16,-18-7-2 15</inkml:trace>
  <inkml:trace contextRef="#ctx0" brushRef="#br2" timeOffset="313600.9369">20034 17740 51 0,'0'0'35'0,"0"0"-3"0,14-4 2 15,-9-8-25-15,22 2-5 16,3-3-1-16,14 5 2 15,5-2-4-15,10 8 2 16,3-14-1-16,8 9-1 16,1 0-1-16,0 6 1 15,-3 0-1-15,-1-3-1 16,-3-3 2-16,-6 0-2 15,-5 8 0-15,-5-4 0 16,-11 2 1-16,-6-4-1 16,-8-1 2-16,-9 0-1 15,-14 6-1-15,0 0 2 16,0 0-1-16,-19-11 0 15,-2 2 0-15,-3 0 1 0,-2 6-1 16,1-2 0-16,-1-2 1 16,5 1 0-16,2-1 0 15,7 6 0-15,12 1-1 16,0 0 1-16,0 0 0 15,18 2-1-15,7 1 0 16,7-2 1-16,5 5-2 16,7-1 1-16,4-5 0 15,-2 0-1-15,-2 8 1 16,-4-1 0-16,-8-1 0 15,-8 2-1-15,-8-8 2 16,-16 0-1-16,0 0-1 16,-23 16 1-16,-3-9 0 15,-10-1-2-15,0-1-2 16,-11-3-9-16,10 10-23 0,-2-7 0 15,15 8-1-15,1-10-1 16</inkml:trace>
  <inkml:trace contextRef="#ctx0" brushRef="#br2" timeOffset="314019.9609">21391 17663 41 0,'0'0'35'0,"-13"5"0"16,13-5 1-16,0 0-26 15,0 0-4-15,0 0 1 16,23-10-3-16,-1 7-1 16,7 3 1-16,2-9-2 15,8 0-1-15,2-4 1 16,3 3-2-16,-2 5-1 0,0 2-1 15,-3-1-1-15,-9-6-7 16,15 9-26-16,-17-2-1 16,6 7-2-16,-8-6 2 15</inkml:trace>
  <inkml:trace contextRef="#ctx0" brushRef="#br2" timeOffset="314357.9802">22235 17362 36 0,'0'0'36'0,"0"0"0"16,0 0 0-16,0 0-22 15,12-3-7-15,-12 3-1 16,-6 26-1-16,0-12-2 16,0 6-1-16,-5 1 0 15,0 3-1-15,-1 6-1 16,-1 5 2-16,-2-5-2 15,1 2 1-15,-1 3 0 16,3-10-1-16,0 8-1 16,0-4-3-16,11 1-27 15,-13-14-7-15,8 2 2 16,-10-11-4-16</inkml:trace>
  <inkml:trace contextRef="#ctx0" brushRef="#br2" timeOffset="315122.0239">18573 18115 48 0,'0'0'32'15,"0"0"2"-15,0 0-11 16,0 0-9-16,0 0-5 16,0 0-1-16,0 0-1 15,5 18-2-15,-6 2 0 16,-5-4-2-16,-1 0-2 15,-2 9 1-15,-1 3 1 0,-3-5-1 16,0 9-1-16,0-2-1 16,-1-7 0-16,14-23-1 15,0 0 3-15,-18 53-3 16,18-53 0-16,0 0-2 15,0 0-3-15,-17 67-7 16,17-67-23-16,0 0 0 16,0 0-3-16,21 36 2 15</inkml:trace>
  <inkml:trace contextRef="#ctx0" brushRef="#br2" timeOffset="315457.0431">19165 18100 56 0,'12'-7'37'15,"-14"-7"0"-15,2 14-2 16,0 0-24-16,0 0-3 15,-14-4-1-15,14 4-4 16,-16 16 1-16,16-16-1 16,-21 30-2-16,11-5 2 15,-3-7-2-15,1-3-1 16,1 7 1-16,-1-5-1 15,-1 7 0-15,0 0 1 0,0-5 0 16,1-1-2-16,-1-5 1 16,1 4-1-16,6-1-5 15,-8 1-23-15,14-17-10 16,-4 12-1-16,4-12 1 15</inkml:trace>
  <inkml:trace contextRef="#ctx0" brushRef="#br2" timeOffset="316476.1013">19632 18218 49 0,'0'0'34'16,"0"0"2"-16,-14-2 0 15,14 2-24-15,0 0-5 16,23 4 0-16,-7-9-2 16,12 8-1-16,2-7-1 15,15-1-1-15,9 5-1 16,9-3 1-16,8-7-1 15,7-1-2-15,6 3 1 0,5-5 1 16,1 9-2-16,-1-3 1 16,-4-3 1-16,-6 1-3 15,-7 3 1-15,-5 1 3 16,-7-2-3-16,-9 7 1 15,-6-11 1-15,-8 3-2 16,-4 3 0-16,-8 1 2 16,-5 4 0-16,-5-5-2 15,-15 5 2-15,16-15-2 16,-16 15 1-16,0 0 1 15,0 0-1-15,-13-9 0 16,1-3 1-16,-5 8-1 16,-1 11-1-16,-5-3 2 15,-1-6 0-15,-3 5-1 16,0-7 1-16,2-2-1 0,5 13 0 15,3 2 1-15,3-16 1 16,14 7-2-16,-12-3 1 16,12 3 1-16,14 0-2 15,4 6 1-15,4-13 1 16,5-4-3-16,7 9 1 15,3-7 0-15,3 13 0 16,-1 2 0-16,-3-15 1 16,-5 3-2-16,-4 6 1 15,-7 4 1-15,-3-1-2 16,-17-3 1-16,0 0 2 15,0 0-4-15,-18 20 1 0,-5-11 2 16,-11 3-1-16,-4 1-1 16,-7-4-1-16,-6-4-3 15,10 20-19-15,-8-16-15 16,13 7 0-16,3 1-1 15,15-2 0-15</inkml:trace>
  <inkml:trace contextRef="#ctx0" brushRef="#br2" timeOffset="318314.2065">21132 18170 7 0,'0'0'21'16,"0"0"-10"-16,0 0 1 15,0 0 2-15,0 0 1 0,0 0 1 16,0 0-1-16,1-11-2 15,-1 11-3-15,0 0 0 16,0 0-1-16,0 0-3 16,0 0-1-16,21-6 2 15,-10 8-3-15,10 2 0 16,0-13 0-16,8 3-3 15,2 3 0-15,5 0 2 16,-1-1-2-16,2 6 0 16,-3-11 1-16,-1 0-3 15,-3 9 1-15,-3-3 0 16,-4 7-1-16,-4-2 1 15,-3-9 1-15,-2 4-2 16,-3 8-2-16,-11-5 2 0,15 2-3 16,-15-2-4-16,15 1-29 15,-15-1 0-15,15-1-1 16,-15 1 1-16</inkml:trace>
  <inkml:trace contextRef="#ctx0" brushRef="#br2" timeOffset="319567.2782">22187 18047 15 0,'0'0'12'0,"0"0"2"16,0 0-2-16,0 0-2 15,0 0-1-15,0 0-3 16,0 0-2-16,-13 0 1 16,13 0 0-16,0 0-1 15,0 0 0-15,0 0 1 16,-10-13-2-16,10 13 1 0,0 0 0 15,0 0-1-15,0 0-1 16,-10-11 0-16,10 11 0 16,0 0-1-16,0 0 1 15,0 0 1-15,0 0-2 16,0 0 1-16,0 0 1 15,0 0-2-15,0 0 1 16,0 0 0-16,0 0-2 16,0 0 1-16,0 0 0 15,0 0 1-15,0 0-1 16,-5-14 2-16,5 14-2 15,0 0 0-15,0 0 2 16,0 0-1-16,-2 12 1 16,2-12-1-16,-5-11 0 15,5 11-1-15,-11 1 2 0,11-1 0 16,-20 9-1-16,6-11 1 15,1 4-2-15,-2 11-1 16,-1-1 2-16,-3-5 0 16,2 6-1-16,-2-5 1 15,1-6-1-15,0 16-2 16,0-6 3-16,0-7-1 15,3 6-1-15,0-3 1 16,1-3-1-16,3 5-1 16,3 8 3-16,8-18-1 15,-17 15-2-15,12-3 1 16,1 0 1-16,2 6-2 15,0-2 2-15,2-16-1 0,3 17-1 16,1-4 1-16,-4-13 2 16,20 18-3-16,-5-8 3 15,3-15-1-15,2 5-1 16,3 4-1-16,3-4 3 15,1 4-3-15,-1-2 1 16,1-16 1-16,-1 1-2 16,-1 12-1-16,1-2 4 15,-1-5-2-15,-2-9-1 16,-1-5 1-16,0 4 1 15,-2 10-2-15,1-6 2 16,-3-4 0-16,0-3-2 16,-3-1 2-16,-2 4-1 15,-1 5-1-15,-2-2 1 0,-4-7 1 16,0 7-2-16,-4-3 1 15,-1 1 1-15,-1 17-3 16,-6-13 2-16,-2 0-1 16,-3 8-3-16,11 5-2 15,-30-1-5-15,22 15-25 16,-11-10-1-16,5 6-1 15,-3-3 1-15</inkml:trace>
  <inkml:trace contextRef="#ctx0" brushRef="#br2" timeOffset="319868.2954">22286 18009 39 0,'12'-2'33'0,"-12"2"5"0,0 0-4 16,-26-10-23-16,26 10-2 15,-27 18-2-15,11-4-3 16,-9-1 0-16,-1 2-1 16,-2 16-2-16,1-3 1 15,-3-10 0-15,1 5-3 16,-1-1 2-16,2-4-1 15,3 9-2-15,2-4 1 16,4-14 1-16,-2 4-4 16,14 6-10-16,-6-10-21 15,13-9-2-15,-20 18 0 16,20-18 1-16</inkml:trace>
  <inkml:trace contextRef="#ctx0" brushRef="#br2" timeOffset="320652.3402">20975 16208 44 0,'0'0'33'0,"0"0"1"16,17-6-1-16,-17 6-23 15,28-9-3-15,-11 1-2 16,8 7 0-16,1-5-2 15,4 2-2-15,-1 0 1 16,1-1-2-16,0 0 0 16,-6 1-3-16,3 4-3 15,-13-10-10-15,6 12-19 16,-20-2 1-16,24-4-1 0,-24 4 1 15</inkml:trace>
  <inkml:trace contextRef="#ctx0" brushRef="#br2" timeOffset="320873.3526">21262 16032 52 0,'0'0'34'0,"-14"0"1"16,0 2-2-16,11 15-24 15,-14-2-1-15,7 12-3 16,-4 0-1-16,0 6-4 0,2 13-5 16,-2-6-31-16,10 9 1 15,-5-4-1-15,9 9-2 16</inkml:trace>
  <inkml:trace contextRef="#ctx0" brushRef="#br2" timeOffset="323596.5086">23722 16305 34 0,'-25'-34'30'16,"3"0"1"-16,3 2-1 15,-3 2-26-15,-2 6-2 16,-9 1-2-16,-3 1 1 16,-10 0-1-16,-12 0 0 15,-13 2-1-15,-16-3 1 16,-12-3-1-16,-17 1 0 15,-12-1 2-15,-9 0 0 16,-13 1 0-16,-4 3 1 16,-12 0 1-16,-4 7 0 15,-9 1 1-15,-1 9-1 0,-16 1 0 16,-5 9-1-16,-11 3 0 15,-8 7-1-15,-7 5 0 16,-9 9 0-16,-8 5 0 16,-1 7-1-16,1 5 2 15,6 8-2-15,4 10 0 16,10 7 0-16,10 4 1 15,19 10-2-15,13 3 1 16,17 3 1-16,17 10-2 16,17 6 1-16,18-2 0 15,18 5 0-15,15 8-1 16,17 0 2-16,14 3-2 15,22 6 2-15,15-9 1 16,23 3-2-16,21-2 2 0,27-3 0 16,22-11 0-16,26-5 0 15,-40-52 2-15,15 3-4 16,15 7-1-16,16-2 3 15,16 6-1-15,17 0-3 16,15-5 3-16,19 2 0 16,12-3-3-16,18-1 4 15,10-10 1-15,21-1-3 16,6-7 3-16,18-4-1 15,5-5-3-15,20-6 2 16,0-18 2-16,-114-11-2 16,399-45-1-16,-43-35 2 15,-58-16-2-15,-56-30 1 16,-64-19 1-16,-62-3-2 15,-64-12 0-15,-92 23 0 0,-29-11-1 16,-28 0 1-16,-29-19 0 16,-27-5 0-16,-26 3 0 15,-29-7 1-15,-27-1-1 16,-25 12 0-16,-24 5 1 15,-23 7 0-15,-26 15-2 16,-30 17 1-16,-26 31-8 16,-42 14-29-16,-27 25 0 15,-46 18-2-15,-31 34-1 16</inkml:trace>
  <inkml:trace contextRef="#ctx0" brushRef="#br2" timeOffset="339114.3962">24570 8590 25 0,'0'0'19'15,"0"0"-2"-15,0 0-1 16,0 0-1-16,0 0-4 0,5-14-2 16,-5 14-2-16,0 0-1 15,0 0-1-15,0 0-1 16,0 0-1-16,0 0 0 15,0 0-2-15,0 0 0 16,-12-9 0-16,12 9 0 16,-12 5-1-16,12-5 1 15,-13 4-1-15,13-4 0 16,0 0 0-16,-9 11 0 15,9-11 0-15,0 0 1 16,0 0-1-16,10 13 0 16,-10-13 0-16,15 4 1 15,-3-5-1-15,-12 1 0 16,22-7 1-16,-22 7-1 0,20-9 0 15,-20 9 1-15,16-12-1 16,-16 12 1-16,8-17-1 16,-8 17 1-16,0-13 0 15,0 13 0-15,-11-11 0 16,11 11 0-16,-16-5 0 15,16 5-1-15,-22 2 1 16,9 2-1-16,1 0 0 16,1 0 1-16,11-4-1 15,-15 16 0-15,15-16 0 16,-7 18 1-16,7-18-1 15,1 14 0-15,-1-14 0 16,10 14 0-16,-10-14 0 0,20 7 0 16,-9-8 0-16,3-2 1 15,1-1-1-15,-4-2 1 16,2-2-1-16,-13 8 1 15,14-18 0-15,-14 18-1 16,1-14 1-16,-1 14 0 16,-16-6-1-16,3 3 1 15,-3 6-1-15,2-1 0 16,0 5 1-16,0 0-1 15,1 0 0-15,13-7 0 16,-10 12 0-16,10-12 0 16,5 13 0-16,-5-13 1 15,17 5-1-15,-6-5 0 16,2 0 2-16,-1 0-4 0,-12 0 1 15,18 0-1-15,-18 0-3 16,0 0-8-16,0 0-22 16,0 0 0-16,-16 7-1 15,16-7 1-15</inkml:trace>
  <inkml:trace contextRef="#ctx0" brushRef="#br2" timeOffset="340213.459">24547 8568 11 0,'0'0'19'0,"0"0"-1"0,0 0 0 16,0 0-1-16,7 12-2 15,-7-12-2-15,0 0-3 16,0 0-1-16,-5 23-1 15,5-23-2-15,-8 20-1 16,2-8-1-16,3 3-1 16,-2 1-2-16,3 5 1 15,-3 0 0-15,2 2-1 16,0 0 1-16,3 3-1 15,0-2-1-15,3 3 1 16,0 0 0-16,3-4 0 16,0 0-1-16,3-1 0 15,2-2 0-15,2-1 0 16,1-1 0-16,4-2 0 0,1-2 0 15,0-3 2-15,3 0-2 16,-1-2 0-16,-2 0 0 16,1-3 0-16,-5 0 0 15,-3-2 0-15,-12-4 0 16,15 5 0-16,-15-5 0 15,0 0 0-15,0 0 0 16,0 0-3-16,0 0-5 16,0 0-26-16,-14 12-1 15,14-12-2-15,-12-1 0 16</inkml:trace>
  <inkml:trace contextRef="#ctx0" brushRef="#br3" timeOffset="352401.1556">24324 8175 8 0,'0'0'24'15,"13"-3"-7"-15,-13 3-3 16,0 0-3-16,0 0 1 16,0 0-4-16,0 0 0 15,0 0-2-15,0 0-1 16,0 13-1-16,0-13 0 15,-1 15 0-15,1-15-1 16,-4 21 0-16,0-8 0 16,4 2-1-16,-4 1-1 0,1 3 1 15,0 1-1-15,1 2 0 16,0 1-1-16,0 1 1 15,1 2-1-15,0 0 1 16,-2-1-1-16,2 0 0 16,0-1 0-16,-1 0 0 15,0 1 0-15,-2-2 0 16,1 1 0-16,1-3 0 15,-1 0 0-15,2 1 0 16,-4 1 0-16,1 0 0 16,0-1 1-16,-1-1-1 15,0-2 1-15,0 1-1 16,-2 0 0-16,1-3 0 15,1-1 1-15,1-3-2 16,0 1 0-16,1-3 0 0,2 1 0 16,1-12 0-16,-3 20 0 15,3-20 0-15,2 13 0 16,-2-13 0-16,1 12 0 15,-1-12 1-15,0 0-1 16,0 0 0-16,0 0 1 16,0 0 0-16,0 0 0 15,0 0 0-15,3 11-1 16,-3-11 1-16,0 0 0 15,0 0 1-15,0 0-1 16,0 0 0-16,0 0 0 16,0 0 0-16,0 0 1 15,-15-2-1-15,15 2 0 16,-15-3 0-16,15 3 0 0,-21 0 1 15,6-1-1-15,-2 1 1 16,-6-3 0-16,-4 3 0 16,-3 0 1-16,-3 0 0 15,-6-2 0-15,-1 2 0 16,1-3 0-16,-3 3-1 15,4-1 0-15,3-2 0 16,-1 1 0-16,4 2 0 16,1 0-1-16,3-2 0 15,1 1 0-15,2 2 0 16,-2 1 0-16,0-1 0 15,0 2 0-15,-1-1 0 16,1 2 0-16,0 0 0 16,0 0 0-16,1-2 0 0,4 2-1 15,4-3 2-15,2 2-1 16,16-3 0-16,-16 1 1 15,16-1 0-15,0 0-1 16,0 0 1-16,0 0 0 16,0 0 1-16,0 0-1 15,0 0 0-15,-4-15 0 16,4 15 0-16,6-17 0 15,-2 6 0-15,-3-3 0 16,2-1 0-16,0 1-1 16,0-2 2-16,-1-2-1 15,0 0-1-15,0-4-1 16,0 2 1-16,2-1 0 15,0 2 0-15,-1-3-2 16,-1 3 2-16,1 0-1 0,1-1 1 16,-2 4 0-16,1 0 1 15,-2 0-1-15,2-1 0 16,0 0 2-16,0 3-2 15,0 0 0-15,-1 0 1 16,-1 0-1-16,1 1 1 16,0 0-1-16,-2 13 0 15,0-20 0-15,0 20 0 16,0-21 1-16,0 21-1 15,0-19 0-15,0 19 0 16,0-18 0-16,0 18 0 16,2-18 0-16,-2 18 0 15,2-18 0-15,-2 18 0 16,3-14 0-16,-3 14 0 0,6-16 0 15,-6 16 0-15,0 0 0 16,7-16 1-16,-7 16-1 16,0 0 0-16,1-13 0 15,-1 13 1-15,0 0-2 16,0 0 1-16,0 0 0 15,0 0-6-15,0 13-20 16,0-13-11-16,10 21-1 16,0-3 0-16</inkml:trace>
  <inkml:trace contextRef="#ctx0" brushRef="#br3" timeOffset="354139.2556">23841 8940 20 0,'0'0'29'15,"0"0"-6"-15,0 0-1 16,0 0-6-16,0 0-4 15,0 0-2-15,-13-1-2 16,13 1-3-16,0 0-1 16,0 0-1-16,-14 11-2 15,14-11 0-15,-7 14-1 16,7-14 1-16,0 0-1 15,-8 16 1-15,8-16-1 16,0 0 0-16,8 11 0 0,-8-11 0 16,0 0-1-16,12-6 1 15,-12 6-1-15,0 0 1 16,8-14 0-16,-8 14-1 15,-4-12 1-15,4 12 0 16,0 0 0-16,-16-8 0 16,16 8 0-16,-13-2 0 15,13 2 0-15,0 0 0 16,0 0 0-16,-13 7 0 15,13-7 0-15,0 0 1 16,0 0-1-16,1 12 1 16,-1-12 0-16,1 12 0 15,-1-12 0-15,2 15 0 16,-2-2 0-16,1 0 0 0,-2 2 0 15,-2 4 0-15,1 4 0 16,-1 2-1-16,-1 4 0 16,-1 6 1-16,-3 0-1 15,2 4 0-15,-1-1 0 16,0 3 1-16,0-1-2 15,2 1 2-15,0-4-1 16,1-1 0-16,4-1 1 16,1-1 0-16,3 1-1 15,1-1 2-15,2 0-1 16,2-2-1-16,2 1 1 15,4-1-1-15,-3 1 0 16,4 1 0-16,-1-5 0 16,3 2 0-16,0-4-1 15,2 2 1-15,-2-2 0 0,0-1 0 16,1-4-1-16,-1-2 1 15,1 1 0-15,3-5 0 16,-1 1-2-16,-1-4 2 16,1 0-1-16,-2-3 1 15,1 1-1-15,-1 1 1 16,-2-2-1-16,-3-2 0 15,-1 2 1-15,0-1-1 16,-2-1 1-16,-11-8 0 16,19 16-1-16,-19-16 1 15,13 12 0-15,-13-12 0 16,0 0-1-16,13 15 1 0,-13-15 0 15,0 0 0 1,0 0 0-16,0 0 0 0,13 11 0 16,-13-11 0-16,0 0 0 15,0 0 0-15,0 0 0 16,0 0 1-16,0 0-1 15,0 0-1-15,0 0 0 16,0 0-5-16,0 0-23 16,-14-9-6-16,14 9 0 15,-18-12-1-15</inkml:trace>
  <inkml:trace contextRef="#ctx0" brushRef="#br4" timeOffset="397246.7212">23780 8158 14 0,'0'0'15'15,"0"0"-2"-15,0 0-1 16,0 0-1-16,-12-2-2 16,12 2-2-16,0 0 0 15,0 0-1-15,0 0-1 16,0 11 0-16,0-11-1 15,0 0 0-15,-7 14-1 16,7-14 0-16,-5 16-1 16,5-16-1-16,-6 19 1 15,2-8-1-15,-1 1-1 16,1 1 1-16,1 1 0 15,0 1-1-15,-1 3 0 0,1 1 1 16,-1-1-1-16,0 3 0 16,1-1 0-16,-1 1 0 15,-1-1 0-15,-1 2 1 16,1-3-2-16,-1 1 1 15,-1-1 0-15,2 1 0 16,-1-2 0-16,-1 0 0 16,1-1 0-16,0 1 0 15,0 0 0-15,3 0 0 16,-1 0 0-16,0-1 0 15,-1 4 0-15,1-1 0 16,-1 1 1-16,-1-1 0 16,0 1 0-16,2 1-1 15,-4-2 1-15,5 2 0 0,-5-3 0 16,4 0-1-16,-1 1 0 15,0-2-1-15,1 1 1 16,-3-1 0-16,5 2 0 16,-3-2 0-16,1 1 0 15,-1 1 0-15,1 0 0 16,-1-2 0-16,1 4 0 15,-3 0 0-15,2-1 0 16,-1 1 0-16,1 3 0 16,-1-4 0-16,0 2 0 15,2 2 0-15,-1-3 0 16,1-2 0-16,0-1-1 15,2 0 1-15,-2-1 0 16,1-1 0-16,1-3 0 16,-2-1 0-16,3-1 0 0,1-12 0 15,-4 19 0-15,4-19 0 16,0 11 0-16,0-11-1 15,0 0 1-15,0 0 0 16,0 13 0-16,0-13 0 16,0 0 0-16,0 0 0 15,0 0-1-15,0 0 1 16,-14 5 0-16,14-5 0 15,-13-2 0-15,13 2 0 16,-20 0 0-16,20 0 0 16,-24-3 0-16,9 1 0 15,-1 2 0-15,-2 0 0 0,-3 0 0 16,0 0 0-16,-4-2 0 15,-3 4 0-15,-2-2 0 16,-1 2 0-16,-3-2 0 16,-1 0 0-16,-3 0 0 15,2 0 0-15,-1 0 0 16,2-1 0-16,2 1 0 15,-1-1 0-15,5-1 1 16,0 1-1-16,4 2 0 16,0-1 0-16,1 0 0 15,-1 0-1-15,1 0 2 16,2 0-1-16,0 3 0 15,0-3 0-15,3 0 0 16,1-1 1-16,3-1-1 16,3 1 1-16,12 1 0 0,-18-5 0 15,18 5 1-15,-12-12-1 16,12 12 1-16,-4-19-1 15,3 8 1-15,2-4-1 16,1-4 1-16,0-1 0 16,1-5-1-16,2 1 1 15,-4-5 0-15,4-2-1 16,-3-4 1-16,2 1-1 15,-3-4 0-15,1 3 0 16,0-4 0-16,-1 3 0 16,-1 0 0-16,1 2-1 15,1 1 1-15,0 0-1 16,-2 1 0-16,5 0 0 15,1 0-1-15,0 3 1 0,2 1-1 16,2 1 1-16,-1-3 0 16,1 2-1-16,2 3 2 15,-2-2-1-15,0 1 0 16,-1 2 1-16,-2-3 0 15,-1 0-1-15,1 2 0 16,-1 1 1-16,-2 0 0 16,-1-1-1-16,-1 2 1 31,0 0-1-31,1 2 1 0,-1 4 0 0,-1 2 0 15,0 2-1-15,2 1 0 16,-3 12 2-16,1-14-2 16,-1 14 0-16,0 0 0 15,0 0 0-15,1-14 1 0,-1 14-1 16,0 0 0-16,0 0 0 15,0 0 0-15,0 0 0 16,0 0-3-16,0 0-3 16,8 26-27-16,-7-12-3 15,10 7-2-15,-5 1 0 16</inkml:trace>
  <inkml:trace contextRef="#ctx0" brushRef="#br4" timeOffset="400487.9065">23112 9497 13 0,'0'0'16'16,"0"-13"-1"-16,0 13-2 15,-4-12-1-15,4 12-1 16,0 0 0-16,0 0-3 16,-11-15-1-16,11 15-1 15,0 0-1-15,-15 2-1 0,15-2-1 16,-18 7-1-16,6-1-1 15,12-6 0-15,-16 14-1 16,16-14 1-16,-13 18-1 16,13-18 0-16,-4 12 1 15,4-12-1-15,0 0 0 16,15 11 1-16,-15-11-1 15,22-7 1-15,-9 0-1 16,1-2 0-16,-2-2 1 16,-2-2-1-16,-5 2 0 15,-3-2 0-15,-2 13 0 16,-10-18 0-16,10 18 0 15,-25-6 0-15,8 6 1 0,-2 4-1 16,1-1 0-16,1 6 0 16,3 0 0-16,2 3 0 15,12-12 0-15,-9 22 0 16,9-22 0-16,13 19 0 15,0-9 0-15,1-2 0 16,3-4 0-16,1-3-1 16,-1-2 1-16,-1-2-1 15,-3-2 1-15,-13 5 0 16,16-18 0-16,-16 18 0 15,-2-20 0-15,2 20 0 16,-13-16 0-16,13 16 0 16,-18-13 0-16,18 13 1 15,-19-3-1-15,19 3 0 0,-11 2 0 16,11-2 0-16,0 0 1 15,-8 16-1-15,8-16 0 16,-1 21 0-16,-1-9 1 16,2 3 0-16,-2 1 0 15,0 2 0-15,-1 3 1 16,-3 4-1-16,0 2 1 15,1 1-1-15,0 2 0 16,0 4 0-16,-1 3-1 16,3 3 0-16,1-1 0 15,2 1 0-15,3 1 0 16,1 0 1-16,1 0-2 15,1-1 2-15,1-3-1 16,2-2 0-16,-2-3-1 16,2 0 2-16,-1-3-2 0,0-2 2 15,0 0-1-15,1-1 0 16,0-1 2-16,1 1-2 15,0-1 2-15,2 0-2 16,2-2 2-16,0 0-3 16,2 0 3-16,2-3-3 15,1 0 1-15,1-2 1 16,1 0-1-16,2 0-1 15,-1-3 2-15,1 0-1 16,-1 1 0-16,-1-4 0 16,1 4 0-16,-2-3 0 15,2-1 0-15,0 1 1 16,-1 0-1-16,0-1 0 15,1-1 0-15,2 1 0 0,-1-2 0 16,2 3 0-16,0-3 0 16,1 0 0-16,1-1 0 15,-2 1 0-15,1-1 0 16,-1 0 0-16,-2-2 0 15,-1-1 0-15,0 1 0 16,-3-1 0-16,-1-1 0 16,-1-2 0-16,-3 1 0 15,0-3 0-15,-1 1 0 16,-13-2 0-16,18 2 1 15,-18-2-1-15,0 0 1 16,13 1 0-16,-13-1-1 16,0 0 1-16,0 0 0 0,0 0-1 15,-12-3 0 1,12 3-2-16,-12 2-8 0,1-2-23 15,11 0-2-15,-26-2 0 16,9 4-1-16</inkml:trace>
  <inkml:trace contextRef="#ctx0" brushRef="#br5" timeOffset="406360.2424">23213 8361 18 0,'0'0'13'15,"4"-16"-1"-15,-4 16 1 16,0 0-2-16,0 0-3 15,3-13 0-15,-3 13-1 16,0 0-1-16,0 0-2 16,0 0 0-16,0 0-1 15,0 0 0-15,0 0 0 0,0 0-1 16,-7 16 0-16,7-16-1 15,-5 16 1-15,0-4-1 16,1 3 1-16,-1-1-1 16,-2 4-1-16,2 0 1 15,-1 2 0-15,-1 0-1 16,0 2 1-16,-4 1 0 15,2 0-1-15,-1 0 1 16,2 3-1-16,-1-2 0 16,3 4 2-16,-4-2-1 15,2 2 0-15,1 0 1 16,0 0-1-16,-1 1 1 15,0 0-1-15,-2 1 1 16,0-2-2-16,-2 4 0 0,1 0 0 16,-2 1 0-16,-1 3 1 15,-1 2-2-15,0 1 1 16,1 1 0-16,-2 1 1 15,1-2-1-15,1 0 0 16,2-3-1-16,1-2 2 16,-2 1-2-16,4-4 1 15,-3-1 0-15,2 0 0 16,1-2 1-16,-2 3 0 15,-1-2-1-15,0-1 0 16,0-1 1-16,-2 0-1 16,1 1 1-16,2-2-1 15,-2 0-1-15,1-1 1 16,2-2 0-16,0 0 0 0,1 0 0 15,1-1 0-15,0-3-1 16,1-1 1-16,0-1-1 16,1-4 0-16,2 1 0 15,0-3 0-15,4-11 1 16,-6 12-1-16,6-12 0 15,0 0 1-15,-4 12 0 16,4-12 0-16,0 0 0 16,0 0 0-16,0 0 0 15,-8-16 0-15,8 16 0 16,0 0 0-16,-17-13 0 15,17 13 0-15,-20-9 0 16,7 8 0-16,-3-4 0 16,0 2 1-16,-6-2-1 0,-4 1 0 15,-2 1 0-15,-5 1 0 16,-4 2 0-16,-4-1 1 15,-5-2-1-15,-6 3 0 16,-1 0 0-16,-1 2 1 16,0-1-1-16,1-2 0 15,2 1 1-15,6-3 0 16,2 4-1-16,9-2 1 15,3 2-1-15,5-2 1 16,3-1-1-16,6 0 1 16,0 0-1-16,5-1 0 15,0-2 1-15,12 5 0 16,-17-17-1-16,17 17 2 0,-10-21-1 15,9 5 0 1,-2-3 1-16,4-1 0 0,1-6-1 16,2-2 1-16,-2-4-1 15,5-2 0-15,-1-3 0 16,2-2 0-16,1-5 0 15,1 0-1-15,-2 0 0 16,5-3 0-16,-1-4 1 16,0-1-1-16,1-1 1 15,-1 1-1-15,-2-1 1 16,3 3-1-16,0-1 1 15,-2 3-1-15,-1 5 1 16,2 3-1-16,-2-1 0 16,2 4-1-16,-3 2 0 15,0 1 0-15,-1 3 1 16,-2 3-1-16,-1 0 0 0,-1-1 0 15,0 1 2-15,-1 4 0 16,-3 1-1-16,0 2 0 16,-2 0 1-16,1 3-1 15,0-2 1-15,-2 5-1 16,2 2 0-16,-2 2 0 15,3-2 1-15,-2 0-1 16,0 0 1-16,1 2-1 16,1 11 2-16,-2-21-2 15,2 21 1-15,-4-20-2 16,4 20 2-16,-3-16-1 15,3 16-3-15,0 0-2 16,14 8-24-16,-9 4-7 16,7 6-2-16,-2 1 0 0</inkml:trace>
  <inkml:trace contextRef="#ctx0" brushRef="#br5" timeOffset="407953.3335">22199 9833 19 0,'0'0'29'15,"0"0"-1"-15,-16-7-9 16,16 7-7-16,-12 8-3 0,12-8-3 16,-16 14-1-16,16-14-2 15,-11 14-1-15,11-14 0 16,-6 18-1-16,6-18 0 15,0 0 0-15,16 10-1 16,-5-12 1-16,2-2-1 16,3-5 1-16,-2-1-1 15,0-6 0-15,-2 4 0 16,-5-2 0-16,-7 14 0 15,0-20 0-15,0 20-1 16,-24-9 1-16,6 8 0 16,-3 5-1-16,-1 2 1 15,-1 3 0-15,1 2 0 0,4-2-1 16,3 0 1-16,6 2 0 15,9-11 0-15,-6 21 0 16,6-21-1-16,12 11 1 16,1-8 0-16,3-1 0 15,0-2 0-15,2-4 0 16,-1-1 1-16,-4-1-1 15,0-1 1-15,-13 7 0 16,12-10 0-16,-12 10 0 16,0 0 0-16,0 0 1 15,0 0-1-15,-20-4 1 16,11 16-1-16,-1 3 0 15,0 10 1-15,-5 1-2 16,4 9 1-16,-5 2 0 0,2 7-1 16,1-1 1-16,3 4-1 15,-2-1 0-15,5-2 0 16,3 0 2-16,3-3-2 15,3-1 2-15,3-2-2 16,3-1 2-16,2 2-2 16,3-6 2-16,3 2-1 15,-1-2-1-15,3 0 0 16,1-2 0-16,2 0 0 15,1-2 0-15,0 1 1 16,2-5-1-16,1 2 0 16,-2-1 0-16,0-2 0 15,3 1-1-15,-3-2 1 16,0-2 0-16,-1-1 0 0,0 0 0 15,-2-1 0-15,1-3-1 16,0-1 1-16,-2 1 0 16,2-2 0-16,0-3-1 15,1-1 1-15,2 1 0 16,-3-2-1-16,4 0 1 15,-2-2-1-15,-1 2 0 16,-2-1 1-16,2 0 0 16,-2-2-1-16,0 2 0 15,0-1 1-15,-1-1 0 16,-4-1-1-16,3 0 1 15,0-3-1-15,-3 6 1 16,0-4 0-16,-3 1 0 16,-1-2-1-16,-11-3 1 15,19 12 0-15,-19-12 0 0,16 8-1 16,-16-8 1-16,0 0 0 15,15 9 0-15,-15-9 0 16,0 0 0-16,0 0 0 16,0 0 1-16,5 12-1 15,-5-12 0-15,0 0 0 16,0 0 0-16,0 0 0 15,-11 1 0-15,11-1-1 16,-12-7-1-16,12 7 0 16,-14-6-1-16,14 6-2 15,-15-10-1-15,2-3-7 16,13 13-16-16,-13-13-3 15,13 13 1-15</inkml:trace>
  <inkml:trace contextRef="#ctx0" brushRef="#br5" timeOffset="408413.3599">22841 11036 4 0,'0'0'22'0,"0"0"-3"16,0 0-3-16,0 0-2 15,0 0 0-15,17 15-5 16,-17-15-1-16,0 0-2 15,15 8-2-15,-15-8 0 16,18 8-2-16,-18-8 0 16,20 9-1-16,-20-9-1 15,16 6 0-15,-16-6 0 16,13 5 0-16,-13-5-1 15,0 0 1-15,0 0-1 16,0 0-2-16,0 0-2 16,0 0-19-16,0 0-6 15,0 0 1-15,-13 12 0 0</inkml:trace>
  <inkml:trace contextRef="#ctx0" brushRef="#br6" timeOffset="418943.9622">24826 8699 8 0,'0'0'12'16,"0"0"-1"-16,0 0-2 16,8-13 1-16,-8 13-2 15,0 0 2-15,0 0-2 16,0 0 1-16,0 0-3 0,0 0 0 15,0 0-1-15,-4-11-1 16,4 11 0-16,0 0-2 16,-12 0 0-16,12 0-1 15,-14 1 0-15,14-1-1 16,-15 5 1-16,3-4-1 15,12-1 1-15,-18 3-1 16,18-3 1-16,-18 8 0 16,18-8-1-16,-19 6 0 15,19-6 0-15,-14 11-1 16,14-11 1-16,-13 15 0 15,13-15 0-15,-12 12 0 16,12-12-1-16,-10 20 3 16,10-20-2-16,-8 18 1 0,3-7-1 15,5-11 1-15,-5 18-1 16,5-18 1-16,1 18 0 15,-1-18-1-15,4 17 0 16,-4-17 0-16,13 14 0 16,-13-14 0-16,19 14 0 15,-19-14 0-15,22 10 0 16,-8-5 0-16,0-1 1 15,0-1-1-15,2 0 0 16,-1-1 0-16,1-2 0 16,2 0-1-16,-1-3 1 15,-1 1 0-15,0-1 0 16,-1-1 0-16,-1-1 0 15,-1-1 0-15,-1 0 0 0,-12 6 0 16,15-12 1-16,-15 12-1 16,9-16 0-16,-9 16 1 15,4-15 0-15,-4 15 0 16,-2-21 0-16,2 21-1 15,-4-20 1-15,0 8-1 16,4 12 1-16,-11-20 0 16,11 20 0-16,-11-18-1 15,11 18 1-15,-13-14 1 16,13 14-2-16,-14-9 2 15,14 9-2-15,-16-8 1 16,16 8-1-16,-15-6 0 16,15 6 1-16,-18-5-1 15,18 5 0-15,-17-3 0 16,17 3 0-16,-14-1 0 0,14 1 1 15,-12 0-1-15,12 0 0 16,0 0 0-16,0 0 0 16,0 0 0-16,-11 4 0 15,11-4 0-15,0 0-1 16,-3 12-2-16,3-12-5 15,0 0-24-15,-7 20 0 16,7-20 0-16,-6 18 0 16</inkml:trace>
  <inkml:trace contextRef="#ctx0" brushRef="#br6" timeOffset="419762.009">24934 8658 3 0,'0'0'23'16,"0"0"-8"-16,0 0-5 15,0 0 0-15,0 0-2 16,0 0-2-16,0 0-1 15,0 0 0-15,0 0-1 16,0 0-1-16,0 0 1 16,-14 11-1-16,14-11-1 0,-8 12 0 15,8-12 0-15,-6 13-1 16,6-13 0-16,-9 15 0 15,9-15 0-15,-9 16-1 16,4-5 2-16,5-11-1 16,-16 21-1-16,16-21 2 15,-14 21-2-15,14-21 2 16,-15 21-2-16,15-21 1 15,-15 17-1-15,15-17 0 16,-10 16 1-16,10-16-1 16,-13 16 0-16,13-16 0 15,-11 12 0-15,11-12 0 16,-9 12 0-16,9-12 0 15,-12 10 0-15,12-10 0 16,0 0 0-16,-14 13-1 0,14-13 1 16,0 0 0-16,-10 13 0 15,10-13 0-15,0 0 0 16,0 0 0-16,-9 13 0 15,9-13 0-15,0 0-1 16,0 0 0-16,0 0-2 16,0 0-2-16,0 0-7 15,0 0-16-15,0 0 0 16,0 0-1-16</inkml:trace>
  <inkml:trace contextRef="#ctx0" brushRef="#br6" timeOffset="421376.1013">23984 9208 2 0,'14'-7'26'0,"-14"7"2"16,0-13-11-16,0 13-1 16,0 0-3-16,0 0-4 15,0-14-1-15,0 14-2 16,0 0-1-16,0 0-1 15,0 0-1-15,0 0-1 16,0 0 0-16,0 0 0 16,0 0 0-16,0 0 0 15,0 0-1-15,0 0 1 16,0 0-1-16,0 0 0 15,0 0 1-15,0 0-1 16,0 0 0-16,0 0 0 16,0 0 0-16,0 0-1 0,0 0 1 15,-11 12 0-15,11-12-1 16,-5 14 1-16,5-14-1 15,-7 20 0-15,7-20 1 16,-8 20-1-16,8-20 1 16,-6 20-1-16,3-8 0 15,1-1 1-15,2-11-1 16,-7 19 0-16,7-19 0 15,-3 22 1-15,1-9-2 16,2-13 1-16,-4 19 0 16,4-19 0-16,-2 19 0 15,2-19 0-15,-4 20 0 16,4-20 0-16,-3 12 1 0,3-12-2 15,0 0 1 1,-2 17 1-16,2-17-1 0,0 0-1 16,0 0 1-16,-4 12 1 15,4-12-1-15,0 0-1 16,-1 11 1-16,1-11 0 15,0 0-2-15,0 0-5 16,-2 16-26-16,2-16-3 16,0 0 1-16,0 0-1 15</inkml:trace>
  <inkml:trace contextRef="#ctx0" brushRef="#br6" timeOffset="423021.1954">23189 9726 1 0,'0'0'24'0,"0"0"0"15,0 0-10-15,5-14-3 16,-5 14-3-16,11-6 0 0,-11 6-2 16,16-4 0-16,-5 4-1 15,-11 0-1-15,19-4-2 16,-19 4 1-16,18-1-1 15,-18 1 0-15,19-3 0 16,-19 3-1-16,17 0 1 16,-17 0-1-16,12 3 0 15,-12-3-1-15,0 0 1 16,13 5-1-16,-13-5 0 15,0 0 1-15,0 0-1 16,11 13 1-16,-11-13-1 16,0 0 1-16,-2 15 0 15,2-15 0-15,-6 12 0 16,6-12 0-16,-9 13-1 0,9-13 1 15,-10 14 0-15,10-14-1 16,-13 15 0-16,13-15 1 16,-13 14-1-16,13-14 1 15,-14 17-1-15,14-17 0 16,-16 17 0-16,16-17 0 15,-13 15 0-15,13-15 0 16,-13 17 0-16,13-17 0 16,-14 16 0-16,14-16 0 15,-10 17 0-15,4-6 0 16,6-11 0-16,-9 15 1 15,9-15-1-15,0 0 0 16,-7 16 0-16,7-16 0 16,0 0 0-16,0 0 1 0,0 0 0 15,3 13-1-15,-3-13 1 16,0 0 0-16,0 0-1 15,14 9 1-15,-14-9-1 16,0 0 0-16,19 6 1 16,-19-6-1-16,17 3 1 15,-17-3-1-15,21 1 0 16,-10 0 0-16,1 1 0 15,-1-4 0-15,1 2 0 16,1-1 1-16,-2 1-2 16,-11 0 1-16,21 1 0 15,-21-1 1-15,18-1-1 16,-18 1-1-16,14 0 1 15,-14 0-2-15,0 0-1 16,17 9-11-16,-17-9-19 0,0 0 0 16,0 0 0-16</inkml:trace>
  <inkml:trace contextRef="#ctx0" brushRef="#br6" timeOffset="424645.2883">22162 10092 9 0,'0'0'23'0,"0"0"-7"15,0 0-6-15,0 0-3 16,11 2 1-16,-11-2-1 15,0 0 1-15,16 5-2 16,-3-1-1-16,-13-4-2 16,25 1 1-16,-9-3-1 15,3 3-1-15,-2-2 0 16,3 0-1-16,1-1 0 15,-3 1 0-15,0 2-1 16,-1 1 0-16,-2 0 0 0,-2 2 0 16,0-1-1-16,-13-3 1 15,17 7 0-15,-17-7 0 16,10 12 0-16,-10-12 0 15,0 0 0-15,2 14 0 16,-2-14 0-16,-9 11 1 16,9-11-1-16,-16 9 0 15,16-9 1-15,-22 11-1 16,6-6 1-16,1 0-1 15,1 0 0-15,1-1 0 16,-1 1 1-16,2-1-1 16,-1 1 0-16,13-5 0 15,-18 6 0-15,18-6 0 16,0 0 0-16,-15 6 0 0,15-6-1 15,0 0 1-15,0 0 0 16,0 0 0-16,0 0 0 16,0 0 0-16,11 10 0 15,-11-10 0-15,15 2 1 16,-15-2-1-16,19 4 0 15,-19-4 0-15,19 4 0 16,-19-4 0-16,20 5 0 16,-20-5 0-16,19 7-1 15,-19-7 2-15,18 10-2 16,-18-10 1-16,15 9 0 15,-15-9 0-15,14 9 0 16,-14-9 0-16,0 0 0 16,12 13 0-16,-12-13 0 0,0 0 0 15,6 14-1-15,-6-14 1 16,0 0 0-16,-1 15 0 15,1-15 1-15,0 0 0 16,-10 17 0-16,10-17-1 16,-13 12 1-16,13-12-1 15,-14 12 1-15,14-12-1 16,-18 13 0-16,18-13 0 15,-22 11 1-15,22-11-2 16,-21 7 2-16,21-7-2 16,-22 7 1-16,22-7 0 15,-19 4 0-15,19-4-1 16,-18 4 1-16,7-1-3 0,11-3-3 15,-24 5-12-15,10-4-12 16,14-1 1-16,-23 0-1 16</inkml:trace>
  <inkml:trace contextRef="#ctx0" brushRef="#br6" timeOffset="436041.9401">24747 9386 34 0,'-11'1'27'15,"11"-1"-5"-15,0 0-3 16,0 0-5-16,0 0-3 16,0 0-3-16,0 0-2 15,0 0-2-15,0 0 1 16,0 0-2-16,0 0 0 15,15 13 0-15,-15-13-1 16,23 5 0-16,-3-6 0 16,4 2-1-16,5-1 0 0,1-1-1 15,4-2 0-15,-1-3-1 16,3 2-1-16,-5-1-1 15,3 5-2-15,-15-9-8 16,7 6-21-16,-13-3-2 16,1 4 2-16,-14 2 0 15</inkml:trace>
  <inkml:trace contextRef="#ctx0" brushRef="#br6" timeOffset="436365.9587">24883 9291 27 0,'0'0'34'0,"0"0"0"15,0 0 0-15,0 0-22 16,6 24-6-16,-6-24 0 15,6 26-1-15,-3-13-2 16,2 6 0-16,-2-1-1 16,2 2-1-16,-3-3 0 15,0-2 1-15,-1 2-2 16,0 0 0-16,-1-5-2 15,0 0 1-15,2 0-2 16,-2-12-3-16,6 12-19 16,-6-12-11-16,14 4 1 15,-2-8-1-15</inkml:trace>
  <inkml:trace contextRef="#ctx0" brushRef="#br6" timeOffset="436970.9933">25512 9277 25 0,'-4'-17'32'15,"4"17"2"-15,-9-15 0 0,9 15-22 16,-14-7-4-16,-3 3-2 16,6 7-2-16,-9-3 0 15,4 8 0-15,-9-1-2 16,1 8 0-16,-6-3 1 15,2 4-2-15,1 0 0 16,2 6 0-16,0 0-1 16,1-2 0-16,5 0 0 15,4 0 0-15,4 1 0 16,5-2 0-16,1 0 0 15,2-1 0-15,6-3 0 16,4 1 0-16,4-2 0 16,3 0 0-16,3-4 1 15,2-2-1-15,4-4-1 16,3 0 2-16,3-6-1 0,1 0 0 15,0-3 0-15,-1-7-1 16,3-2 1-16,-1-1 0 16,-4-3 1-16,-1-4-2 15,-5-2 2-15,-5-1-1 16,-3 0 0-16,-4 0-1 15,-5 2 2-15,-6 3-1 16,-5-1 0-16,-3 3 0 16,-2 4-1-16,-3 5 1 15,-3 1 0-15,-1 3 0 16,-2 4-2-16,-2 0-4 15,7 12-2-15,-11-7-20 16,13 8-7-16,-3-5-1 16,17-7 1-16</inkml:trace>
  <inkml:trace contextRef="#ctx0" brushRef="#br6" timeOffset="437381.0167">25536 9209 22 0,'4'-12'34'0,"-4"12"1"16,3-15-1-16,-3 15-15 15,0 0-11-15,0 0-3 16,0 0 0-16,-16 10-2 15,9 9 0-15,-6-1 0 0,1 8-1 16,-4 2-1-16,-1 4 0 16,-4 2-1-16,1 1 1 15,-4 0-1-15,3 0 0 16,-1-3 2-16,-2-2-2 15,3-3 1-15,1-2-1 16,2-4 1-16,5-4-1 16,2-2 1-16,11-15-1 15,-16 20 0-15,16-20-1 16,-7 12 1-16,7-12-1 15,0 0-1-15,0 0-3 16,0 0-3-16,7-16-17 16,5 11-11-16,-3-9-2 15,9 3 2-15</inkml:trace>
  <inkml:trace contextRef="#ctx0" brushRef="#br6" timeOffset="437868.0446">26029 9231 27 0,'13'-13'30'0,"-13"13"2"16,3-14-12-16,-3 14-7 15,0 0-4-15,0 0-1 16,0 0-2-16,0 0 0 16,0 11-2-16,-5 1 0 15,-8-3-1-15,1 5 0 16,-6 1-1-16,0 6 1 15,-5 1-1-15,0 2-1 16,-4-1-1-16,2 1 1 16,0 2 0-16,0 0-1 15,2-3 0-15,-1 0 1 16,2-3-2-16,0-1 2 0,2-1 0 15,2 0-1-15,2-2 0 16,-1-5-1-16,4-1-1 16,-1-2-1-16,8 4-5 15,-11-14-21-15,17 2-7 16,0 0-1-16,0 0 2 15</inkml:trace>
  <inkml:trace contextRef="#ctx0" brushRef="#br6" timeOffset="438216.0645">25852 9240 42 0,'5'-16'34'0,"-5"16"2"15,8-13-1-15,3 16-27 16,-11-3-3-16,2 17 0 16,-5-5-2-16,3 8 1 15,-4 0-2-15,4 5-1 16,0 0 0-16,0 3 0 15,0-2-1-15,0-2 1 16,1-1-1-16,2-1 0 16,0 0 0-16,-1-4-1 15,1-4 0-15,-3-14-1 16,4 22-4-16,-4-22-11 15,0 0-18-15,0 0-3 0,0 0 4 16,-13-11-3-16</inkml:trace>
  <inkml:trace contextRef="#ctx0" brushRef="#br6" timeOffset="438502.0808">25719 9361 50 0,'-14'-15'36'16,"14"15"-1"-16,0 0 1 16,15 5-29-16,-15-5 0 0,20 6-3 15,-5-2-1 1,8 4 0-16,1-4-1 0,4-2 0 15,2-3-1-15,3 2 0 16,0-1-1-16,-3-1 0 16,-3-1-1-16,-4-4-3 15,2 9-4-15,-25-3-30 16,25-4 1-16,-25 4-1 15,20-9 1-15</inkml:trace>
  <inkml:trace contextRef="#ctx0" brushRef="#br6" timeOffset="439573.1416">26249 9178 28 0,'-11'1'31'15,"11"-1"3"-15,0 0-9 16,0 0-10-16,0 0-4 15,0 0-3-15,0 0-2 16,0 0-1-16,0 0-1 16,0 0 0-16,13-9-2 15,-2 8 0-15,1 1-1 16,3-1 1-16,1-3-2 15,1 1 1-15,1 0 0 16,2 1 0-16,-2 0-1 0,0 2 0 16,-2-2 1-16,0 2-1 15,-3 3 1-15,-1 2-1 16,-12-5 0-16,13 16 0 15,-13-16 1-15,5 21-1 16,-6-8 0-16,-5 5 0 16,-4 0 0-16,-4 4 0 15,-4 1-1-15,-3 2 1 16,-3 4 0-16,-3 0 0 15,-3 1-1-15,-2-3 1 16,3 1 0-16,-1-3 1 16,3-2-1-16,1 0 0 15,3-5 1-15,1-2 0 16,4-1-1-16,4-2 0 0,2-3 1 15,12-10-1-15,-15 16 1 16,15-16-1-16,0 0 0 16,0 0 0-16,0 0 0 15,20 10 0-15,-5-13 1 16,3-1-1-16,4 1-1 15,2-4 1-15,2-1-1 16,-3 0-1-16,5-3-2 16,-5-9-3-16,13 3-27 15,-14-6-3-15,7-1 0 16,-11-7-1-16</inkml:trace>
  <inkml:trace contextRef="#ctx0" brushRef="#br6" timeOffset="440238.1801">26621 8758 17 0,'0'0'26'16,"0"0"-7"-16,0 0-6 16,0 0 2-16,0 0-3 15,0 0 0-15,0 0-2 16,0 0-3-16,-19 1 0 15,19-1-1-15,-23 13 0 16,23-13-1-16,-28 17-1 16,14-8-1-16,-4 0-1 15,2 2 0-15,-1 1-1 16,4 0 0-16,1 1 1 15,1 1-1-15,4 2-1 16,1 0 1-16,4 0-1 16,4-2 1-16,2 0-1 0,5-1 1 15,3-3-1-15,3-2 1 16,5-3-1-16,2-5 0 15,3-1 0-15,2-5 0 16,-1-3 1-16,1-2-1 16,-2-4 1-16,-2-1-1 15,-5-2 1-15,-2-1-1 16,-7 0 1-16,-2 1 1 15,-3-1-1-15,-3 2 0 16,-6-1 0-16,0 4-1 16,-3 0 1-16,-2 1-1 15,-2 4 1-15,-3 1-2 16,-5 6-1-16,-3 2-2 15,5 14-21-15,-13-5-11 16,3 6-1-16,-12 3-1 16</inkml:trace>
  <inkml:trace contextRef="#ctx0" brushRef="#br6" timeOffset="447276.5827">16537 17763 21 0,'26'0'11'0,"-1"11"2"16,2-13 0-16,15 7-1 15,0-5-1-15,17 10-1 16,-1-10-3-16,14 4-3 15,3-4 0-15,7-1-2 0,3 6-1 16,4 0 0-16,-3-5-1 16,1 0 1-16,-3 1-1 15,0-2 0-15,-4 2 0 16,-3 3 1-16,-7-8 0 15,-3 0 0-15,-7 6 0 16,-3-8 0-16,-10 6 0 16,-5 0 1-16,-12-6 0 15,-4 2 0-15,-9 4-1 16,-4-4 1-16,-13 4 0 15,0 0-1-15,0 0 1 16,4-11-2-16,-4 11 1 16,-13-5 0-16,13 5-2 15,-22-2 1-15,9-1 0 0,0-6 0 16,0 10 0-16,-1-6 0 15,0 2-1-15,0 2 2 16,0-9 0-16,1 1-1 16,0 4 0-16,0 5 2 15,0-12-1-15,13 12 1 16,-20-14 0-16,20 14 0 15,-16-8 0-15,16 8 0 16,0 0 1-16,-8-11-2 16,8 11 1-16,0 0 0 15,0 0-1-15,17-2 1 16,-17 2-1-16,23-6 0 15,-6 11-1-15,1 2 1 0,3-2-1 16,1 1 0-16,2-3 1 16,0-3-1-16,2 5 0 15,-1 6 0-15,2-3 1 16,-3 2-1-16,-1 0 0 15,-2-4 0-15,-6 3 0 16,0 3 1-16,-15-12 0 16,16 8-1-16,-16-8 0 15,0 0 0-15,0 0 0 16,-19 0 1-16,3-4-1 15,-4 3 1-15,-5 2-2 16,-4-2 1-16,-6 3 0 16,-4 7-1-16,1 0-5 15,-15 7-28-15,8 2 2 16,-4-5-6-16,1 13 3 15</inkml:trace>
  <inkml:trace contextRef="#ctx0" brushRef="#br6" timeOffset="449863.7307">24364 10385 39 0,'0'0'31'0,"-1"12"4"15,1-12-12-15,0 0-9 16,0 0-3-16,0 0-4 15,0 0-1-15,14 5-1 16,-14-5-2-16,19-4 0 16,-4 1-1-16,7 2 0 15,4-2 0-15,5 1-1 0,1-2 0 16,3 0 0-16,2 3-1 15,-2-2 1-15,-4 2-1 16,-4 0 0-16,-4 1-1 16,-6 0-1-16,-2 5-1 15,-15-5-3-15,16 9-13 16,-16-9-17-16,0 0-1 15,0 0 1-15,0 0 0 16</inkml:trace>
  <inkml:trace contextRef="#ctx0" brushRef="#br6" timeOffset="450601.7729">25034 10106 21 0,'0'0'32'16,"0"0"1"-16,0 0 1 16,0 0-18-16,13 10-6 15,-13-10-3-15,-6 21-2 16,-1-10-1-16,5 6-1 15,-5-2 0-15,5 6 0 0,-3-2-2 16,2 3 0-16,-1-1 1 16,0 1-2-16,2 1 1 15,1 0 0-15,-2-2 1 16,0 1-2-16,2-2 1 15,0-3-1-15,1 1 1 16,1-3-1-16,-1-1 1 16,1-2-1-16,-1-12 0 15,4 18 0-15,-4-18 0 16,0 14 0-16,0-14 0 15,0 0 0-15,0 0 1 16,-14 15-1-16,14-15 0 16,-15 6 0-16,15-6 0 0,-22 6 0 15,22-6-1-15,-23 9 2 16,7-4-2-16,-1-1 1 15,2-1 0-15,0 1 0 16,2 1 0-16,1-1 0 16,12-4 0-16,-18 4 0 15,18-4 0-15,0 0 0 16,0 0 0-16,0 0 0 15,19-3 0-15,-4 0 0 16,1-3 1-16,6 1-1 16,1-1 0-16,3-2 0 15,0-1 0-15,-2 0 0 16,1-1 0-16,-2 0-1 15,-1 0 0-15,-5-3-2 0,2 4-4 16,-15-7-27 0,9 5-1-16,-7-8-2 0,3 3 2 15</inkml:trace>
  <inkml:trace contextRef="#ctx0" brushRef="#br6" timeOffset="450906.7903">25116 10019 37 0,'0'0'33'0,"0"0"2"0,0 0-1 16,-18-6-23-16,14 23-4 15,-10-8-2-15,4 10 0 16,-4 1-2-16,0 0-1 16,-3-2 0-16,3 1-2 15,3-1-1-15,-2-6-4 16,8 11-9-16,5-23-21 15,-14 18-1-15,14-18 0 16,-8 11 0-16</inkml:trace>
  <inkml:trace contextRef="#ctx0" brushRef="#br6" timeOffset="451326.8144">25529 10213 28 0,'0'0'34'0,"0"0"0"16,0 0 0-16,0 0-19 15,-9 14-7-15,-5-11-2 16,14-3-1-16,-26 17-1 15,14-6-1-15,-2 3-1 0,2 2-1 16,-2 0 2-16,1 5-3 16,-1-2 3-16,3 2-3 15,-1 0 2-15,2 2-1 16,-3 0 1-16,3-2-2 15,1-1 0-15,-2-3-1 16,6 5-2-16,-5-9-3 16,10 9-9-16,0-22-21 15,-12 15 0-15,12-15 0 16,0 0-1-16</inkml:trace>
  <inkml:trace contextRef="#ctx0" brushRef="#br6" timeOffset="451622.8313">25355 10290 40 0,'0'0'34'0,"4"-16"0"16,-4 16 2-16,0 0-26 15,17 2-4-15,-17-2 1 16,3 27-2-16,-4-10-1 16,5 5-2-16,-3-2 1 15,1 6-3-15,-5-3 3 16,-2-2-4-16,2-1 0 15,-3-6-5-15,7 11-9 16,-1-25-20-16,-10 21-1 0,10-21-1 16,0 0 1-16</inkml:trace>
  <inkml:trace contextRef="#ctx0" brushRef="#br6" timeOffset="451844.844">25208 10348 61 0,'0'0'38'16,"0"0"-2"-16,0 0 2 16,0 0-32-16,26 8-1 15,-11-3-2-15,10 2-2 16,2-1 1-16,4 0-3 0,4-1-2 15,-6-10-11-15,8 8-22 16,-6-10-2-16,7 2 0 16,-9-8 0-16</inkml:trace>
  <inkml:trace contextRef="#ctx0" brushRef="#br6" timeOffset="452441.8781">25737 10230 42 0,'-13'1'34'0,"13"-1"1"16,0 0-1-16,0 0-25 15,0 0-4-15,21 9 1 16,-21-9-1-16,23 5-2 16,-9-3-1-16,3-1-1 15,0 2 0-15,-1 2 0 16,0 0-1-16,-2-1 0 15,-2 1 0-15,-12-5 1 16,18 13-1-16,-18-13 0 16,9 19 2-16,-11-8-2 15,2-11 2-15,-12 26-2 16,1-12 2-16,-4 1-2 15,-5 3 4-15,-3 0-3 0,-2 0 0 16,0 0-1-16,-1 3 2 16,1-1-1-16,-2-1 0 15,2 1-1-15,3-2-1 16,4 1 2-16,4-3-1 15,3-1 0-15,1-3 0 16,5 0 0-16,5-12 1 16,8 13 0-16,-8-13 0 15,25 4-1-15,-7-6 1 16,5 1 0-16,2-3-1 15,5-1 0-15,0 1 0 16,-5 0 0-16,1 0-1 16,-5-2 0-16,-2 3-1 15,-7 0 0-15,-1 5-4 0,-13-13-16 16,2 11-15-16,0 0-1 15,0 0 0-15,-18-8 0 16</inkml:trace>
  <inkml:trace contextRef="#ctx0" brushRef="#br6" timeOffset="454332.9863">26240 9921 15 0,'0'0'24'16,"13"-4"-5"-16,-13 4-1 15,0 0-2-15,-1-12-3 16,1 12-1-16,0 0-2 16,0 0-3-16,0 0-1 15,-1 12-1-15,1-12 0 16,-7 16-1-16,7-16 0 15,-10 27-1-15,4-15-1 16,2 6 1-16,-3 0-2 16,3 2 2-16,-2-1-2 0,0 1 1 15,-1 0-2-15,2-3 1 16,0 1-1-16,0-1 1 15,0-4-1-15,5-13 0 16,-8 19 1-16,8-19-1 16,0 0 0-16,-3 14 1 15,3-14-1-15,0 0-1 16,0 0-2-16,0 0-4 15,0 0-27-15,9-16-2 16,-9 16 0-16,-1-16-2 16</inkml:trace>
  <inkml:trace contextRef="#ctx0" brushRef="#br6" timeOffset="462124.432">24475 11123 24 0,'0'0'18'16,"0"0"1"-16,0 0-1 15,0 0-1-15,0 0-3 16,0 0-2-16,3-14-2 16,-3 14-2-16,12-12-1 15,0 10-2-15,-12 2-1 0,18-12 0 16,-18 12-1-16,23-11-1 15,-10 6-1-15,2 1 1 16,-1 0-2-16,0 1 2 16,1 1-2-16,-3 3 0 15,1-1 0-15,-13 0 0 16,18 7 0-16,-18-7 0 15,13 9 0-15,-13-9 1 16,8 14-2-16,-8-14 1 16,-1 21 0-16,-3-6 0 15,-3 0 1-15,-2 0-1 16,-4 3 2-16,-3 0-2 15,-6 0 1-15,-1 0-1 16,-4-3 1-16,-3 2-1 0,2 0 0 16,-3-1 0-16,1 0 0 15,4-1 0-15,3 0 0 16,4 0 0-16,2-4 0 15,6 1 0-15,11-12 0 16,-14 18 0-16,14-18 0 16,3 11 0-16,-3-11 0 15,16 5 0-15,-5-3 1 16,6-2-1-16,2-2 1 15,3 1-1-15,2-2 1 16,-1 0-1-16,1 0 0 16,-1-1 1-16,0 3-2 15,-4-2 1-15,-3 2-2 0,-4-5-2 16,1 8-5-16,-13-2-25 15,0 0-1-15,10-16-1 16,-10 16 1-16</inkml:trace>
  <inkml:trace contextRef="#ctx0" brushRef="#br6" timeOffset="462963.4799">24953 10909 36 0,'-13'-10'34'0,"13"10"0"0,0 0 0 15,-9-16-22-15,9 16-4 16,0 0-1-16,13-8-1 16,-13 8-3-16,17-3 0 15,-17 3 0-15,25-3-2 16,-11 3 1-16,4 2-1 15,0 0 0-15,2 2-1 16,-2-1 1-16,2 2-1 16,-2 0 1-16,-2 1-1 15,-1 1 0-15,-4 0 1 16,-11-7-1-16,13 16 0 15,-13-16 0-15,3 18 1 16,-3-18-1-16,-13 20 0 16,1-10 0-16,-2 3 0 15,-1-1-1-15,-5 1 2 0,-2-1-1 16,-1 0 0-16,0 1 0 15,1-2 0-15,4 1 0 16,1-1 1-16,3 0-1 16,3-2 0-16,11-9 0 15,-12 20 0-15,12-20 1 16,4 15-1-16,-4-15 1 15,15 11-1-15,-3-9 1 16,3 3 0-16,3-3-1 16,2-2 0-16,0 0 0 15,1 0 0-15,0 0 0 16,-5 0 0-16,0 0 0 15,-2 0 0-15,-14 0 0 16,15 0-1-16,-15 0 0 0,0 0 0 16,0 0-3-16,0 0-2 15,0 0-15-15,0 0-16 16,0 0 1-16,0 0-2 15,0 0 2-15</inkml:trace>
  <inkml:trace contextRef="#ctx0" brushRef="#br6" timeOffset="466649.6908">23442 16620 25 0,'9'-25'27'0,"-14"14"0"15,-8-2 0-15,-10 0-21 16,-9 4-3-16,-16 4-2 16,-11 1-1-16,-16 2 1 15,-16 2-1-15,-14 1 0 16,-16 3 1-16,-13 2-2 15,-12 6 1-15,-11 1 0 16,-14 2-1-16,-5 0 0 16,-8 2 0-16,-3 2-1 15,-10 2 2-15,-4-1-1 0,-10-1 1 16,-5 1 0-16,-9-1 0 15,-7 1 1-15,-6 2-1 16,0-4 1-16,1 0-1 16,1 3 0-16,10-3 0 15,8 5-1-15,14-2 1 16,11 0-1-16,12 2 0 15,13 1 0-15,15 1 0 16,15 0 1-16,16 6-1 16,15-3 1-16,15 3-1 15,22 9-1-15,19-6 2 16,21 10-1-16,23-1 1 15,23 0 0-15,26-4 1 16,31-1 0-16,34-1 1 0,25-12 0 16,36 3 1-16,30-17 1 15,34-2 0-15,29-5-1 16,33-3 0-16,21-14 0 15,26-2-2-15,18-8 0 16,15-7 0-16,8-2-1 16,0-5 0-16,-9-7 0 15,-15 1 0-15,-26 3 1 16,-31 2 2-16,-37 0 0 15,-41 9 0-15,-51-4 3 16,-39 7-2-16,-51-7 1 16,-38 1-1-16,-46-4-1 15,-37-3-2-15,-34-4-1 16,-29-6-3-16,-14 12-11 15,-25-12-18-15,-5 10-3 0,-8-5 0 16,0 2-1-16</inkml:trace>
  <inkml:trace contextRef="#ctx0" brushRef="#br6" timeOffset="468002.7682">23700 11192 8 0,'-16'3'30'0,"16"-3"1"16,0 0-7-16,-18 2-6 0,18-2-3 15,0 0-2-15,0 0-3 16,0 0-2-16,14 7-2 15,-14-7-1-15,20-1 1 16,-9-2-3-16,7 3 0 16,2-1-1-16,3-1-1 15,0 1 0-15,0 1 0 16,-1-1-2-16,-3-2 0 15,3 6-1-15,-6-7-5 16,3 12-11-16,-19-8-18 16,21 1-1-16,-21-1 1 15,0 0 0-15</inkml:trace>
  <inkml:trace contextRef="#ctx0" brushRef="#br6" timeOffset="468270.7835">23817 11095 35 0,'-7'-18'34'16,"7"18"3"-16,0 0-3 16,0 0-18-16,0 0-9 15,0 0 0-15,-12 22-3 16,9-4-1-16,-3 2-1 15,2 3 0-15,-3-1-1 16,0 2 0-16,1 2 0 16,1-2-3-16,3-3 1 15,-4-5-4-15,8 6-6 0,-11-9-24 16,11 1-1-16,-2-14-1 15,0 0 1-15</inkml:trace>
  <inkml:trace contextRef="#ctx0" brushRef="#br6" timeOffset="468581.8013">24041 10965 38 0,'0'0'35'16,"10"-16"-1"-16,-10 16 1 0,0 0-22 16,0 0-6-16,-11 19-1 15,3 0-1-15,-5 3-3 16,3 9 1-16,-3-2-2 15,2 2 1-15,2 1-1 16,4-1-1-16,0-2 1 16,1-1-2-16,2-1-1 15,-2-11-3-15,8 9-9 16,-4-25-21-16,0 23-1 15,0-23-1-15,5 16 1 16</inkml:trace>
  <inkml:trace contextRef="#ctx0" brushRef="#br6" timeOffset="468922.8208">24269 11117 41 0,'0'0'32'0,"-12"-5"3"15,12 5-2-15,-10 15-22 16,-7-9-3-16,8 10-3 15,-8-3 1-15,3 3-4 16,-1 0 1-16,1 0-2 16,-3-2 1-16,3 0-2 0,-1 0 0 15,3 1 0-15,0-1-2 16,-2-4-1-16,7 5-5 15,-9-12-20-15,16-3-7 16,0 0-1-16,0 0 1 16</inkml:trace>
  <inkml:trace contextRef="#ctx0" brushRef="#br6" timeOffset="469189.8361">24155 11096 36 0,'7'-18'33'15,"-7"18"3"-15,0 0-2 0,0 0-20 16,0 0-6-16,-1 22-2 16,-5-8-1-16,5 7-2 15,-3-3 0-15,2 3-1 16,-2 1 0-16,2 0-2 15,1-2 2-15,1-3-2 16,-1-3-1-16,1-14-2 16,1 24-2-16,-1-24-10 15,0 0-21-15,0 0 1 16,1 15-3-16,-1-15 3 15</inkml:trace>
  <inkml:trace contextRef="#ctx0" brushRef="#br6" timeOffset="469459.8515">24058 11224 48 0,'0'0'35'0,"-13"-6"1"16,13 6 0-16,0 0-25 15,18 5-3-15,-18-5-3 16,24 3 0-16,-10-1-2 16,6-1-2-16,0-1 0 15,1-2-2-15,5 2-2 16,-8-14-16-16,5 14-19 15,-3-4 1-15,3 3-1 16,-7-2 0-16</inkml:trace>
  <inkml:trace contextRef="#ctx0" brushRef="#br6" timeOffset="478317.3581">14874 17619 7 0,'24'-1'26'0,"12"3"-1"0,13 0 3 15,7-2-19-15,23 6-1 16,6-6-1-16,21 5 0 16,7 2-2-16,17 4 0 15,8-4 0-15,13 9-1 16,6-2-1-16,7 4-1 15,2 4 0-15,7 1 0 16,-3-9-1-16,-2 3-1 16,0-2 1-16,-9-8-1 15,-8 2 0-15,-8 0 0 16,-12-9 0-16,-11 0 0 15,-17 2 0-15,-13-1 0 16,-22 1 0-16,-16-2 1 16,-18-7 0-16,-18 0-1 15,-16 7 1-15,-25-16-1 0,-11 2 1 16,-17-1-2-16,-12-3 1 15,-15-1-1-15,-11 5 1 16,-10-1 0-16,-4 0 0 16,-5 0 0-16,2 1 0 15,3-3 0-15,7 5 1 16,10 5 1-16,16-4-1 15,17 2 0-15,14-2 1 16,23 2-1-16,18 9 0 16,25-4 1-16,22 0-1 15,22 0-1-15,23 4 0 16,16-1 0-16,17 10 0 0,11 3 1 15,8-6-1 1,2 3 0-16,-4 4 1 0,-6 1 0 16,-15-1-1-16,-16 2 1 15,-17-7 0-15,-23 0-1 16,-23 2 1-16,-27-3 0 15,-28 5 1-15,-26 1-1 16,-21-7 2-16,-22 1-2 16,-16 3 0-16,-12-4-1 15,-3 2 1-15,-1 0-2 16,9-8-2-16,2 0-27 15,25 5-5-15,15-9-2 16,20-2 1-16</inkml:trace>
  <inkml:trace contextRef="#ctx0" brushRef="#br6" timeOffset="480449.4801">21553 11150 30 0,'0'0'31'16,"0"0"3"-16,0 0-1 16,0 0-22-16,-7-12-2 15,7 12-3-15,0 0-1 16,18 2-1-16,-18-2-1 15,26-3-1-15,-9 2 1 0,3 0-1 16,1-2-2-16,4 2 1 16,-1-2-1-16,2 3 0 15,-3-1 1-15,0-2-2 16,-2 3 1-16,-3-1-2 15,0 2-3-15,-18-1-1 16,27 9-11-16,-27-9-18 16,0 0-1-16,0 0 1 15,0 0 1-15</inkml:trace>
  <inkml:trace contextRef="#ctx0" brushRef="#br6" timeOffset="480863.5038">21922 10923 36 0,'0'0'33'16,"0"0"2"-16,0 0-1 15,4 22-22-15,-4-22-5 16,1 20-1-16,-1-20-1 15,3 29-1-15,-2-14-2 16,3 3 0-16,-1 0-1 0,-1 0 0 16,1 1 0-16,-1 3-1 15,0 1 1-15,0-3 0 16,-2 0 0-16,2-1-1 15,-1-2 1-15,3-3-1 16,-2-2 1-16,-2-12-3 16,12 12-1-16,-12-12-4 15,19 1-30-15,-19-1 2 16,13-5-3-16,-13 5 2 15</inkml:trace>
  <inkml:trace contextRef="#ctx0" brushRef="#br6" timeOffset="481810.5579">22241 11059 27 0,'13'-4'31'16,"-13"4"1"-16,0 0-11 15,0 0-5-15,0 0-3 16,0 0-4-16,0 0-3 15,0 0-1-15,0 0-1 16,0 0-2-16,0 0 2 16,-15 7-3-16,15-7 0 15,-18 16-1-15,6-4 1 16,-1-1 0-16,-2 6-1 15,-1 1 0-15,1 0 0 16,1 1 1-16,-2-1-2 0,2 2 0 16,-1-5-2-16,6 4-3 15,-7-14-7-15,14 6-21 16,2-11-2-16,-9 12 1 15,9-12 1-15</inkml:trace>
  <inkml:trace contextRef="#ctx0" brushRef="#br6" timeOffset="482198.5801">22082 11054 25 0,'0'0'31'0,"0"0"3"15,0 0-2-15,10 22-19 16,-10-22-5-16,17 15-1 16,-17-15-1-16,22 18-2 15,-11-10 0-15,3 6-2 16,-2-3-1-16,0 2 0 15,-2 0 2-15,-2 0-3 16,-1-2 1-16,-1 1-2 0,-3-1 0 16,-3-11-3-16,6 16-1 15,-6-16-8-15,0 0-21 16,0 0-1-16,-2 13 0 15,2-13 2-15</inkml:trace>
  <inkml:trace contextRef="#ctx0" brushRef="#br6" timeOffset="482500.5974">22073 11135 46 0,'0'0'34'16,"0"0"-1"-16,0 0-10 15,0 0-13-15,0 0-1 16,0 0-3-16,13-2-2 15,-13 2-1-15,24 7 0 16,-7-6-1-16,0 0-2 16,2 2-1-16,-2-3-4 15,6 11-17-15,-9-12-13 16,1 8-2-16,-2-10 1 15</inkml:trace>
  <inkml:trace contextRef="#ctx0" brushRef="#br6" timeOffset="484052.6862">22330 11099 18 0,'0'0'32'16,"0"0"-1"-1,0 0 3-15,7-25-19 0,7 24-6 16,-14 1-2-16,27-10 0 16,-14 3-3-16,5 6 0 15,-4-3-1-15,4 2-1 16,-4 0-1-16,-1 4 0 15,-13-2 1-15,21 6-2 16,-21-6 1-16,12 12-1 16,-12-12 0-16,8 14 0 15,-8-14 0-15,4 18 0 16,-4-18 0-16,-10 22 0 15,2-8 0-15,-1 1 0 16,-5 0 1-16,-3 2 0 16,-4 0-1-16,-2 1 1 0,-1-2 0 15,3 0 0-15,-2-2 0 16,2 0 0-16,3 0-1 15,4-1 0-15,5 1 1 16,5-3-1-16,3 1 1 16,5-1-1-16,-4-11 0 15,18 17 1-15,-4-11-1 16,7-2 1-16,-2-2-1 15,4-2 0-15,2-3 0 16,-2-3-2-16,4 2-1 16,-9-6-3-16,13 10-18 15,-16-13-12-15,6 4-1 16,-7-5 2-16</inkml:trace>
  <inkml:trace contextRef="#ctx0" brushRef="#br6" timeOffset="484836.731">22599 10796 23 0,'0'0'32'0,"-4"-11"1"16,4 11-1-16,3-14-18 15,-3 14-7-15,13-7-1 16,-2 7-3-16,-11 0 0 16,26-1-2-16,-12-2 1 15,6 5-2-15,-5-1 1 16,2 5-1-16,0 0 0 15,-2-1 0-15,-1 2 0 16,-1 0 0-16,-1 0 0 16,-12-7 0-16,15 20 0 0,-15-20 0 15,4 18 1-15,-4-18-2 16,-12 19 2-16,12-19-1 15,-20 19 0-15,7-10 0 16,-3-3 0-16,1 2 0 16,2-1 0-16,0-2 0 15,13-5 0-15,-20 9 0 16,20-9 0-16,-13 6 0 15,13-6 0-15,0 0 0 16,0 0 0-16,16 6 1 16,-4-6-1-16,1 3 0 15,1 0 0-15,2-1 0 16,-4 2 0-16,1 0 0 15,0 0 0-15,-13-4 0 0,13 9 0 16,-13-9 1-16,6 12-1 16,-6-12 1-16,-6 13 0 15,6-13 1-15,-13 14-1 16,13-14 0-16,-22 16 0 15,9-10-1-15,-2-1 1 16,-1 2 1-16,1-2-4 16,-3-1 1-16,4 2-2 15,-8-9-21-15,10 7-9 16,-3-5-3-16,15 1 1 15</inkml:trace>
  <inkml:trace contextRef="#ctx0" brushRef="#br7" timeOffset="494381.2769">26753 9318 38 0,'0'0'34'15,"0"-12"0"-15,13 11 0 16,-13 1-25-16,25-10-4 0,-5 2-1 15,12 3 0-15,0-3-1 16,5 2-2-16,2-6 0 16,2 2 0-16,-1 0-1 15,0 0-1-15,1 1-2 16,-10-6-4-16,5 17-14 15,-14-11-13-15,0 5-1 16,-22 4 0-16</inkml:trace>
  <inkml:trace contextRef="#ctx0" brushRef="#br7" timeOffset="494635.2915">26691 9390 35 0,'-14'8'33'0,"14"-8"3"0,4 15-2 0,23-5-21 16,-8-11-4-16,16 6-3 16,0-8-1-16,10 2-2 15,2-2-2-15,3-1-1 16,3 1-2-16,-5-9-6 15,8 6-26-15,-9-6-2 16,6 3 0-16,-7-8 0 16</inkml:trace>
  <inkml:trace contextRef="#ctx0" brushRef="#br7" timeOffset="495034.3143">27815 9126 43 0,'9'-17'35'15,"-2"5"1"-15,-9 0-2 16,2 12-27-16,-14-7-2 16,-3 8-1-16,-8 2-1 15,-3 5 0-15,-7 5-3 16,-3 4 2-16,-5 3-2 15,1 5 1-15,1 1-1 16,2 3 0-16,2 3-1 16,7-1 2-16,6-4-1 15,8-1 0-15,8-3 0 16,11-5 0-16,6-3 0 0,9-3 0 15,8-6 1-15,6-5-2 16,8-5 1-16,4-2 0 16,2-5 0-16,2-4 0 15,-2-4 1-15,-2-1-2 16,-6-5 1-16,-6 0 0 15,-7-1-1-15,-7-7-3 16,-3 8-4-16,-15-5-27 16,6 3 1-16,-6-5-3 15,3 6 1-15</inkml:trace>
  <inkml:trace contextRef="#ctx0" brushRef="#br7" timeOffset="495367.3333">27921 8955 39 0,'0'0'34'0,"0"0"3"15,0 0-1-15,0 0-26 16,-16 12-4-16,-4 2-1 16,0 11 1-16,-8 6-3 15,-1 9-1-15,-3 2 0 16,-3 4-2-16,1 0 1 15,-3 2 0-15,5-2-1 16,3-4 0-16,2-3 0 16,1-10 0-16,7-5 0 15,2-4 1-15,4-5-2 16,13-15 2-16,-18 15-1 15,18-15-1-15,0 0 1 16,-4-11-2-16,4 11-3 0,1-17-32 16,-1 17 1-1,12-25-3-15,-7 12 2 0</inkml:trace>
  <inkml:trace contextRef="#ctx0" brushRef="#br7" timeOffset="498808.5302">26216 10475 18 0,'-14'11'31'0,"14"-11"0"15,0 0 3-15,-3 14-18 16,3-14-5-16,0 0 0 15,0 0-3-15,22-3-1 16,-9-4-1-16,9 6-2 16,1-6 0-16,8 4-2 15,0-6-1-15,4 1 0 16,-1 0 0-16,4-1 0 15,-1 0-1-15,0-1 0 16,-1 0-2-16,-1-3 1 16,0 5-3-16,-8-2 0 15,3 8-7-15,-30 2-19 0,25-12-4 16,-25 12-3-16,0 0 2 15</inkml:trace>
  <inkml:trace contextRef="#ctx0" brushRef="#br7" timeOffset="499079.5457">26159 10625 37 0,'0'0'33'15,"21"6"0"-15,-4-8 0 16,14 5-22-16,-8-6-4 0,15 3-1 16,-3-6-2-16,8 6 0 15,-2-5-1-15,3 3-2 16,-2 0-3-16,-6-5-5 15,8 4-26-15,-16-5-1 16,2 3-1-16,-10-4 0 16</inkml:trace>
  <inkml:trace contextRef="#ctx0" brushRef="#br7" timeOffset="500431.623">26923 10466 14 0,'0'0'32'0,"0"0"0"15,0 0 3-15,0 0-16 16,0 0-6-16,23 4-1 15,-23-4-4-15,24-9-1 16,-10 2-3-16,6 5-1 16,-2-5-1-16,2 2 0 15,1 1-1-15,1 0 0 16,-3 1-1-16,-1 0 0 15,-1 1 0-15,-2-2-1 16,0 4-2-16,-15 0-2 0,27 1-15 16,-27-1-16-16,14-3-1 15,-14 3 1-15,0 0 0 16</inkml:trace>
  <inkml:trace contextRef="#ctx0" brushRef="#br7" timeOffset="501092.6608">27447 10170 45 0,'0'0'36'15,"0"0"-1"-15,14-9 1 16,-14 9-29-16,11-7-2 15,-11 7-1-15,18-1 0 16,-6 1-2-16,3 0-1 16,2 3 0-16,2 1 0 15,3-1-1-15,1 4 0 16,1-1 0-16,-3 2 1 15,3 0-1-15,-3 1 0 16,-1 0 0-16,-5 1 0 16,-3-1 0-16,-12-9 0 15,14 18 0-15,-14-18 0 0,-4 19 0 16,4-19 0-16,-20 19 1 15,3-10-1-15,-1 1 2 16,-3 3-1-16,1-1 0 16,-1 1 0-16,2-1 1 15,1 1-2-15,2 0 2 16,6 1-2-16,1-1 1 15,4-2-1-15,5-11 1 16,2 20-1-16,-2-20 0 16,18 19 1-16,-3-11-1 15,0-1 0-15,6-2 0 16,2 0 0-16,1 1 1 15,2-1-1-15,1-1 0 16,-3 1-1-16,0-1 1 16,-3-2-1-16,0 2 0 0,-8-2-3 15,2 9-7-15,-15-11-26 16,0 0 0-16,0 0-2 15,-18 1 0-15</inkml:trace>
  <inkml:trace contextRef="#ctx0" brushRef="#br7" timeOffset="504165.8366">25278 11336 18 0,'0'0'31'0,"0"0"0"16,-8-12 2-16,8 12-16 15,0 0-5-15,0 0-3 0,0 0-3 16,23 2-1-16,-23-2-2 16,30-2 0-16,-10 1 0 15,9 1-2-15,2 0-1 16,2 0 1-16,6-1-1 15,-2-1 0-15,4 2-2 16,-4-3-3-16,7 6-5 16,-17-3-22-16,8 0-2 15,-8-3 0-15,-4 1-1 16</inkml:trace>
  <inkml:trace contextRef="#ctx0" brushRef="#br7" timeOffset="504498.8556">25199 11475 28 0,'0'0'31'0,"0"0"1"16,16 7-1-16,6-3-20 16,-1-11-4-16,14 9 0 15,-4-8-1-15,10 6-3 16,-2-2 1-16,3 3-2 15,-3-1-1-15,-2 1-2 16,-3 5-2-16,-14-9-14 16,4 7-16-16,-8-3-1 0,-2 0 1 15,-14-1-1-15</inkml:trace>
  <inkml:trace contextRef="#ctx0" brushRef="#br7" timeOffset="507235.0121">26385 11215 34 0,'14'-2'32'16,"-14"2"3"-16,20-4-2 15,-20 4-18-15,0 0-6 16,0 0-3-16,0 0-2 16,-21 10 0-16,4 0-3 15,-6 3 0-15,-3 4 0 16,-2 5-1-16,-1 2 1 15,-2 2-1-15,-2 2 0 16,-1 1 0-16,4-1 0 0,2 1 0 16,1-2-1-16,3-3 0 15,1-4 0-15,6 1-2 16,2-8-3-16,10 6-5 15,-8-14-22-15,13-5-1 16,0 0 0-16,0 0 0 16</inkml:trace>
  <inkml:trace contextRef="#ctx0" brushRef="#br7" timeOffset="507760.0422">26101 11138 17 0,'0'0'28'0,"0"0"3"16,0 0-1-16,0 0-15 15,0 0-6-15,0 0 0 16,0 0-1-16,9 18-3 15,-9-18 1-15,-1 18-2 16,1-18-1-16,-5 22 0 16,0-10 0-16,-3 2-2 0,-1-1 1 15,-2 1-1-15,-4 0-1 16,-1 2 1-16,-2 0-1 15,0 2 0-15,-2-3 0 16,5 0 1-16,-1 0-1 16,5-1 0-16,2-2 0 15,9-12 0-15,-8 21 0 16,8-21 0-16,12 14 0 15,2-9 0-15,4 0 0 16,5-2 0-16,5-1 0 16,6 0 0-16,4 2-1 15,1-2 0-15,1 5-3 16,-9-10-9-16,5 9-21 0,-10-2 0 15,-1 4-2-15,-8 1-1 16</inkml:trace>
  <inkml:trace contextRef="#ctx0" brushRef="#br7" timeOffset="512266.2999">22906 11427 20 0,'0'0'27'16,"0"0"-2"-16,-12-18-5 15,12 18-5-15,-4-12-3 0,4 12-2 16,0 0-1-16,0 0-2 15,0-11-1-15,0 11-1 16,0 0-1-16,0 0-1 16,0 0-1-16,0 0 0 15,0 0-1-15,14 11 1 16,-14-11-1-16,17 13 0 15,-4-5-1-15,5 1 1 16,0-2-1-16,5 0 1 16,3 1-1-16,5-2 0 15,1 0 0-15,0-1 0 16,0 1 0-16,-2-4-1 15,-1 1 1-15,-3-1-2 0,-1 2-1 16,-10-4 0-16,2 3-2 16,-17-3-4-16,18-2-21 15,-18 2-3-15,0 0-3 16,0 0 3-16</inkml:trace>
  <inkml:trace contextRef="#ctx0" brushRef="#br7" timeOffset="512784.3295">22689 11580 31 0,'0'0'31'15,"0"0"1"-15,0 0-8 16,0 0-12-16,26 3-2 15,-26-3-1-15,31-4-3 16,-17 2-1-16,7 5-2 16,-5-3 0-16,5 7-1 15,-3-2 1-15,4 4-2 16,-1-1 0-16,0 2 0 15,4 0 0-15,-1 0-1 16,2-1 1-16,2 0-1 0,-1-1 0 16,3 0 0-16,0-2 0 15,-3-1 0-15,-3 0 0 16,-2 1 0-16,-1-4 0 15,-5 2 0-15,-3-1 0 16,-13-3 0-16,13 2 0 16,-13-2 0-16,0 0 1 15,0 0-1-15,0 0 0 16,0 0 0-16,0 0-1 15,-14-8 0-15,14 8-3 16,-18-7-11-16,18 7-19 16,-18-3-1-16,18 3-2 15,-14-2 1-15</inkml:trace>
  <inkml:trace contextRef="#ctx0" brushRef="#br7" timeOffset="517113.5772">23405 11696 23 0,'-13'5'30'0,"13"-5"2"15,0 0-5-15,0 0-14 16,0 0-3-16,0 0-2 15,0 0-1-15,0 0-3 16,0 0 0-16,0 0 0 16,0 0-1-16,0 0-1 15,0 0 1-15,19 10-1 16,-19-10-1-16,27 3 0 15,-7-2 0-15,2 2-1 16,1-2 0-16,3 1 0 16,-1 0 0-16,1-1 0 15,0 0 0-15,-4 2 0 0,-2-2-1 16,-4 0 1-16,-2 2-1 15,-14-3-1-15,15 3-2 16,-15-3 1-16,0 0-1 16,0 0-3-16,-4 11-5 15,-8-10-22-15,12-1 1 16,-12 3 0-16,12-3 1 15</inkml:trace>
  <inkml:trace contextRef="#ctx0" brushRef="#br7" timeOffset="517922.6234">24133 11639 23 0,'0'0'31'16,"0"0"1"-16,9-11 0 16,-9 11-18-16,0 0-3 15,-11 5-3-15,-3-5-2 16,-2 8-1-16,-6-3-1 15,-1 5 0-15,-6 2-2 16,0 2 0-16,0 0-2 16,-1 4 1-16,1 0 0 15,4-2-1-15,3 2 0 16,5 0 0-16,6-2 0 15,4-4 0-15,5 1-1 16,2-13 1-16,11 18-2 0,2-14 1 16,7-1 0-1,-1-5 0-15,4 0-1 0,-1-5 0 16,-1 0 1-16,-3-4 0 15,-4 0 1-15,-5-1-1 16,-5 0 1-16,-6-3 0 16,-3 1 1-16,-6 0-1 15,-4 0 0-15,-1-1 1 16,-4-2-1-16,1-1 1 15,0-2 0-15,2 2-1 16,2-2 1-16,3 3 1 16,2-3-1-16,5 4 0 15,3 0 0-15,2 16-1 16,9-20 1-16,-9 20 0 15,21-12-1-15,-6 10 0 0,3 2 1 16,0 4-1-16,2 1 1 16,-1 2-1-16,0 4 0 15,1-1 0-15,0 4 0 16,-2-3-2-16,0 9-3 15,-18-20-27-15,26 25-3 16,-12-16-1-16,2 3 0 16</inkml:trace>
  <inkml:trace contextRef="#ctx0" brushRef="#br7" timeOffset="526543.1165">29290 8563 15 0,'23'13'12'0,"3"1"-1"16,3 7-1-16,-3 0-3 16,1 5 1-16,-5 0-3 15,0 6 0-15,-7 0 0 16,6 3 2-16,-11 4-3 15,4 6 0-15,-6-2 0 16,4 10-1-16,-5 3 0 16,1 4-1-16,-3 3-2 15,0 4 1-15,0-1-1 16,2 4 1-16,-3-2 1 15,1-1-1-15,-3 0 0 16,-2 4 0-16,2-1 1 16,-4 4-1-16,-3 3 0 0,-2 3 0 15,-4-1-1-15,-3 1 0 16,-3-1 2-16,-3-1-2 15,-5-4 2-15,-4 2-2 16,-3-2 2-16,-6-1-2 16,-3 3 2-16,-7 0-1 15,-3-2-1-15,-6-1 0 16,-2-1 0-16,-5-1 0 15,-3-4 2-15,0 0-2 16,-3-3 1-16,1 0 0 16,-3 0 0-16,-3 3 0 15,-1 0 0-15,2 1 0 16,-4 0 0-16,0 0 0 15,-2-1-1-15,-1-1 1 0,-1 0 0 16,-3-3 0-16,-3-5 0 16,-3 0 1-16,-6-1-2 15,-3-2 2-15,-3 1-1 16,-4-2 0-16,-5 0 0 15,-5-2-1-15,-5 2 0 16,-2-3 1-16,-6-1-2 16,-3-2 2-16,-4-5-2 15,-10-2 2-15,-2-6 0 16,-7-5-1-16,-1-4 1 15,-7-4-1-15,-8-5 1 16,-4-3 0-16,-7-5 0 16,0-2 0-16,-7-4 0 0,2-2 0 15,-5-3 0-15,2-2 0 16,1-5-2-16,3 0 2 15,0-5-2-15,7-4 1 16,0-4-1-16,0-6 1 16,0-8 0-16,-2-8 0 15,-1-7 1-15,-2-8-1 16,-2-6 2-16,-1-7-1 15,2-9-2-15,4-3 2 16,5-10 0-16,12-7 0 16,8-16 0-16,14-6-1 15,13-11 0-15,17-12 0 16,12-13 2-16,20-11-2 15,14-7 0-15,20-5-1 16,16-5 0-16,22-5 1 0,20-2 0 16,23-2 0-16,19 0-1 15,23-4 1-15,21 3 0 16,22 3-1-16,22 11 0 15,22 4 0-15,19 3 1 16,19 12-1-16,19 16 0 16,16 14-2-16,10 10 1 15,8 14 1-15,8 9 0 16,3 15 0-16,6 14-1 15,10 9 1-15,7 7 1 16,15 12 1-16,15 12 0 16,16 12 0-16,14 11 0 15,15 15 1-15,-61 21-5 16,110 14-2-16,-8 14-2 15,-2 14 4-15,-13 11-2 16,-20 13 1-16,-14 15-2 16,-26 11 2-16,36-2 2 15,-133 7 3-15,-28 5 1 16,-34 9-3-16,-29 5 1 15,-28 3-1-15,-33-6 2 16,-25 2-1-16,-21 3 1 16,-22 5-1-16,-18 2 1 15,-20-3-1-15,-11-6 0 16,-13-3 3-16,-7 1-3 15,-3-3 0-15,-2-7 0 16,-4-12 0-16,2-13 0 16,-3-7-3-16,-12-19-12 0,0-4-18 15,-4-23 1-15,-7-24-1 16</inkml:trace>
  <inkml:trace contextRef="#ctx0" brushRef="#br7" timeOffset="527360.1632">26076 12890 50 0,'0'0'33'0,"0"0"2"0,0 0-1 15,0 0-23-15,18 0-6 16,6 11 1-16,5-2-3 15,14 7 0-15,11 0 0 16,15 4-2-16,8 0 1 16,10 3-1-16,5 0 0 15,2 2-1-15,0 0-1 16,-4-3-2-16,-8 4-3 15,-16-12-10-15,-3 6-18 16,-23-12-2-16,-11 1 0 16,-29-9 1-16</inkml:trace>
  <inkml:trace contextRef="#ctx0" brushRef="#br7" timeOffset="527581.1758">25871 13195 59 0,'-54'13'37'16,"21"0"-1"-16,35 7-1 15,19-5-26-15,32 15-3 16,10-3-3-16,19 2 1 16,12 1-2-16,13-2 0 15,6-1-1-15,3-2-1 16,-4 4-3-16,-16-13-21 15,0 11-11-15,-18-8-2 16,-11 4-1-16,-18-5 0 16</inkml:trace>
  <inkml:trace contextRef="#ctx0" brushRef="#br7" timeOffset="527921.1952">27131 13710 53 0,'16'-6'38'15,"7"4"-3"-15,-3 0 1 16,13 7-26-16,-5-5-4 15,14 10 0-15,1-5-2 16,8 4-1-16,3 3-1 0,3-1-1 16,0 1 0-16,2 2 0 15,-1 0-1-15,-3-1 0 16,-2 1 0-16,-7-4-1 15,-6-1 0-15,-9-4-3 16,-1 5-7-16,-19-12-26 16,2 1 0-16,-13-11-1 15,0 12 0-15</inkml:trace>
  <inkml:trace contextRef="#ctx0" brushRef="#br7" timeOffset="528399.2226">28737 13596 65 0,'31'-10'37'0,"-14"-7"-3"16,-5 13-2-16,-21-7-26 15,-7 8-1-15,-16 1 0 16,-7 8-2-16,-18 5 0 16,-14 11-2-16,-12 8 1 15,-8 11-2-15,-3 7 0 16,1 11 0-16,5 7 0 15,5 5-1-15,14 2 0 16,13-1 1-16,15-3-1 16,14-3 2-16,13-7-1 0,10-7 0 15,8-4 0-15,9-11 0 16,7-5 0-16,7-9 0 15,7-8 0-15,6-8 1 16,2-6-1-16,2-6 1 16,-1-9-1-16,-1-5 1 15,-9-5 0-15,-4-5-1 16,-11 0 1-16,-12-4-1 15,-10 0 1-15,-10-3-2 16,-9 3 1-16,-8 5-1 16,-5 9-5-16,-19-1-31 15,7 11 0-15,-12 4-2 16,-3 13 1-16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37:30.736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024 8955 7 0,'0'0'13'0,"0"0"1"15,0 0-1-15,0 0-2 16,0 0 0-16,0 0-1 15,0 0 1-15,-5-13-2 16,5 13-2-16,0 0 0 16,0 0-3-16,0 0 0 15,0 0-1-15,0 0-1 0,0 0 0 16,-5-11-1-16,5 11 0 15,0 0 1-15,0 0-1 16,0 0 1-16,0 0 0 16,0 0-1-16,0 0 1 15,0 0 0-15,0 0 0 16,0 0-1-16,0 0 0 15,0 0 0-15,9 16 0 16,-9-16 0-16,6 18 0 16,-6-18 0-16,7 22-1 15,-3-8 1-15,-1 2 0 16,1-2-1-16,0 1 1 15,0-1-1-15,1 0 1 16,-1-1-2-16,1-1 2 16,-5-12 0-16,7 18-1 0,-7-18 0 15,5 11 0-15,-5-11 0 16,0 0 1-16,0 0-1 15,0 0 0-15,15 1 1 16,-15-1-1-16,12-7 0 16,-12 7 0-16,15-12 1 15,-15 12-1-15,22-15 0 16,-22 15 0-16,22-8 0 15,-9 4-1-15,4 2 2 16,1-2-2-16,2 1 1 16,5 2 0-16,2 0 0 15,1-2 0-15,4 1 0 16,4-1 0-16,3-2 0 15,1 2 0-15,2 1 0 0,1-1 0 16,-2-1 0-16,0 2 0 16,-1 2 0-16,-3 0 0 15,-3 2-1-15,-3 0 1 16,-3-1 0-16,-1-2 0 15,-3 3 0-15,0 0 0 16,-3-4 1-16,0 2-2 16,-2-1 2-16,-2 0-1 15,-3-1-1-15,-1 1 1 16,-1 0 0-16,-12 1 0 15,19-7 0-15,-19 7 0 16,13-2-1-16,-13 2 1 16,0 0 1-16,13-3-1 0,-13 3 0 15,0 0 0-15,0 0 0 16,0 0 0-16,0 0 1 15,13-9-1-15,-13 9 1 16,0 0-1-16,3-12 1 16,-3 12 0-16,0 0 1 15,3-18-1-15,-3 18 0 16,0-14 1-16,0 14-1 15,0-15 2-15,0 15-2 16,0-16-1-16,0 16 1 16,1-14 0-16,-1 14-1 15,3-12-1-15,-3 12-1 16,-3-18-20-16,3 18-14 15,8-16-1-15,-1 3-2 0</inkml:trace>
  <inkml:trace contextRef="#ctx0" brushRef="#br0" timeOffset="22716.2993">8665 10057 9 0,'0'0'24'0,"0"0"2"15,0 12-14-15,0-12-3 16,0 0 1-16,0 0-2 16,11 14-1-16,-11-14 0 15,27 6-1-15,-8-5 0 16,9 5-3-16,4-4-1 15,9 2 0-15,6-4-1 16,4 1 0-16,4-3-1 16,6 0 0-16,3-1 0 0,2 0 1 15,0-1-1-15,0 0 0 16,0 0 0-16,0 3 0 15,2 1 0-15,-4-1 0 16,2 2 0-16,-4-1 0 16,-1 0 0-16,-1 1-1 15,-2 1 1-15,-6-1 0 16,-1-1 0-16,-5 0 0 15,-2 1 0-15,-6 1 0 16,-2-1-1-16,-3 1 1 16,-4 0 0-16,-3-2-1 15,-7 1 1-15,-2 0 0 16,-3 2-1-16,-14-3 1 15,19 0 0-15,-19 0-1 16,0 0 0-16,0 0 0 0,13 4-3 16,-13-4-4-16,0 0-20 15,0 0-4-15,0 0 2 16</inkml:trace>
  <inkml:trace contextRef="#ctx0" brushRef="#br0" timeOffset="24590.4065">18272 9122 22 0,'0'0'32'16,"-8"-16"1"-16,8 16-4 16,-15-10-16-16,15 10-4 15,-17-2-1-15,17 2-4 16,-30 12-1-16,10 5-1 15,-7 5 0-15,-5 6-1 16,-4 5-1-16,-2 7 0 16,-2 2 0-16,0 3 0 15,4-1 0-15,7-5 0 16,7-3 0-16,10-5 0 15,11-5-1-15,10-7 1 16,12-8-1-16,11-7 1 0,8-6 0 16,6-10-1-16,6-6 0 15,0-5 1-15,0-6 1 16,-2-6-1-16,-7-2 1 15,-5 0-1-15,-11 0 2 16,-6 2-1-16,-11 0 1 16,-6 5-1-16,-8 2 0 15,-9 7 0-15,-4 6 0 16,-2 4 0-16,-3 5-1 15,-2 6 0-15,2 9-1 16,1 1-1-16,7 7-3 16,1-4-4-16,20 10-20 15,-5-8-6-15,14 2 0 16,3-6 0-16</inkml:trace>
  <inkml:trace contextRef="#ctx0" brushRef="#br0" timeOffset="25058.4333">18927 9199 31 0,'17'-16'34'0,"-6"3"1"16,-12-1-2-16,1 14-22 15,-20-14-3-15,-1 16-2 16,-11-4-2-16,-3 15-1 15,-9 4-1-15,-2 10-1 16,-3 2 1-16,1 6-1 16,3 2-1-16,8 3 1 0,5-1-2 15,10-3 1-15,9-5 1 16,10-4-1-16,11-5-1 15,8-6 2-15,11-6-2 16,10-6 1-16,9-6 0 16,7-10 0-16,6-4-1 15,2-7 1-15,1-4 0 16,-1-8 0-16,-5-3 0 15,-9-1 0-15,-8-1 1 16,-12 2-1-16,-13 2 1 16,-7 3 0-16,-11 1 0 15,-10 7-1-15,-8 7 1 16,-4 6 0-16,-4 5-1 0,-2 6 0 15,4 6-1 1,1 3-1-16,5 8-1 0,1-1-7 16,19 13-18-16,-3-12-7 15,11 6-2-15,4-5 2 16</inkml:trace>
  <inkml:trace contextRef="#ctx0" brushRef="#br0" timeOffset="25592.4638">19599 9214 36 0,'9'-14'34'0,"-10"-1"0"15,1 15 1 1,-20-29-25-16,6 24-5 0,-9-1-1 15,0 11-1-15,-8-1-1 16,-2 6 0-16,-2 4-1 16,3 7 0-16,-2 4-1 15,3 3 1-15,0 2-1 16,6-2 0-16,3 2 0 15,6-2 0-15,6-3 0 16,5-2 0-16,5-3 0 16,8-6-1-16,6-5 2 15,5-2-1-15,7-1-1 16,5-8 2-16,3-3-1 15,8-5 0-15,1-6 0 16,4-1 0-16,-2-5 0 0,-1-1 0 16,-7-5 2-16,-4-2-1 15,-7-1 0-15,-7 3 0 16,-8 0 1-16,-9 1-1 15,-8 1 0-15,-2 3 0 16,-7 2 0-16,-2 8 0 16,-6 5-1-16,-3 4 0 15,-1 3 0-15,-1 6 0 16,2 7-1-16,1 0-1 15,4 8-1-15,-1-6-5 16,15 13-13-16,-3-13-15 16,13 6-1-16,0-7 1 15,15 2 1-15</inkml:trace>
  <inkml:trace contextRef="#ctx0" brushRef="#br0" timeOffset="26009.4877">20196 9149 49 0,'21'-26'36'16,"-4"8"0"-16,-16-4-1 16,8 9-29-16,-22 2-2 15,-1 8 0-15,-9 5-2 16,-6 8 0-16,-5 7-1 15,-3 6-1-15,0 7 0 16,-4 8 1-16,4 3-1 16,2 0 0-16,4-2 0 15,9-2 0-15,7-2 0 0,10-6 0 16,7-5 0-16,11-8 0 15,10-7 0-15,9-6 0 16,10-7-1-16,6-6 1 16,5-8 1-16,0-8 0 15,-2-9 0-15,1-3 0 16,-7-7 0-16,-6 0 0 15,-14 1 1-15,-8-1-1 16,-12 1 0-16,-9 8-1 16,-6 8-1-16,-13 2-5 15,2 21-21-15,-19-4-9 16,4 8-3-16,-7 2 0 15</inkml:trace>
  <inkml:trace contextRef="#ctx0" brushRef="#br0" timeOffset="26677.5259">20584 9349 27 0,'3'-12'33'16,"9"9"1"-16,-12 3-1 15,34-9-20-15,-15 2-5 16,16 7-2-16,-2-7 0 16,12 5-3-16,3-5 0 15,7 4-2-15,-1 0 0 16,5 2-2-16,-2-1-1 0,-7-5-4 15,7 13-11-15,-15-12-18 16,-3 4 0-16,-15-4-1 16,-1 2 1-16</inkml:trace>
  <inkml:trace contextRef="#ctx0" brushRef="#br0" timeOffset="26957.5419">20979 9087 39 0,'-16'-4'35'0,"16"4"2"16,-19 13-2-16,18 8-25 16,-11-2-4-16,6 15 0 15,-7 1-2-15,4 9-2 0,-4 0 0 16,1 3-1-16,1 3 0 15,0-3-1-15,4-2 1 16,0-3-1-16,3-4 0 16,3-3-1-16,2-3 0 15,2-6-2-15,2-2-3 16,-5-24-17-16,8 23-13 15,-8-23-1-15,14 7 0 16</inkml:trace>
  <inkml:trace contextRef="#ctx0" brushRef="#br0" timeOffset="28504.6304">17906 9862 33 0,'6'-13'35'15,"-6"-1"1"-15,0 14 0 16,-2-12-21-16,2 12-8 15,-14 20-3-15,6 7 1 16,-4 5-3-16,0 9 0 16,-4 6-1-16,2 6 0 15,0 2-1-15,3 3 1 16,0-6-1-16,2-4 0 15,2-6 1-15,-1-9-2 16,3-5 1-16,0-7-3 16,5-3-1-16,0-18-12 15,0 0-20-15,0 0-1 0,20-19 1 16,-3-2 0-16</inkml:trace>
  <inkml:trace contextRef="#ctx0" brushRef="#br0" timeOffset="29085.6636">18692 9962 21 0,'0'0'33'16,"7"-13"1"-16,-7 13-3 16,-4-14-15-16,4 14-4 15,0 0-3-15,-14-5-2 16,-2 8-3-16,-3 10 1 15,-5 3-3-15,-6 10 0 16,-2 6-1-16,-3 8-1 16,-1 3 1-16,0 3-1 15,0 3 0-15,9-3 0 0,8-1 1 16,7-5-1-16,9-6 1 15,8-8-1-15,10-7 1 16,12-9-1-16,11-8-1 16,4-11 0-16,10-8 0 15,3-9 1-15,4-7-1 16,0-7 1-16,-3-3-2 15,-6-3 3-15,-9-4-1 16,-9 5 1-16,-11-1-1 16,-11 5 1-16,-10 4-1 15,-6 8 1-15,-6 5-1 16,-2 6-1-16,-2 12-2 15,-2-6-8-15,18 12-24 16,-14 16 0-16,13-1-2 0,0-4 0 16</inkml:trace>
  <inkml:trace contextRef="#ctx0" brushRef="#br0" timeOffset="29404.6819">19460 9866 46 0,'6'-20'36'0,"-6"20"0"15,0 0-1-15,0 0-26 0,-18 7-4 16,12 11 0-1,-4 1-2-15,1 11-1 0,-6 3-1 16,3 7 0-16,-3 2-1 16,1 6 1-16,-1-2-1 15,1-3 0-15,0-2-1 16,-1-3 0-16,5-3 0 15,-2-9-3-15,9 0-2 16,-9-19-18-16,16 5-11 16,-4-12-2-16,18-1 2 15</inkml:trace>
  <inkml:trace contextRef="#ctx0" brushRef="#br0" timeOffset="29887.7095">20156 9875 52 0,'8'-11'36'0,"-8"11"-1"15,3-20-7-15,-3 20-21 16,-17 4-2-16,3 8-2 15,-8 2 1-15,-3 10-2 16,-6 4-1-16,-3 7 1 16,-5 2-1-16,2 5-1 15,-1 2 0-15,4 1 1 16,2-3-1-16,6-5 0 15,6-5 0-15,10-2 0 0,6-5-1 16,8-4 1-16,8-6 0 16,8-4 0-16,7-9 0 15,8-4-1-15,5-5 1 16,6-6 0-16,5-5 0 15,1-5 0-15,0-6 0 16,-3-3 0-16,-6-5 0 16,-5-3 1-16,-9-5 0 15,-8-4-1-15,-11 2 1 16,-8 2 0-16,-11 3-1 15,-8 5 0-15,-6 8-1 16,-12 0-16-16,7 17-19 16,-15 6 0-16,1 10-4 15,-12 2 1-15</inkml:trace>
  <inkml:trace contextRef="#ctx0" brushRef="#br0" timeOffset="34066.9485">17077 10708 13 0,'-18'0'28'0,"4"-4"0"15,14 4 3-15,0 0-22 16,0 0-1-16,30 9-2 16,-2-9 0-16,20 6-1 0,10-6 0 15,23 4 0-15,12-10-2 16,28 2 0-16,16-7-1 15,24-2-1-15,24-8 1 16,24-2-1-16,23-4 0 16,23-1-1-16,17-3 1 15,6-2-2-15,7 1 1 16,-2 3 0-16,-10 0-2 15,-16 2 2-15,-20 3-1 16,-24 2 0-16,-27 3 0 16,-22 4 1-16,-27 2-1 15,-25 3 1-15,-22 2-1 16,-24 2-3-16,-16 11-7 15,-28-7-21-15,-22 2-2 0,-14 7 0 16,-23-1 1-16</inkml:trace>
  <inkml:trace contextRef="#ctx0" brushRef="#br0" timeOffset="35020.0029">17794 10890 27 0,'11'-12'33'16,"-11"12"0"-16,14-18 0 16,-14 18-21-16,0 0-4 0,0 0-3 15,-9 16-1-15,1-1-1 16,-5 3-1-16,0 5-1 15,-3 5 0-15,-2 2 0 16,-2 1 0-16,2-2-1 16,-1 3 0-16,2-2 1 15,3-2-2-15,1-5 1 16,4-3 1-16,0-6-4 15,9 2-1-15,0-16-10 16,12-3-18-16,2-7-4 16,12-3 3-16,2-7-2 15</inkml:trace>
  <inkml:trace contextRef="#ctx0" brushRef="#br0" timeOffset="35473.0289">18676 10772 46 0,'-13'-3'34'0,"-14"1"1"16,0 10-2-16,-13 1-27 15,6 11-3-15,-5 2 0 16,3 5-1-16,-3 1-1 16,6 3 0-16,3-2 0 15,8 1-1-15,4-5 1 0,12-2-1 16,5-2 0-16,7-5 0 15,9-5 0-15,10-6 0 16,6-8 0-16,7-6-1 16,6-9 1-16,5-5 0 15,3-5 0-15,-1-5 0 16,-3-2 0-16,-6-2 1 15,-7 2-1-15,-11 5 0 16,-8 2 1-16,-14 6-1 16,-8 6 0-16,-10 5 0 15,-2 7 0-15,-2 7-2 16,1 8-3-16,-6-5-18 15,14 14-11-15,0-7-2 16,16 3 2-16</inkml:trace>
  <inkml:trace contextRef="#ctx0" brushRef="#br0" timeOffset="35756.0452">19504 10596 46 0,'31'-20'36'16,"-7"12"1"-16,-24 8-2 15,0 0-25-15,-12 12-6 16,-4 6 1-16,-7 2-2 16,-1 11-1-16,-3 2-1 15,2 4 0-15,-1 2-1 16,4-1 1-16,-1 1-1 15,1-2 0-15,0-2-1 0,-1-7 1 16,6-4-2-16,-1-7-1 16,10 2-2-16,-3-16-12 15,11-3-18-15,13-2-2 16,11-4 2-16,8-13-1 15</inkml:trace>
  <inkml:trace contextRef="#ctx0" brushRef="#br0" timeOffset="36156.068">20410 10562 48 0,'31'-13'35'15,"-18"0"0"-15,-13 13-1 0,0 0-27 16,-31 3-2-16,-3 7-2 15,-3 7 0-15,-11 2-1 16,-1 9-1-16,-1 3 0 16,1 2 0-16,7 3-1 15,4 0 0-15,10-3 0 16,10-1 0-16,10-4-1 15,12-6 2-15,9-9-2 16,13-7 2-16,9-7-1 16,10-9 0-16,7-11 0 15,6-8 0-15,4-4 0 16,0-8 0-16,-4-3 0 15,-11 1 1-15,-9 0-1 0,-12 5 1 16,-17 3-1 0,-13 10 1-16,-16 4-2 0,-17 6-9 15,-2 16-25-15,-21 4-1 16,-7 9-3-16,-15 11 0 15</inkml:trace>
  <inkml:trace contextRef="#ctx0" brushRef="#br0" timeOffset="58555.3492">8875 16695 14 0,'0'0'11'15,"0"0"-5"-15,0 0 0 16,0 0-1-16,0 0 0 16,0 0-1-16,0 0 1 15,0 0-1-15,0 0-1 16,0 0 0-16,0 0-2 15,0 0 0-15,0 0 0 16,0 0-1-16,0 0 0 16,0 0 1-16,0 0-1 15,0 0 0-15,0 0 0 16,0 0 0-16,0 0-1 15,0 0 1-15,0 0-1 16,0 0-1-16,0 0-2 0,0 0-6 16,0 0-9-16,0 0 0 15</inkml:trace>
  <inkml:trace contextRef="#ctx0" brushRef="#br0" timeOffset="60498.4603">8853 16686 10 0,'0'0'20'0,"0"0"-4"16,0 0-2-16,11-6-3 15,-11 6-1-15,0 0 0 16,20-3-3-16,-20 3 0 0,16-5-1 15,-16 5 0-15,22-1-1 16,-10-5-1-16,6 3 0 16,-3 0-1-16,9 1 0 15,-3 1 0-15,5-1-1 16,0-1-1-16,3-1 0 15,4 4 0-15,0 0 0 16,2-2-1-16,1 2 0 16,-1-1 1-16,2 0-1 15,-1 5 0-15,1 0 0 16,-2-2 0-16,0 2 0 15,0 0 0-15,-1 1 0 16,2 1 0-16,-1 2 0 16,2-2 0-16,1 0 0 0,-1-1 0 15,0 0 1-15,3 0-2 16,0 1 2-16,3-3-2 15,-2 1 2-15,1-3-1 16,1 0 0-16,1 4 0 16,1-2 0-16,0-3 1 15,1 1 0-15,-1 3-1 16,0-3 1-16,0 2 0 15,2-1 0-15,-2-3 0 16,1 0-1-16,-1 0 1 16,0-1 0-16,-1-1 0 15,-2 1 0-15,-1-5-1 16,1 1 1-16,-2 4 0 15,-3-2-1-15,-1-1 1 16,-3 1-1-16,0-2 1 0,-1-1-1 16,-1 5 0-16,-4-3 0 15,0-1 0-15,0 3 0 16,-3-3 0-16,-2 1 0 15,-1 3 0-15,-2 0 1 16,-2 0-1-16,-3-1 0 16,-3 2 0-16,-11 1 0 15,16 0 0-15,-16 0 0 16,0 0 0-16,11 1-1 15,-11-1 1-15,0 0 0 16,0 0 0-16,0 0 0 16,0 0 1-16,0 0-1 15,0 0 0-15,0 0 0 16,0 0 1-16,0 0-1 0,0 0 0 15,0 0 0-15,0 0 0 16,0 0 1-16,0 0-1 16,0 0 0-16,0 0 0 15,0 0 0-15,0 0 1 16,0 0-1-16,0 0 1 15,0 0-1-15,0 0-3 16,0 0-26-16,0 0-3 16,-6-14-2-16,6 14 0 15</inkml:trace>
  <inkml:trace contextRef="#ctx0" brushRef="#br0" timeOffset="89579.1237">10327 14448 3 0,'0'0'26'16,"0"0"2"-16,0 0-5 16,0 0-6-16,2-12-3 15,-2 12-4-15,0 0-1 16,0 0-2-16,3-11-2 15,-3 11 1-15,0 0-3 16,0 0 1-16,1-19-2 16,-1 19 1-16,-1-13-2 0,1 13 1 15,0 0-1-15,-5-15 0 16,5 15 0-16,-8-13 0 15,8 13 0-15,-12-14 1 16,12 14-2-16,-15-14 1 16,15 14-1-16,-18-15 1 15,18 15-1-15,-21-16 1 16,10 8-1-16,-1 0 0 15,0-1 0-15,12 9 0 16,-21-15 1-16,9 7-1 16,12 8 0-16,-22-14 0 15,11 7 0-15,11 7 0 16,-24-13 0-16,13 6 0 15,-3 2 0-15,-2 0 0 0,1 0 0 16,1 0 0-16,-1-2 1 16,1 2-1-16,0 1 0 15,0-1 1-15,2 0-1 16,12 5 0-16,-22-9 0 15,11 5 0-15,-2 3 0 16,0 0 0-16,0-2-1 16,-1 2 1-16,1 1 1 15,-1 1-1-15,0 1 0 16,0-2 0-16,0 1 0 15,1 0 0-15,-1 2 0 16,1-1 0-16,0 0 0 16,0-1 0-16,0 0 0 15,0 0 0-15,0 2 0 16,-1-2 0-16,1 2 0 0,-2-1 0 15,1 2 0-15,-2-1 0 16,0 1 0-16,0 1 0 16,2 0 0-16,1-1 0 15,1 1 0-15,1 0 0 16,11-5 0-16,-19 10 0 15,19-10 0-15,-15 9 0 16,15-9 1-16,-14 9-1 16,14-9 0-16,-11 9 0 15,11-9 0-15,0 0 0 16,-12 14 0-16,12-14 0 15,0 0 0-15,-4 14 0 0,4-14 1 16,0 0-1-16,0 0 0 16,0 0 0-16,0 0 0 15,0 0 0-15,0 0 1 16,0 0-1-16,0 0 0 15,12 3 0-15,-12-3 0 16,0 0-4-16,24-1-18 16,-24 1-13-16,18-9-1 15,-18 9-1-15,20-6 1 16</inkml:trace>
  <inkml:trace contextRef="#ctx0" brushRef="#br0" timeOffset="105358.0261">21146 13807 2 0,'0'-14'25'0,"0"14"2"0,0 0-12 16,0 0-1-16,0 0-1 15,-14-11-3-15,14 11-3 16,0 0-1-16,0 0-2 16,-14-4-1-16,14 4-1 15,0 0 0-15,-14 1 0 16,14-1-1-16,-16 3 0 15,16-3 1-15,-23 9-1 16,8-4 0-16,-2 5 1 16,-6 0-1-16,1 7 0 15,-7 1 0-15,2 5 0 16,-2 1 0-16,0 6-1 15,-1 2 1-15,1 4-1 0,2-2 1 16,7 2-1-16,3-3 0 16,5 0 1-16,8-5-1 15,7-3 0-15,9-7 0 16,6-4 0-16,5-9 1 15,8-6-1-15,6-9 0 16,9-8 0-16,1-9 1 16,4-5-1-16,-1-4 0 15,-1-4 1-15,-4 1-1 16,-6-1 0-16,-9 3 1 15,-11 5-1-15,-10 5 0 16,-9 3 0-16,-9 4 0 16,-5 6 0-16,-6 4 0 15,-1 2-2-15,3 10-2 0,-10-9-17 16,10 10-11-16,4-2-1 15,14-1 0-15</inkml:trace>
  <inkml:trace contextRef="#ctx0" brushRef="#br0" timeOffset="105676.0444">21656 13616 40 0,'0'0'33'0,"10"-11"1"16,-10 11-1-16,0 0-25 16,-27 17-3-16,14 4-2 0,-4 1-1 15,2 10-1-15,-6 3 0 16,2 4 0-16,-2 5-1 15,2 3 0-15,0 2-1 16,-2 1 2-16,-1 0-2 16,1-3 1-16,0 0-1 15,-1-9-2 1,7 2-3-16,-10-18-15 0,12 1-11 15,2-13-2-15,11-10 1 16</inkml:trace>
  <inkml:trace contextRef="#ctx0" brushRef="#br0" timeOffset="105978.0616">22063 13570 42 0,'0'0'33'16,"0"0"2"-16,-16 23-4 16,-10-2-25-16,1 12-3 15,-10 3 2-15,1 9-4 16,-4 2 1-16,2 6-2 15,2 1 0-15,5-3 0 16,-1 0 0-16,7-3-1 16,5-5-1-16,1-10-3 15,13 3-9-15,-3-15-19 0,8-6 0 16,-1-15 0-16,14 0 0 15</inkml:trace>
  <inkml:trace contextRef="#ctx0" brushRef="#br0" timeOffset="106419.0869">22581 13616 45 0,'7'-16'35'0,"-7"16"-2"16,-24 4 1-16,6 10-30 16,-12 2-1-16,-1 9-1 15,-9 2 2-15,1 6-4 16,-1 3 0-16,4 6 1 15,3 2-2-15,6-3 1 16,6 1 0-16,8-2 0 16,9-2 0-16,10-5 1 15,6-4-1-15,12-8 0 16,5-9 0-16,7-7 0 15,9-9 1-15,4-10-1 16,8-10 0-16,2-8 1 16,-2-8 0-16,-2-5 0 15,-5-2 1-15,-7-1-1 0,-15 0 2 16,-9 3-2-16,-15 3 0 15,-13 8 1-15,-14 9-2 16,-16 2-3-16,-1 14-29 16,-21 0-3-16,-4 14-2 15,-11 5 0-15</inkml:trace>
  <inkml:trace contextRef="#ctx0" brushRef="#br0" timeOffset="110057.2949">20880 14585 19 0,'0'0'26'16,"7"-13"2"-16,-7 13-10 15,0 0-3-15,0 0-4 16,6-14-1-16,-6 14-2 16,0 0-2-16,0 0-1 15,6-13-1-15,-6 13-1 16,0 0 0-16,0 0 0 15,12-10-1-15,-12 10 0 16,0 0 0-16,0 0-1 16,0 0 0-16,0 0 0 15,0 0-1-15,0 0 2 16,7 12-1-16,-8-1-1 15,-2 2 1-15,1 6-1 0,-3 2 0 16,0 0 1-16,-3 5-1 16,0 1 0-16,0 1-1 15,-1-1 0-15,3 0-3 16,-4-8-3-16,10 11-17 15,-7-17-9-15,10 1-1 16,-3-14 0-16</inkml:trace>
  <inkml:trace contextRef="#ctx0" brushRef="#br0" timeOffset="110441.3169">21443 14497 23 0,'0'0'30'16,"12"-14"2"-16,-12 14-1 15,0 0-17-15,0 0-5 16,0 0-1-16,0 0-2 16,6 20-2-16,-7-3-1 15,-4 1 0-15,1 5 0 16,-4 2-2-16,2 5 0 15,-3-1 1-15,0 3-1 16,-1 0-1-16,2 0 0 16,-1 2 1-16,2-2-2 0,1-2 0 15,1-5-2-15,5 0-3 16,0-25-18-16,-3 24-9 15,3-24-2-15,13 0 1 16</inkml:trace>
  <inkml:trace contextRef="#ctx0" brushRef="#br0" timeOffset="110975.3475">22083 14474 21 0,'-6'-14'32'0,"6"14"0"16,-14-6 1-16,14 6-18 16,-31 4-5-16,19 9-2 15,-9-4-2-15,5 8-2 16,-9 1-1-16,1 5 0 15,-3 4-2-15,1 3 1 16,-1 1-2-16,1 4 1 16,-1 1-1-16,4-2 0 15,5 1 0-15,6-2 0 16,6-2 0-16,10-7 0 0,6-6 0 15,9-9 0-15,11-8 0 16,9-7-1-16,7-8 1 16,6-12 0-16,2-6 0 15,0-5 0-15,-2-4 0 16,-3 0 0-16,-6 1 0 15,-11 2 0-15,-6 1 0 16,-11 5 0-16,-6 3-2 16,-5 8 2-16,-7 3 0 15,-3 4-2-15,6 14-2 16,-26-18-17-16,15 23-13 15,-1-4 0-15,12-1 1 0</inkml:trace>
  <inkml:trace contextRef="#ctx0" brushRef="#br0" timeOffset="111310.3666">22743 14279 49 0,'0'0'36'16,"0"0"-2"-16,0 0 0 15,0 0-29-15,-9 24-2 16,-3-3 2-16,1 11-1 0,-3 4-1 15,0 3-2-15,-2 2 2 16,4 3-2-16,-3-1 0 16,3 0 0-16,0-2-2 15,-1-7 0-15,4-2-2 16,-3-10-5-16,14 4-21 15,-2-26-6-15,-3 20-1 16,3-20 1-16</inkml:trace>
  <inkml:trace contextRef="#ctx0" brushRef="#br0" timeOffset="111832.3964">23503 14261 33 0,'0'0'30'0,"11"-19"2"16,-11 19-1-16,0 0-23 15,-14-9-3-15,1 15-2 16,-11 1 1-16,1 9-1 15,-7 2-1-15,-1 8 0 0,-4 6 1 16,3 5-1-16,0 1 0 16,5 2-1-16,5-1 1 15,7-2-1-15,6-3 0 16,9-3 0-16,7-8-1 15,9-5 0-15,8-6 1 16,11-7-1-16,6-7 1 16,7-5-1-16,6-7 2 15,4-6 0-15,0-8-1 16,-3-3 0-16,-6-2 0 15,-8 1 0-15,-12 0-1 16,-11 1 1-16,-15 1-2 16,-13 3 1-16,-12 6-2 15,-12 2-2-15,-4 14-15 0,-17-5-16 16,-2 8-1-16,-8 4-1 15,-1 9 2-15</inkml:trace>
  <inkml:trace contextRef="#ctx0" brushRef="#br0" timeOffset="112330.425">20227 15496 53 0,'34'5'33'0,"8"-9"1"16,21 3-1-16,9-17-27 15,29 7-2-15,16-9 1 16,31-3 0-16,23-10-3 15,27-2 0-15,22-4-1 16,18-5 0-16,16-2-1 0,7-1 1 16,4-1-2-16,-5 2 2 15,-11 3-1-15,-19 0 1 16,-21 6-1-16,-23 8 0 15,-25 6 0-15,-27 5 0 16,-25 6 0-16,-25 3-2 16,-17 16-10-16,-28-9-22 15,-14 6-2-15,-25-4-1 16,-18 8 0-16</inkml:trace>
  <inkml:trace contextRef="#ctx0" brushRef="#br0" timeOffset="114185.5311">23781 15208 21 0,'15'-14'29'0,"-15"14"3"15,11-17 0-15,-11 17-12 16,-2-14-10-16,2 14-3 16,-13-8-1-16,1 10-2 15,-10-1-2-15,-5 7 0 16,-7 4-1-16,-2 5 1 15,-4 9 0-15,-1 3-2 16,4 4 2-16,3 2-2 0,7 1 1 16,10 1-1-16,10-4 1 15,12 1-1-15,10-9 0 16,15-4 0-16,11-7 0 15,9-6 1-15,10-8-1 16,6-6 1-16,4-6-1 16,-2-8 1-16,-6-3 0 15,-8-2-1-15,-10-6 1 16,-13 0 0-16,-15 0-1 15,-18 2-1-15,-15 5-1 16,-15-2-5-16,-2 12-23 16,-22-3-4-16,-6 13-1 15,-11 2-1-15</inkml:trace>
  <inkml:trace contextRef="#ctx0" brushRef="#br0" timeOffset="114616.5557">22812 15342 46 0,'18'-23'33'16,"2"8"1"-16,-8-4 0 16,6 12-23-16,-18 7-5 15,0 0 0-15,0 0-1 16,-8 21-2-16,-7 1 0 15,-5 11-2-15,-3 5 1 16,-4 8-1-16,-1 6 0 16,1 4-1-16,1 2-2 15,3-2 0-15,7 2-5 16,-8-15-24-16,18 6-3 0,-6-14-3 15,8-2 1-15</inkml:trace>
  <inkml:trace contextRef="#ctx0" brushRef="#br0" timeOffset="115141.5858">22028 15460 42 0,'13'-11'33'0,"-8"-3"1"0,-5 14-1 16,9-17-22-16,-9 17-3 16,0 0-2-16,2 19 0 15,-11-1-3-15,0 12-1 16,-4 5 0-16,1 12-1 15,-6 8-1-15,1 4 0 16,0 1-1-16,-2-4-3 16,10 8-19-16,-11-14-12 15,13-2-1-15,-10-15 0 16,11-2 1-16</inkml:trace>
  <inkml:trace contextRef="#ctx0" brushRef="#br0" timeOffset="115909.6297">21383 15700 29 0,'2'-18'27'0,"-2"18"2"15,-3-24-11-15,3 24-5 16,-4-17-2-16,4 17-2 0,-8-12-2 15,8 12-1-15,-17-7-1 16,17 7-1-16,-25 2 0 16,10 3-1-16,-4 2-1 15,-3 7 1-15,-4 6-1 16,-2 9-1-16,-3 3-1 15,2 7 1-15,-2 5 0 16,2 2-1-16,2 1 0 16,8-2 1-16,5-4-1 15,10-6 0-15,5-2 1 16,7-6-1-16,8-6 1 15,7-7-1-15,6-7-1 16,6-8 2-16,2-5-1 16,3-6 0-16,-1-8 0 15,-2-7 0-15,-2-7 0 0,-5-4 0 16,-6-3 2-16,-6-4-3 15,-6 0 1-15,-7-1-1 16,-1 4-1-16,-12-3-11 16,7 14-21-16,-15-3 0 15,5 7-2-15,-10-5 0 16</inkml:trace>
  <inkml:trace contextRef="#ctx0" brushRef="#br0" timeOffset="117094.6975">20665 15686 30 0,'0'0'30'15,"-18"-20"0"-15,18 20 1 16,-31-12-20-16,17 18-3 16,-11 0-1-16,5 11-1 15,-10 4-2-15,-1 8 0 0,-5 4-2 16,1 8 1-16,1 3-2 15,1 3 0-15,2 1 1 16,4-1-2-16,6-3 1 16,9-5-1-16,8-3 1 15,8-4-1-15,5-5 0 16,10-5 0-16,8-10 1 15,9-7-1-15,4-7 1 16,5-7-1-16,3-8-1 16,-2-8 1-16,-2-7 0 15,-4-8 0-15,-7-2 0 16,-7-3 0-16,-8-3 0 15,-8-1 0-15,-7 0 1 16,-6 2-2-16,-4 7 1 0,-10 6-5 16,5 19-14-16,-13-5-14 15,0 17-1-15,-10 6 0 16,-1 16 0-16</inkml:trace>
  <inkml:trace contextRef="#ctx0" brushRef="#br0" timeOffset="117561.7242">19921 15695 40 0,'11'-25'31'15,"2"13"2"-15,-10-4-1 16,-3 16-20-16,0 0-4 15,0 0-2-15,-9 19-1 16,1 6 0-16,-4 2-3 0,2 8 1 16,-4 4-2-16,2 4 0 15,1 2 0-15,-1-2-1 16,2-4 1-16,-2-2-1 15,1-3 0-15,-1-6 1 16,-1 0 0-16,0-5-2 16,1 0 1-16,-4-7-8 15,11 5-26-15,-10-8 0 16,7 5-2-16,-5-6-1 15</inkml:trace>
  <inkml:trace contextRef="#ctx0" brushRef="#br0" timeOffset="148335.4839">20049 15673 63 0,'0'0'34'0,"0"0"-2"16,-6 19-10-16,-21 0-15 16,-4 16-2-16,-15 2-1 15,-8 10 0-15,-12 2-3 16,-6 2 1-16,-8-2-2 15,0-4 1-15,2-5-1 16,4-8 0-16,8-4 1 0,10-9-2 16,11-9 1-16,14-11-2 15,15-9 0-15,12-15-2 16,17-4 1-16,10-15 1 15,13-4 0-15,10-9 0 16,9 2 2-16,6 3 1 16,1 6 1-16,0 15 1 15,-6 10 0-15,-2 24 1 16,-7 12 0-16,-8 22-1 15,-8 13-1-15,-2 13-1 16,-9 12-2-16,-8-1-20 16,7 16-13-16,-6-7-2 15,5 8-2-15,-3-7 0 16</inkml:trace>
  <inkml:trace contextRef="#ctx0" brushRef="#br0" timeOffset="523811.9604">11126 8002 21 0,'-27'-19'13'16,"0"2"-3"-16,1-1-2 15,-4 1-3-15,1 2-2 16,-6 4-2-16,-2 0 1 15,-6 6-2-15,-4 6 1 0,-6 3 1 16,-5 9 0-16,-10 1 2 16,0 11-2-16,-6 0 1 15,1 10-1-15,-3 2 1 16,1 8 0-16,-2 3 1 15,10 6-2-15,4 3 0 16,8 3 0-16,4 0 0 16,12 4 1-16,6 0-2 15,14 4 3-15,9-5-3 16,8 1 2-16,10-1-3 15,12-3 2-15,4-1-1 16,11-1 1-16,7-3 0 16,11-9-2-16,5-4 0 15,10-7 1-15,7-10-1 0,6-11 0 16,5-10 1-16,5-14 0 15,2-14 0-15,2-10 1 16,-1-12 1-16,2-13-2 16,-6-13 1-16,0-6-1 15,-4-14 2-15,-1-9-3 16,-12-8 4-16,-7 1-4 15,-13 1 3-15,-16 11-3 16,-19 5 1-16,-24 14 0 16,-27 14-2-16,-19 19 1 15,-23 15-2-15,-20 17 1 16,-15 11 1-16,-12 9-1 15,4 19-19-15,-1 1-11 16,14 8-1-16,11 6-1 16</inkml:trace>
  <inkml:trace contextRef="#ctx0" brushRef="#br0" timeOffset="525409.0517">10300 14179 3 0,'-2'-26'24'15,"4"5"1"-15,-2-3-8 16,-6-5-4-16,8 8 0 16,-11-8-3-16,7 10-2 0,-11-6-2 15,6 10-1-15,-11-4-1 16,1 9-2-16,-7 1 1 15,-6 7-1-15,-9 5-1 16,-1 7 0-16,-7 4 0 16,-5 12 0-16,-3 6-1 15,-6 10 1-15,-2 6-1 16,3 9 1-16,-1 9 0 15,4 7-1-15,4 4 1 16,5 6-1-16,7 1 1 16,11 2-1-16,10 0 1 15,11-4-1-15,9-10 0 16,11-6 0-16,6-7 0 15,10-9 1-15,10-10-1 0,6-10 0 16,7-13 1-16,4-8-1 16,4-9 0-16,1-10 1 15,6-9-1-15,-1-13 1 16,-2-9 0-16,-2-9 0 15,-3-12 2-15,-3-4-1 16,-8-8 0-16,-2-10 0 16,-12-7 0-16,-6 2 0 15,-13-5-1-15,-9 6 0 16,-15-1 0-16,-10 10 0 15,-14 6 1-15,-8 15-2 16,-7 9 1-16,-5 14 0 16,-2 13-3-16,-3 9-7 15,7 23-24-15,-5 4 0 16,6 14-3-16,1 7 0 0</inkml:trace>
  <inkml:trace contextRef="#ctx0" brushRef="#br1" timeOffset="793135.3648">12322 2000 21 0,'-136'-179'37'0,"-21"18"0"0,-36 0-2 0,-15 20-33 16,-25 21-1-16,-23 27-1 16,-16 25 0-16,-16 21 1 15,-17 19-1-15,-16 22 0 16,-10 24 0-16,-17 29 0 15,-6 29 0-15,-7 44 0 16,1 31 1-16,12 37-2 16,21 38 0-16,28 32 2 15,27 26-1-15,48 19 1 16,41 13 1-16,51-3-2 15,45 1 2-15,50-6 0 16,45-22 2-16,49-15-2 0,42-22 0 16,52-21 0-16,46-25 1 15,53-30-1-15,41-35 1 16,46-33-2-16,37-37 0 15,35-33 1-15,30-40 1 16,18-41-2-16,15-39 0 16,4-44 1-16,2-42-1 15,-17-43-1-15,-20-31 0 16,-27-34 0-16,-43-22-1 15,-48-15 2-15,-64-23-1 16,-69-1 1-16,-75-4-1 16,-79 19 2-16,-89 7-1 0,-93 30-1 15,-86 30 2 1,-90 38-2-16,-76 58-2 0,-78 60-2 15,-59 74-11-15,-86 56-22 16,-24 81-5-16,-38 62 0 16</inkml:trace>
  <inkml:trace contextRef="#ctx0" brushRef="#br2" timeOffset="1.02088E6">11253 15538 18 0,'-11'-9'28'16,"-5"0"-1"-16,-2-2-2 15,3 12-13-15,-15-10-2 16,11 16 0-16,-12-6-3 16,7 10 0-16,-11 2-2 15,5 10-1-15,-8 2-1 16,0 12-1-16,-4 6 0 0,-1 11 0 15,-4 3-1-15,0 7-1 16,-2 1 1-16,1 4 0 16,1 4 0-16,2 1 0 15,1-2-1-15,7 0 1 16,4-5 2-16,4 1-2 15,6-1 0-15,9 0 1 16,5-11-1-16,10-2 1 16,8-6-1-16,9-3 0 15,8-2 0-15,11-4 0 16,7-13-1-16,9-5 1 15,7-1-1-15,9-11 0 16,4-9 1-16,4-5-1 16,3-17 0-16,2-7 1 0,2-7-1 15,0-11 0-15,-5-11 1 16,-3-2-1-16,-4-9 1 15,-5-8-1-15,-7 1 1 16,-9-2 0-16,-8 0-1 16,-9 4 1-16,-11-2-1 15,-7 3 1-15,-14 5-1 16,-11 4 1-16,-9 4-1 15,-10 5 1-15,-9 3 0 16,-11 8 0-16,-11 6-1 16,-8 11 1-16,-5 10-1 15,-7 8 1-15,-4 6-1 16,-5 12 0-16,-2 11 1 15,0 14-1-15,3 6 0 0,-2 9 0 16,4 7 0-16,2 5 0 16,4 11 0-16,9 5 1 15,6 0-1-15,11 3 0 16,9 4 0-16,16 0 1 15,11 2-1-15,17-1 0 16,14-11 0-16,15-6 0 16,14-5-1-16,13-10 2 15,11-9-1-15,10-9 0 16,7-16-1-16,2-12-2 15,12 10-17-15,-6-30-18 16,7-5 0-16,-2-21-3 16,-1-9 1-16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40:04.746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1309 7605 3 0,'0'0'20'0,"-25"-9"-15"16,7 4-3-16,3 1-1 16,-3 0 0-16,-2 1 0 15,0 1 0-15,-2 1 0 16,-1-2 1-16,-2 2 0 15,-2-2-1-15,-1 2 0 0,-6 0 0 16,-2-2 0-16,-3-1 0 16,-5 0-1-16,-4 0 0 15,-3-3 0-15,-2 0 0 16,-5-2 0-16,-1 0 0 15,-3-2 0-15,-4 2 0 16,-1-3 0-16,-2 2 0 16,-6 2 0-16,-6-1 0 15,-1 3 0-15,-6 0 0 16,-4 4 1-16,-4 0-1 15,-4 3 0-15,-3 0 0 16,-3 3 1-16,-2 5-1 16,-4 0 0-16,-2 3 0 15,1 2 1-15,-2 0-1 0,2 3 0 16,2 0 0-1,2 3 1-15,2-2-1 0,4 1 0 16,2 0 0-16,6 3 0 16,4-3 0-16,5 4 1 15,4-2-1-15,9 2 0 16,4-3 0-16,7 3 0 15,5 3 0-15,10-4 1 16,0 2-1-16,11 0 2 16,4 2 1-16,6-2-1 15,7 3 1-15,9 1-1 16,3 1 0-16,7 0 0 15,12 4 0-15,3-1-2 16,10 3 0-16,8 0 1 0,8 2-1 16,10-4 1-16,9 2 0 15,12-2 1-15,7-4 0 16,12 0-1-16,8-8 1 15,11 2 0-15,5-6-1 16,11 0 0-16,8-8 0 16,8-2 1-16,6-4-2 15,6-4-2-15,6-4 2 16,7-6 0-16,7-4 0 15,2-4 0-15,2-4 2 16,5-3 0-16,-3-2 0 16,-1 1 1-16,-5-4 0 15,-4 3 0-15,-10-5 0 16,-4 2 1-16,-12-4-1 15,-7 3 2-15,-17-7 0 0,-10 1-2 16,-18-6-2-16,-13 4 3 16,-23-4-3-16,-15 3 2 15,-26-5-3-15,-18 3 0 16,-23-1-1-16,-22 3 1 15,-17 1 1-15,-20 2-1 16,-13 5-2-16,-19-6-12 16,-2 19-18-16,-16 0-1 15,-1 4-1-15</inkml:trace>
  <inkml:trace contextRef="#ctx0" brushRef="#br0" timeOffset="3952.2261">8863 9174 17 0,'0'0'19'15,"9"-16"-1"-15,-9 16-4 16,10-14-4-16,-10 14-1 15,12-4-2-15,-12 4-2 16,14 7 0-16,-14-7-2 16,14 20 0-16,-7-5-1 15,-1 4 0-15,1-1-1 16,0 3 0-16,-2-2 0 15,3 3-1-15,0-4 1 0,1 1 0 16,-1-5-1-16,3 1 1 16,0-3 0-16,1-2 0 15,1-1-1-15,4-3 1 16,0 0 0-16,5-4-1 15,2-1 1-15,7-1-1 16,2 0 0-16,6-1 0 16,5-3 0-16,5 2 0 15,6-1 1-15,7-1-1 16,6 2-1-16,8-1 1 15,6-1 1-15,7 0-2 16,9 1 1-16,2 0 0 16,3-1 0-16,4 0 0 0,0 1 0 15,0-1-1-15,2 1 1 16,-2-1 0-16,-5 2 0 15,-3-1 0-15,-3 1 0 16,-7-2 0-16,-6 1 0 16,-7 1 0-16,-8-4 0 15,-5 3 0-15,-7-2 0 16,-5-2 0-16,-6 2 0 15,-5 0 0-15,-7-2 1 16,-6 1-1-16,-8 0 1 16,-4 1 0-16,-15 5-1 15,14-7 1-15,-14 7 0 16,0 0-1-16,0 0-7 15,0 0-23-15,-18 9-2 16,5-3 0-16</inkml:trace>
  <inkml:trace contextRef="#ctx0" brushRef="#br0" timeOffset="7966.4557">10063 7079 7 0,'0'0'25'16,"0"0"-9"-16,-9-19-6 15,9 19 0-15,-4-13-1 16,4 13 0-16,-3-14-2 16,3 14-1-16,-1-18 0 15,1 18-3-15,0-14 0 16,0 14-1-16,3-16-1 15,-3 16 0-15,5-21 1 16,-3 10-2-16,5-2 1 16,0-3 0-16,2 1-1 15,3-3 1-15,1 0 0 16,2-1-1-16,1 1 1 0,3 0 0 15,-1 0-1 1,3 1 1-16,1-1 0 0,1 4-1 16,1 2 1-16,2 1-1 15,0 1 1-15,1 2-1 16,2-1 0-16,2 3 0 15,3 2 0-15,0 0 0 16,0-1 1-16,2 4-2 16,0-2 1-16,-3 1 0 15,1 3 0-15,-3 0 0 16,-2 1 0-16,-2 0 0 15,-2 1 0-15,-1 1 0 16,-2 1 0-16,1 1 0 16,-1 1 0-16,-2 0 0 0,-1 1 0 15,0 1 0 1,-1 1 0-16,-1-1 0 0,0 0 0 15,-4 0-1-15,1 0 1 16,-1-1 0-16,-2-1 0 16,1 2 0-16,-12-9 0 15,18 16 0-15,-18-16 0 16,14 16 0-16,-14-16 0 15,10 21 0-15,-10-21-1 16,5 19 1-16,-5-6 0 16,0-2 0-16,0 1 0 15,0-12 0-15,-4 19 1 16,4-19-1-16,-5 17 0 15,5-17 1-15,-4 11 0 0,4-11-1 16,0 0 1-16,0 0-2 16,0 0-7-16,-15 6-25 15,15-6 0-15,-9-16-2 16</inkml:trace>
  <inkml:trace contextRef="#ctx0" brushRef="#br0" timeOffset="9217.5273">10350 6913 12 0,'0'0'27'16,"0"0"-10"-16,0 0-5 16,0 0-2-16,-8-14-1 15,8 14-3-15,0 0-1 16,0 0-1-16,-5-17 0 15,5 17-2-15,-7-15 1 16,7 15-1-16,-6-17-1 16,6 17 0-16,-9-22 1 15,3 9-1-15,-1 2 0 16,1-1 0-16,-3 0 0 15,1-1 0-15,-1-1 0 16,1 0-1-16,-2-1 1 16,1 3-1-16,-1-2 1 0,-1-1 0 15,0 0-1-15,0 2 1 16,-1 0-1-16,0 2 1 15,0 2-1-15,0 0 1 16,-1 0-1-16,-2 3 0 16,0 0 0-16,1 5 0 15,0-4 0-15,0 5 0 16,-1-2 0-16,1 3 0 15,0 0 0-15,2-2 0 16,1 2 0-16,-2-2 0 16,0 3 0-16,2 0 0 15,-2 1 0-15,-1 0 0 16,1 1 0-16,-1 1 0 15,1 1 0-15,-2 0 0 0,4 0 0 16,-2 3 0-16,1-3 0 16,0 1 0-16,0-1-1 15,0 2 1-15,12-8 0 16,-20 16 0-16,20-16 0 15,-21 18 0-15,21-18 0 16,-19 21 0-16,10-10 0 16,1 1 0-16,0 0 0 15,2 0 0-15,1 1 0 16,0 1 0-16,0-1-1 15,1 1 1-15,-1-1 0 16,-1 1 0-16,3 0-1 16,-4-1 1-16,1-2 0 15,-1 1 0-15,7-12 0 16,-15 17 0-16,15-17 0 0,-14 14 0 15,14-14 0-15,0 0 0 16,-13 9 0-16,13-9-2 16,0 0-15-16,14 2-17 15,-1-7 3-15,0-4-3 16</inkml:trace>
  <inkml:trace contextRef="#ctx0" brushRef="#br0" timeOffset="10872.6219">9951 6835 14 0,'-3'-17'17'0,"3"17"-4"16,-2-15-3-16,2 15-1 15,-3-18-1-15,3 18-1 16,-1-22 0-16,1 22-1 16,-3-27-1-16,3 12-1 15,-4-5 1-15,3 4-1 16,-4-6-1-16,1 3 1 0,-2-4-2 15,2 1 1-15,-3-2-1 16,1 3-1-16,-1-3 1 16,1 1-1-16,-2 0 1 15,2 1-1-15,-2-1 0 16,2 1 1-16,-3 0-1 15,1 2-1-15,-1-2 1 16,0 3-1-16,-1-3 1 16,-1 1-2-16,0 1 0 15,-2 1 1-15,-1-1-1 16,-2 4 1-16,-1-1-1 15,-2 2 1-15,0 2-1 16,-2 3 1-16,1-1 1 0,-1 4-2 16,2 0 2-16,-1 4-1 15,1 1 0-15,1 4 0 16,0 0 0-16,1 3 0 15,1 2-1-15,-1-1 1 16,1 4 0-16,2-1 0 16,0 0-1-16,1 1 1 15,0 1 0-15,13-11 0 16,-19 23 0-16,10-9 0 15,1 0 1-15,2 3-1 16,0-2 2-16,0 3-1 16,3 1 0-16,-1 0-1 15,0 1 2-15,0 0-2 16,1 1 0-16,-1-1 0 0,2 3-1 15,-1 0 1-15,1-1 0 16,-1 1 0-16,1-2 0 16,-1-4 0-16,0 3 0 15,1-1 0-15,1-1-1 16,-3-1 1-16,1 0 0 15,-1 0 0-15,2 4 0 16,-1-2 0-16,1-1 0 16,-1-2 0-16,0 1-1 15,1-3 1-15,1 2 0 16,-2-2 0-16,2-2 0 15,-1 0 0-15,2 1-1 16,-1-2 2-16,1 1-2 16,0-1 1-16,0-11 0 0,-1 18 0 15,1-18 0-15,0 17 0 16,0-17 0-16,-1 12 0 15,1-12 0-15,0 0-1 16,-2 12 1-16,2-12-1 16,0 0-1-16,0 0-4 15,0 20-19-15,0-20-9 16,-4 11 2-16</inkml:trace>
  <inkml:trace contextRef="#ctx0" brushRef="#br0" timeOffset="15359.8785">15292 6855 23 0,'21'26'28'0,"8"-2"-2"16,17 4-28-16,14 2 0 0,24 2-1 15,19-7 0-15,27-1 4 16,20-13-4-16,28-3 2 16,20-15 0-16,22-9 2 15,22-10 3-15,17-14 1 16,20-10 1-16,8-16-2 15,20-6 4-15,-4-15 0 16,11-2-2-16,-15-7-2 16,-6 2 0-16,-26-5-2 15,-24 5-1-15,-36 2 0 16,-37 5-1-16,-41 4-2 15,-45 1 1-15,-42 7-1 16,-51 0-3-16,-41 9 2 16,-57-1-3-16,-41 9 1 15,-58 4 0-15,-38 7 0 0,-50 4 3 16,-33 7 2-16,-36 10 2 15,-26 5 3-15,-66 19-1 16,31 9 1-16,0 20 1 16,-11 10 0-16,18 25 0 15,15 15-3-15,43 20 0 16,38 11-1-16,119 13-1 15,21 6-1-15,86 6-3 16,97 11-4-16,91-12-17 16,102-1-8-16,90-14-1 15</inkml:trace>
  <inkml:trace contextRef="#ctx0" brushRef="#br0" timeOffset="21236.2147">21303 11894 24 0,'0'0'31'0,"-1"-19"2"16,1 19-1-16,-5-13-20 15,-11 4-3-15,16 9-3 16,-29-3-1-16,9 8-1 16,-7 0-1-16,-1 8 0 0,-8 3-1 15,-1 12 0-15,-5 5 0 16,-1 6 1-16,-4 5-2 15,4 4 0-15,-2 5 0 16,3 2-1-16,8 1 1 16,7-6-1-16,6-2 0 15,12-7 0-15,10-7 0 16,11-9 0-16,14-11 0 15,10-15 0-15,11-11 0 16,10-14 0-16,7-8 0 16,6-11 0-16,3-6 1 15,-3-2-1-15,-6-3-1 16,-10 3 2-16,-13 5-1 15,-14 5 0-15,-15 6 0 0,-17 9 1 16,-13 8-1-16,-11 4 1 16,-7 11 0-1,-2 4-2-15,-1 7 0 0,0 1-3 16,11 14-8-16,0-8-23 15,15 5 0-15,8-6-2 16,14 0 2-16</inkml:trace>
  <inkml:trace contextRef="#ctx0" brushRef="#br0" timeOffset="21759.2446">22091 11850 50 0,'6'-12'35'16,"-6"12"0"-16,-9-14-2 16,9 14-27-16,-33-1-2 15,12 7 0-15,-7-1 0 16,-3 7-2-16,-9 2 0 15,0 4-1-15,-2 4 1 16,-2 7-1-16,1 3 0 16,-2 4 0-16,3 1 0 15,5 2-1-15,6-2 1 16,8 0-1-16,6-3-1 15,13-5 1-15,7-5 0 0,9-4-1 16,12-4 1-16,6-7-1 16,10-5 1-16,7-8-1 15,7-5 1-15,5-8 0 16,5-6 1-16,3-5-1 15,-1-3 0-15,0-6 0 16,-7-3 0-16,-4 2 0 16,-11-2 0-16,-8 4-1 15,-14 2 1-15,-13 3 0 16,-12 4 0-16,-11 7 0 15,-8 3 0-15,-7 5 0 16,-6 3 0-16,-4 4-1 16,2 4-1-16,-3 0-3 15,14 12-15-15,-5-7-15 16,12 4-1-16,1-4 0 0,18-4 0 15</inkml:trace>
  <inkml:trace contextRef="#ctx0" brushRef="#br0" timeOffset="22641.2951">22767 11866 28 0,'3'-11'31'15,"-1"-1"3"-15,-2 12-3 16,0-14-19-16,-14 4-4 16,2 10-1-16,-12-3-1 15,0 8-1-15,-12 1-1 16,-1 8 0-16,-7 2-2 0,-1 12 0 15,-4 3 0-15,3 5 0 16,3 1-2-16,6 4 1 16,9-1 0-16,10-2 0 15,9-2-1-15,14-8 0 16,12-3 0-16,11-10 0 15,14-6 0-15,12-10 0 16,8-8 0-16,9-9 0 16,4-6 0-16,-2-11 0 15,-3-2 0-15,-10-3 0 16,-8 0-1-16,-16 2 1 15,-13 2 0-15,-15 4 0 16,-15 3-1-16,-11 8 1 16,-10 6 0-16,-4 2-1 0,-2 8-1 15,-5 0-2-15,14 12-12 16,-6-3-19-16,13 4 0 15,4-3-2-15,14-5 1 16</inkml:trace>
  <inkml:trace contextRef="#ctx0" brushRef="#br0" timeOffset="23151.3242">23405 11639 35 0,'0'0'31'16,"0"0"-6"-16,0 0-2 16,0 0-6-16,0 0-3 15,0 0-4-15,0 0-3 16,0 0-1-16,-10 13 0 15,10-13-2-15,-14 23-1 16,1-5-1-16,1 5 0 16,-5 6 0-16,-1 3-1 0,-2 3 0 15,-1 6 1-15,-6 3-1 16,1 1 0-16,1 0 0 15,-2-2 0-15,2-2 0 16,3 0 0-16,2-6 0 16,4-6-2-16,5-4 1 15,2-5 0-15,2-6 0 16,5-1 0-16,2-13 0 15,0 0 0-15,0 0-1 16,0 0-1-16,0 0-1 16,5-19-15-16,-5 19-20 15,15-30 0-15,-5 15-2 16,-2-4 1-16</inkml:trace>
  <inkml:trace contextRef="#ctx0" brushRef="#br0" timeOffset="24524.4028">23499 12308 33 0,'0'0'31'0,"-1"16"1"16,1-16-2-16,-7 21-20 15,3-3-21-15,0-2-18 16,-5-3-2-16,4-1 0 16,-2 1-1-16</inkml:trace>
  <inkml:trace contextRef="#ctx0" brushRef="#br0" timeOffset="24982.429">24123 11832 6 0,'0'0'31'0,"16"-11"0"0,-16 11 2 16,0 0-16-16,15-5-3 15,-15 5-1-15,0 0-4 16,-4 12-3-16,3 4-1 15,-8 1 0-15,1 11-1 16,-6 4-1-16,0 7-1 16,-8 3-1-16,1 2 0 15,0 0-1-15,-3 0-1 16,6 2-2-16,-5-14-8 15,13 1-24-15,-4-8 0 16,11-5-1-16,3-20 0 16</inkml:trace>
  <inkml:trace contextRef="#ctx0" brushRef="#br0" timeOffset="25432.4547">24687 11911 48 0,'17'-17'35'16,"-4"10"1"-16,-13 7-3 16,0 0-25-16,-22-9-4 15,1 16 0-15,-10 4-1 16,-5 8-1-16,-5 3 1 15,-2 5-2-15,1 2 1 16,3 3 0-16,5 0-1 0,5 1 0 16,7-1 0-16,11-3-1 15,6-5 0-15,9-5 0 16,10-3 0-16,9-5 0 15,6-6 1-15,10-7-1 16,6-6 0-16,7-6 0 16,3-5 0-16,2-6 1 15,-2-5-3-15,-4-5 2 16,-4 0 0-16,-9 2 0 15,-12 1 1-15,-9 1-1 16,-16 2 0-16,-10 3 0 16,-11 7 0-16,-14 2-3 15,-1 12-18-15,-21-5-15 16,-9 4-1-16,-12-1-2 0,-5 5 2 15</inkml:trace>
  <inkml:trace contextRef="#ctx0" brushRef="#br0" timeOffset="27878.5946">20867 12767 22 0,'20'-14'33'0,"-4"1"0"0,-3 8 2 16,-13 5-15-16,13 2-10 15,-13-2-2-15,-15 33-3 16,1-8 0-16,0 8-2 15,-5 5-1-15,-1 5-1 16,-4 1 1-16,1 4-2 16,2 0-1-16,1-2 1 15,3-2-1-15,3-6-1 16,6 0-5-16,-2-18-13 15,19 3-14-15,2-18-2 16,13-5 0-16,5-12 1 16</inkml:trace>
  <inkml:trace contextRef="#ctx0" brushRef="#br0" timeOffset="28340.621">21930 12718 44 0,'0'0'34'16,"3"-13"2"-16,-3 13-3 15,-13-1-22-15,-12 2-5 16,5 10 0-16,-10-1-2 15,-1 8-1-15,-8 6 0 0,2 6-1 16,-4 2-1-16,2 5-1 16,1 1 1-16,6 2-1 15,2 0 1-15,9-2-1 16,7-4-1-16,8-4 0 15,10-3 1-15,8-8 0 16,12-7 0-16,7-8-1 16,6-8 0-16,7-9 1 15,5-6 0-15,-1-7-1 16,0-4 2-16,-3-6-1 15,-5-3 0-15,-6-1 0 16,-10 2 0-16,-11 1 0 16,-11 2 0-16,-4 3 0 0,-8 4 0 15,-8 5-1-15,-4 8-1 16,-8-3-8-16,9 11-24 15,-8 0-2-15,4 5 0 16,0 0-1-16</inkml:trace>
  <inkml:trace contextRef="#ctx0" brushRef="#br0" timeOffset="28910.6536">22499 12718 20 0,'14'-15'31'16,"1"0"1"-16,-4-2 2 16,9 9-18-16,-18-10-3 15,13 12-4-15,-15 6-1 16,10-12-1-16,-10 12-2 15,0 0-1-15,-11 17-1 16,-2 1-1-16,-5 6 0 16,-7 8 0-16,-3 4-1 15,-4 5 0-15,-3 1-1 16,0 2 0-16,6-3-1 15,3-3-1-15,7 0-2 16,5-14-3-16,19 7-18 16,-1-20-11-16,15-2-1 15,4-14 1-15</inkml:trace>
  <inkml:trace contextRef="#ctx0" brushRef="#br0" timeOffset="29279.6747">23030 12662 56 0,'9'-13'37'16,"-14"0"-3"-16,5 13 1 16,-31-6-27-16,8 16-3 15,-8 2-2-15,0 8 0 16,-6 6-1-16,2 7 0 15,4 3-1-15,4 4-1 0,7-1 1 16,6 0-1-16,9-3 0 16,8-7 0-16,13-3-1 15,8-11 1-15,10-7-1 16,4-9 1-16,6-6 1 15,2-8-2-15,2-8 2 16,-2-5-1-16,-4-4 0 16,-10-4 0-16,-6-3 0 15,-11-1 0-15,-11 2 0 16,-8 1 0-16,-9 6-2 15,-10 2-3-15,4 15-21 16,-20-3-11-16,0 14 1 16,-12 3-2-16</inkml:trace>
  <inkml:trace contextRef="#ctx0" brushRef="#br0" timeOffset="29928.7119">19925 13865 44 0,'0'0'33'16,"0"0"1"-16,0 0-1 16,24 5-28-16,3-9-1 15,23 2-1-15,15-10 1 16,27-2-1-16,20-8 0 0,29-6-1 15,23-8 3-15,29-1-3 16,29-4-1-16,25-5 1 16,23-8-1-16,21-3 0 15,12-6-1-15,8 0 2 16,2-1-3-16,-9 2 1 15,-19 3 1-15,-21 6-1 16,-28 5 1-16,-30 10-1 16,-29 6 1-16,-31 6-1 15,-28 4 1-15,-26 2 0 16,-23 3-1-16,-21 2 0 15,-19 3 0-15,-29 12-4 16,12-9-17-16,-33 5-15 16,-6 7 0-16,-10 1-2 15,-4 7 0-15</inkml:trace>
  <inkml:trace contextRef="#ctx0" brushRef="#br0" timeOffset="30564.7482">23948 13402 35 0,'0'0'34'16,"0"0"1"-16,-15-16-1 15,15 16-16-15,-12 4-8 16,11 8-3-16,-7 0-2 16,3 7 0-16,-5 0-3 15,-1 8 1-15,0 0-2 16,-1 4-1-16,-1 5 2 15,0-3-4-15,1 2 1 16,-1-3-2-16,6 0 0 0,-2-9-8 16,16 5-25-16,-7-13 0 15,13-2-3-15,1-8 2 16</inkml:trace>
  <inkml:trace contextRef="#ctx0" brushRef="#br0" timeOffset="30965.7712">24708 13441 57 0,'16'-15'34'0,"-5"3"1"16,-14 0-1-16,3 12-28 0,-30-2 0 15,6 11-2-15,-10 0-2 16,-4 9 1-16,-6 2-2 16,2 7 0-16,0 3 1 15,5 6-2-15,7-1 1 16,10 3-2-16,7-3 1 15,12 0-1-15,8-4 2 16,13-2-2-16,8-6 0 16,9-6 1-16,7-7 0 15,4-6 0-15,6-6 1 16,5-7-1-16,-4-7 1 15,-1-8-1-15,-7-4 1 16,-9-6 1-16,-11-2-2 16,-11-1 1-16,-17 0-2 15,-23-5-6-15,-1 12-29 0,-31 1 0 16,-11 8-2-16,-23 6-1 15</inkml:trace>
  <inkml:trace contextRef="#ctx0" brushRef="#br0" timeOffset="33239.9013">23126 13607 41 0,'14'-15'32'0,"-14"15"3"15,0 0-10-15,0 0-15 16,0 0-1-16,-14 18-3 16,0-3-1-16,4 8-2 15,-8 2 1-15,4 4-3 16,0 2 1-16,0 5-1 15,1-1-1-15,0-1 1 16,0 2 0-16,1 0-1 0,0-2 0 16,0 1-1-16,1-2-1 15,-2-6-3-15,5 8-7 16,-9-15-23-16,6 2 0 15,-5-10-2-15,5-1 2 16</inkml:trace>
  <inkml:trace contextRef="#ctx0" brushRef="#br0" timeOffset="33807.9335">22397 13919 13 0,'13'-21'31'16,"-13"21"2"-16,6-12 1 15,-6 12-17-15,0 0-5 16,0 0-1-16,0 0-3 16,-2 12-2-16,-10 1 0 15,5 9-3-15,-10 1 0 16,-1 12-1-16,-4 2-1 15,0 4 0-15,-2 4 0 16,-1-2-1-16,2-2 0 16,1 0 0-16,5-4 1 15,2-5-1-15,3-6-1 16,2-6-1-16,4-2-1 15,6-18-4-15,1 22-21 0,-1-22-8 16,0 0-1-16,4-11 0 16</inkml:trace>
  <inkml:trace contextRef="#ctx0" brushRef="#br0" timeOffset="34894.9955">21445 14003 1 0,'0'0'26'16,"0"0"-1"-16,0 0-4 15,0 0-4-15,-5-11-3 16,5 11-2-16,-12 5-2 0,7 7-2 16,-13-6-3-1,4 12 0-15,-10 0-1 0,3 7-1 16,-8 4-1-16,1 4 0 15,-4 3 0-15,1 4-1 16,3-1 0-16,3 0 0 16,3 0 1-16,7-1-1 15,3-3 0-15,8-3 0 16,8-2 0-16,10-8-1 15,3-4 2-15,9-6-2 16,3-8 2-16,7-8-2 16,4-7-2-16,3-7 2 15,1-8-1-15,-3-4 1 16,-1-8-1-16,-4-5 1 15,-4-2-2-15,-6-4 2 0,-6 1 1 16,-7 0-1-16,-9 2 0 16,-7 6 0-16,-4 8 0 15,-11 5-1-15,-4 11 0 16,-8 6-3-16,3 17-7 15,-15-2-23-15,7 11 0 16,-8-1-1-16,4 11 1 16</inkml:trace>
  <inkml:trace contextRef="#ctx0" brushRef="#br0" timeOffset="35463.0283">20772 14030 19 0,'1'-11'30'0,"-4"-1"1"16,3 12 1-16,-10-14-19 15,10 14-4-15,-8 12-1 16,7 6-2-16,-9 1-1 16,4 12-2-16,-8-1 1 15,4 11-1-15,-5 3-2 16,-1 1 1-16,1-2-1 15,-3 0 2-15,0-2-2 16,-2-2 0-16,1-3 1 16,2-6-1-16,-1-5 0 15,2-2 0-15,-1-5 1 16,3-5-1-16,0-4-1 15,14-9 1-15,-20 0-1 0,20 0-1 16,-10-13-2-16,2-6-27 16,17 2-5-16,0-4-3 15,8 0 1-15</inkml:trace>
  <inkml:trace contextRef="#ctx0" brushRef="#br0" timeOffset="45909.6253">12367 16253 8 0,'-21'-14'19'16,"6"5"-4"-16,-6-1-7 15,-1 0-1-15,-4 2-3 16,-2-2-2-16,-3 1-1 16,-5-1 0-16,-2 1 0 15,-2-2 0-15,-3 2 1 16,-4-5 0-16,-1 5 0 15,-5-3 0-15,-6 3 0 16,-4 0-1-16,-3 0 0 0,-7 1 0 16,-6 0 0-16,-6 3-1 15,-5-1 0-15,-5-1 0 16,-2 2 1-16,-3-3-1 15,-3 2 1-15,-4 1-1 16,-2 0 2-16,-3 0-1 16,0 1 0-16,-3-1 0 15,0 2 0-15,-4 1-1 16,-2 2 1-16,0 0-1 15,1 0 0-15,1 1 1 16,0 0-1-16,1 3 0 16,3 2 0-16,2 1 1 15,1 1-1-15,0 2 0 16,3 1 0-16,3 5 1 0,2 2-1 15,4 1 1-15,3 4-1 16,7 1 1-16,8 3-1 16,7 6 1-16,8-2-1 15,9 4 0-15,12 1 0 16,10 3 0-16,11 0-1 15,12 4 1-15,16 2 0 16,11-2-1-16,16 1 1 16,10 0 0-16,15-2 0 15,13 1-1-15,14-4 1 16,14-2-1-16,16-7 1 15,10-1-1-15,16-4 0 16,10-2 1-16,14-8-1 16,9-1 1-16,9-4 1 0,7-4 0 15,6-5-1-15,4-1 1 16,5-4 1-16,3-6-1 15,1 0 0-15,0-7 0 16,-2-1-1-16,-6-5 1 16,-6 2-1-16,-8-4 0 15,-10-1 0-15,-14-1 0 16,-15 2 1-16,-14-4 2 15,-12 1 0-15,-20-4 2 16,-14 1 0-16,-22-6 2 16,-10 8-1-16,-26-11 1 15,-12 7-1-15,-25-7 0 16,-16 5-2-16,-23 0 0 15,-16 6-2-15,-22 1-1 16,-16 0-5-16,-5 15-23 0,-26 0-4 16,-10 12-2-16,-14 6-1 15</inkml:trace>
  <inkml:trace contextRef="#ctx0" brushRef="#br0" timeOffset="54635.1249">9561 14538 8 0,'0'0'22'0,"0"0"-5"0,0 0-4 16,0 0-2-16,-11-18-2 15,11 18 0-15,0 0-2 16,-5-14 0-16,5 14 0 16,-2-17-1-16,2 17 0 15,-2-17-1-15,-1 5 0 16,3 12-1-16,-3-21-1 15,3 21 0-15,-6-18-2 16,6 18 1-16,-9-15-1 16,9 15 1-16,-11-14-1 15,11 14 1-15,-14-12 0 16,14 12-1-16,-15-9 0 15,15 9 0-15,-18-9 0 0,18 9-1 16,-20-6 1 0,20 6 0-16,-19-8 0 0,19 8-1 15,-22-6 1-15,11 3 0 16,-2-1 0-16,1 3 0 15,0-2-1-15,0 2 1 16,0 1-1-16,0 0 0 16,0 0 0-16,0 0 1 15,-1 1-1-15,0 2 1 16,-1-2-1-16,-1 1 0 15,0 1 1-15,0 1 1 16,-2-1-2-16,3 2 1 16,-3-1-1-16,2 1 1 15,0 0-1-15,0 1 1 16,1 1-1-16,1 0 0 0,0 0 0 15,2 1 0-15,-2 2 1 16,1 3-1-16,1 1 1 16,1 2-1-16,-2 0 1 15,2 2-2-15,1 1 2 16,1 0-1-16,0-1-1 15,4-1 1-15,0-2 0 16,3 0 0-16,2 1-2 16,-1-16-12-16,7 24-20 15,-7-24 0-15,14 17-3 16,-14-17 1-16</inkml:trace>
  <inkml:trace contextRef="#ctx0" brushRef="#br0" timeOffset="180271.3109">12165 6823 6 0,'-13'-13'10'16,"1"6"0"-16,12 7-1 15,-26-16-2-15,12 9-1 0,-10-6 1 16,3 2-1-16,-14-5 1 16,2 4 1-16,-13-9 1 15,-2 4-2-15,-13-7 0 16,0 3-1-16,-15-8-2 15,-7 2 0-15,-11-5-1 16,-5 0 0-16,-11-3-1 16,-9 0-1-16,-10-2 1 15,-8 4 0-15,-13-3-1 16,-3 1 0-16,-10 2-1 15,-8 5 1-15,-12 1-2 16,-6 7 2-16,-8 0-2 16,-7 6 1-16,-5 7-1 15,-9 5 1-15,-5 6 1 16,-2 10-1-16,4 7 2 0,-1 7-1 15,9 9 0-15,7 8 0 16,9 9 0-16,15 10 0 16,16 9 0-16,17 0 0 15,14 5-2-15,20 1 1 16,19 5 0-16,20-4 0 15,20 1 1-15,23-4-1 16,19-1 1-16,22 1-1 16,22-1 1-16,22-1-1 15,23-7 1-15,26 0-1 16,22-6-2-16,23-4 2 15,22-8-1-15,26-7 1 16,20-8 0-16,20-4 0 16,18-7 0-16,11-5 0 0,12-7 0 15,11-6 0-15,9-7 0 16,1-4 1-16,0-7-1 15,-3-7 1-15,-6-6 0 16,-5-7-1-16,-10-11 1 16,-12-5 0-16,-17-11 1 15,-22-5-1-15,-25-7 2 16,-22-1-1-16,-33-6 2 15,-30 3-2-15,-40-1-1 16,-34 7 1 0,-37 2-1-16,-37 4 0 0,-31 2-1 15,-34 10 0-15,-27 10-3 16,-33 3-9-16,-8 23-23 15,-18 0-4-15,0 6 0 0</inkml:trace>
  <inkml:trace contextRef="#ctx0" brushRef="#br0" timeOffset="376162.5153">9897 6776 3 0,'-18'-8'23'0,"-7"2"-10"16,-7-3-3-16,-3 9-2 0,-5-2-2 16,0 10-1-16,-5 0-3 15,0 10 1-15,-4 2-3 16,4 10 1-16,0 3-1 15,4 7 0-15,1 5 0 16,4 6 1-16,3 5 0 16,4 3-1-16,6 4 2 15,5 2-2-15,4 4 1 16,9-2-1-16,5-3 1 15,5-4-1-15,8-6-1 16,5-8 1-16,4-7 0 16,4-9 0-16,3-9 1 15,7-10 0-15,2-11 1 16,5-8 1-16,6-10 0 0,8-11 1 15,-2-14 1-15,8-6 0 16,-5-12 1-16,4-5-2 16,-11-7 2-16,-2-1-3 15,-14-5-1-15,-8 7 0 16,-15 1-1-16,-11 7 0 15,-15 7-1-15,-12 8 0 16,-11 7-1-16,-11 12 2 16,-6 11-1-16,-6 7-7 15,8 15-24-15,-6 6-3 16,11 6 1-16</inkml:trace>
  <inkml:trace contextRef="#ctx0" brushRef="#br1" timeOffset="582016.2889">3932 6878 21 0,'49'-7'23'15,"10"-2"-14"-15,8-3-3 16,23 0 2-16,9-7-2 15,26 0 0-15,5-9 1 16,20 0-3-16,3-8 1 16,17 1-2-16,6-5 0 15,12-1-1-15,0-1 0 16,1 4-1-16,-1-2 0 15,-4 4-1-15,-6 2 1 16,-15 4-1-16,-17 4 0 16,-18 7 0-16,-21 3 0 15,-18 4 0-15,-21 4 0 0,-19 3 0 16,-17 1 0-16,-10 3 0 15,-22 1 1-15,0 0-1 16,-18-2 1-16,-13 3-1 16,-15 0 1-16,-16 3 0 15,-16-1 1 1,-16 2-1-16,-9-3 0 0,-3 2 1 15,0-1 0-15,7-1 0 16,9-2 0-16,18-1 0 16,14-2 0-16,24 1 0 15,14-2-1-15,20 4 0 16,29-9 0-16,18-1 0 15,20-1-2-15,21 0 1 16,16-3-2-16,12 1 2 16,6-1-1-16,2 2 1 0,-7 2-2 15,-18 9 2-15,-22 5 0 16,-24 10 0-16,-29 9 0 15,-34 8-1-15,-27 17-5 16,-52 7-23-16,-24 18-3 16,-35 2 0-16</inkml:trace>
  <inkml:trace contextRef="#ctx0" brushRef="#br1" timeOffset="582823.3356">4245 7728 18 0,'0'0'22'16,"13"-23"0"-16,6 10-19 15,13 4 1-15,12-4 1 16,22-2 0-16,16-10 2 15,29 0 0-15,16-11-1 16,29-1-1-16,19-8-1 16,24 3-2-16,11-6 0 15,18 6-2-15,1-2 1 16,2 7-1-16,-11 3 0 15,-14 5-1-15,-21 4 1 16,-24 4-1-16,-21 5 1 16,-33 5-1-16,-30 4 0 0,-24 2 0 15,-21 1 0-15,-32 4 1 16,0 0-1-16,-46 1 0 15,-10 2 1-15,-17-1 0 16,-14 2 0-16,-14 1 2 16,-11 1-1-16,-4 2 0 15,3-1 1-15,15 0 0 16,12 0 0-16,17 0 0 15,16-3 0-15,24-3-1 16,29-1 0-16,21-5-1 16,28-4 1-16,23-2 0 15,18-7 0-15,22-4-1 16,18-2-2-16,17-1 3 15,0 1-2-15,-6 4 1 0,-16 2-2 16,-22 7 3-16,-30 10-3 16,-33 13 3-16,-42 7 1 15,-49 12-3-15,-32 10-1 16,-45 6-8-16,-20 20-19 15,-34 4-1-15,-10 5 0 16</inkml:trace>
  <inkml:trace contextRef="#ctx0" brushRef="#br1" timeOffset="583588.3794">4227 8614 16 0,'-19'-12'29'16,"3"-4"-3"-16,14 5 0 15,2 11-23-15,32-13 1 16,13 13-1-16,13-7 1 16,33 1 0-16,21-9 1 15,31-2-1-15,19-11 1 16,32-4-3-16,19-7 1 15,15-2-3-15,14-1 1 16,0 2-1-16,-7 1 1 16,-6 1-1-16,-15 6 0 15,-22 4 0-15,-25 4 1 16,-24 5-1-16,-31 2 0 0,-31 5 0 15,-23 2 0-15,-27 4 0 16,-31 6 0-16,-17 1 0 16,-28 5 0-16,-24 3 0 15,-16 6-1-15,-16 0 1 16,-6 3 0-16,-2 0 1 15,7-2-1-15,16 0 0 16,17-2 0-16,25-4 1 16,24-3 0-16,32-5-1 15,28-6 1-15,28-6-1 16,24-5 1-16,23-5-1 15,22-5 1-15,10-1-1 16,-1-1 1-16,-4 3-1 16,-19 3 1-16,-22 11-1 0,-33 6 0 15,-45 12-3-15,-38 23-12 16,-52 6-16-16,-39 14-2 15,-43 11 0-15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41:28.368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6712 5488 9 0,'-15'-28'31'0,"-11"2"0"15,-9 8 2-15,-14 5-28 16,-9 19-1-16,-16 5 0 15,-9 22 0-15,-12 16 0 16,-7 28-1-16,-11 20-1 16,-7 25 1-16,-3 18 0 15,7 22-1-15,9 11-3 16,17 2 2-16,18-6-2 15,23-17 2-15,27-18 1 16,31-26-1-16,28-26 0 16,25-33 0-16,23-31 3 15,22-26-3-15,17-27 1 0,20-31 0 16,8-27-1-16,8-24 0 15,1-25 0-15,3-23 0 16,-11-15-2-16,-14-3 0 16,-26 1 2-16,-27 17-3 15,-35 19 1-15,-38 27 0 16,-39 28-1-16,-42 33 1 15,-37 34 0-15,-32 27 2 16,-19 24-2-16,-11 12-2 16,10 25-16-16,7-1-15 15,24 11-2-15,19-1 1 16</inkml:trace>
  <inkml:trace contextRef="#ctx0" brushRef="#br0" timeOffset="700.04">16053 4836 23 0,'-19'-27'34'0,"2"13"-1"15,-8-8-7-15,9 23-19 16,-9 3-3-16,6 17-1 16,-7 4-1-16,3 14-1 15,1 7-1-15,3 6 0 0,3 1-1 16,5-2 1-16,4-3-1 15,10-10 1-15,7-8 0 16,8-14 0-16,5-13 0 16,6-12 1-16,4-13 0 15,3-10 0-15,0-10 2 16,-1-4-2-16,-5-7 2 15,-5 3-1-15,-7 3 1 16,-7 6-1-16,-10 6 0 16,-9 11-1-1,-7 8 1-15,-7 12-1 0,-2 10-1 16,-5 5-1-16,5 6-1 15,1 3 0-15,7 7-2 16,5-6-1-16,14 6-3 0,-3-27-4 16,39 24-14-16,-9-29-9 15,19 4 2-15,2-23 9 16</inkml:trace>
  <inkml:trace contextRef="#ctx0" brushRef="#br0" timeOffset="1035.0592">16446 4753 15 0,'59'-27'32'16,"-19"-5"2"-16,-3 15-7 15,-24-12-11-15,0 21-5 16,-13 8-2-16,-25-3-4 15,-7 15-2-15,-7 11-1 16,-9 4 0-16,-4 10-1 16,1 4-1-16,4 2 0 15,7 0 0-15,13-2 0 0,13-7 0 16,17-7 0-1,15-10 0-15,14-13 0 0,10-12 0 16,7-10 0-16,7-11 1 16,0-8-1-16,-3-6 2 15,-8-5-1-15,-9-4 1 16,-11 4-1-16,-14 4-2 15,-10 6 2-15,-11 7-2 16,-10 7 1-16,-4 4-2 16,-3 11 0-16,2 13-3 15,-2 5-1-15,14 19-16 16,-5-8-15-16,15 10 0 15,1-7 0-15</inkml:trace>
  <inkml:trace contextRef="#ctx0" brushRef="#br0" timeOffset="1203.0688">17052 4822 30 0,'13'13'37'0,"-7"11"-1"15,-18-2-1-15,-7 11-31 16,-7 3-4-16,-2 2-3 15,9 5-30-15,-11-6-3 16,8 1 1-16</inkml:trace>
  <inkml:trace contextRef="#ctx0" brushRef="#br0" timeOffset="1505.0861">17825 4384 27 0,'14'-17'37'0,"-12"-2"0"16,-2 19-1-16,0 0-31 15,0 0-2-15,-9 25-1 16,4 7 0-16,-6 8 1 16,-4 9-3-16,-3 6 1 15,-3 4-2-15,1 4 0 0,-7-6-4 16,6 7-5-16,-12-19-25 15,15 1-3-15,-3-18 2 16</inkml:trace>
  <inkml:trace contextRef="#ctx0" brushRef="#br0" timeOffset="1715.0981">18183 4254 36 0,'10'18'36'15,"-19"5"1"-15,-1 21-2 16,-14 7-33-16,-3 12-1 0,-6 6 1 16,1 4-3-16,0 5-3 15,-9-7-31-15,14 7-1 16,-5-8-1-16</inkml:trace>
  <inkml:trace contextRef="#ctx0" brushRef="#br0" timeOffset="16931.9685">7948 12011 5 0,'0'0'22'16,"0"0"0"-16,23-1 1 15,14 3-21-15,15 10 1 16,16-2 0-16,25 5 2 16,20-2-2-16,30 4 0 15,26-6-1-15,26 0-2 16,30-5 0-16,29-6 0 0,25-4 0 15,26-10-2-15,22-8 1 16,17-6 0-16,12-9 2 16,15-8 1-16,-1-9 1 15,5-10 0-15,-8-9 2 16,0-2 1-16,-16-7 0 15,-9 2-1-15,-27-2-1 16,-22 3-1-16,-34 1-2 16,-35 11 1-16,-39 6-2 15,-43 8 1-15,-47 2-2 16,-45 1 1-16,-47-1 0 15,-47-3 0-15,-45-4 1 16,-52-6-1-16,-43-3 1 16,-49-2-1-16,-43-1 1 15,-43 1-1-15,-40 2 0 0,-49 11 0 16,-33 8-1-16,-33 11 1 15,-27 10-1-15,-23 13 1 16,-14 13-1-16,-14 17 2 16,4 16 2-16,15 20-2 15,21 18 2-15,30 21-1 16,41 15 0-16,51 20 0 15,56 19 1-15,76 19-2 16,69 10-1-16,86 3 0 16,87 1-2-16,96-13-7 15,108-5-18-15,96-20-4 16,99-27-1-16,89-34 1 15</inkml:trace>
  <inkml:trace contextRef="#ctx0" brushRef="#br0" timeOffset="222084.7026">10513 11386 10 0,'3'-13'29'0,"-3"1"2"0,0 12 0 15,2-12-16-15,-2 12-4 16,0 0-4-16,0 0-1 16,-10 11-2-16,4 12-1 15,4 17 0-15,-4 12-1 16,2 16 0-16,-5 13-1 15,3 14 3-15,0 7-3 16,4 10 2-16,2 3-3 16,2-1 3-16,5-5-2 15,4-6 2-15,4-7-2 16,3-10-1-16,0-7 1 15,0-11-1-15,-2-9-1 16,-1-12 1-16,-4-4-3 16,-6-13-1-16,3 4-10 0,-11-15-19 15,0-8-3-15,3-11 3 16,-24-1-2-16</inkml:trace>
  <inkml:trace contextRef="#ctx0" brushRef="#br0" timeOffset="222575.7306">9063 11597 19 0,'0'0'30'15,"0"0"1"-15,0 0 0 16,0 19-20-16,-15-3-2 15,10 17-1-15,-6-5-1 16,7 16-1-16,-3 1-3 16,10 14 2-16,-2 3-2 15,6 14 1-15,0 3-1 0,5 10 0 16,1 2-1-16,1 2 1 15,0 1-2-15,0-7-1 16,-1-5 1-16,0-5-1 16,-3-9 0-16,-1-8 0 15,-2-6-1-15,-5-11-2 16,2 0-3-16,-11-15-24 15,7-3-5-15,0-25 0 16,-8 15 0-16</inkml:trace>
  <inkml:trace contextRef="#ctx0" brushRef="#br0" timeOffset="222918.7503">9061 12630 62 0,'7'-16'33'15,"6"4"1"-15,5-4-2 16,16 9-29-16,2 0 0 15,13 5-2-15,11-2 2 16,13 1-2-16,11-2 1 16,10 1-1-16,3 0-1 15,5-1 0-15,0 0-1 16,-3 0 0-16,-6 1-1 0,-12-2-2 15,-5 6-3 1,-22-10-4-16,0 13-11 0,-22-6-11 16,-8 0-1-16,-24 3 1 15</inkml:trace>
  <inkml:trace contextRef="#ctx0" brushRef="#br0" timeOffset="223239.7686">10028 12368 27 0,'-18'-14'31'15,"4"2"2"-15,14 12 0 16,-16-31-19-16,16 31-5 16,7-12-2-16,11 12-1 0,1-6-2 15,12 8-1-15,2 0 0 16,9 3-2-16,3 0 0 15,5 4 0-15,-3 1-1 16,0 3 0-16,-5 4 0 16,-6-2 0-16,-5 2 0 15,-9-1-1-15,-9 5 1 16,-13-2-1-16,-9 0 0 15,-15-1-3-15,-6 5-3 16,-22-9-13-16,-2 6-12 16,-14-2-2-16,-5-1 1 15,-12-1-1-15</inkml:trace>
  <inkml:trace contextRef="#ctx0" brushRef="#br0" timeOffset="223561.787">9352 12376 51 0,'-4'-11'34'16,"4"11"-2"-16,-25-11 1 15,1 14-25-15,-1 12-4 16,-9 7-2-16,-1 8 0 16,-3-1 0-16,2 4 1 0,2 1-2 15,11-2 0-15,9-5 0 16,11-3 0-16,14-6 0 15,12-5-1-15,14-4 1 16,13-4-1-16,11 1-2 16,2-7-21-16,9 7-9 15,0 1-3-15,0 3-1 16,-6 8-1-16</inkml:trace>
  <inkml:trace contextRef="#ctx0" brushRef="#br0" timeOffset="232603.3042">11177 9760 8 0,'0'0'26'15,"2"-17"-10"-15,-6 4-1 0,4 13-3 16,-8-20 0-16,8 20-2 16,-12-16-2-16,12 16-2 15,-16-12-1-15,16 12-2 16,-22-11 0-16,10 8-1 15,-4 0-1-15,0 2 0 16,-3-1-1-16,1 0 0 16,-3 2 0-16,-3 0 0 15,-2 0 1-15,0 1-1 16,-2 0 0-16,0-1 0 15,-1 3 0-15,0 1 0 16,-1 1 0-16,2 0 0 16,-1 1-1-16,0 3 1 15,-1 2 0-15,-2-1 0 0,-1 3 0 16,-2 1 0-16,-1 0 0 15,2 1 0-15,1 3 0 16,2 0 0-16,0-1 1 16,3-2-1-16,1 2 1 15,5 3 0-15,1 0 0 16,2 3 0-16,0-2 0 15,3 4 0-15,3-1 1 16,3 8-1-16,1-2 0 16,4 3 1-16,-2-1-1 15,5 3 1-15,-1-1-1 16,3 3 0-16,0 1 1 15,3 0-1-15,-1-1 1 16,4-1-1-16,0 0 0 0,2 1 0 16,2-1 1-16,3 0-2 15,0-2 0 1,4-2 1-16,2 0-2 0,3 0 2 15,2-2-1-15,4-3 0 16,3-5 0-16,4-3 1 16,4-3-1-16,2-4 0 15,1-4 1-15,2-6-1 16,2-4 0-16,1-6 1 15,0-2-1-15,2-7 0 16,-1-2 0-16,-2-4 0 16,1-4 0-16,-2 0 1 15,-3-4-1-15,1-1 0 0,-5-2 0 16,-3-2 1-1,-3-3-1-15,-1-2 1 0,-3-1-2 16,-2-3 1-16,-3-2-1 16,-3 1 1-16,-6 0 0 15,-1-1 0-15,-8 1 0 16,-4 4 1-16,-6-4 0 15,-3 9 0-15,-6-2 0 16,-1 5 0-16,-2-2 1 16,0 2 0-16,-1 1-1 15,0 6 0-15,0 3 1 16,0-2-1-16,0 2 0 15,0 3 0-15,-3 5 0 16,1 4-1-16,-1 6-1 16,1 1-3-16,8 15-21 0,-5-6-11 15,17-4-4-15,-22 20 2 16</inkml:trace>
  <inkml:trace contextRef="#ctx0" brushRef="#br0" timeOffset="242459.8679">18305 8544 9 0,'7'-13'26'0,"-7"13"2"16,-3-13-13-16,3 13-2 15,0 0-2-15,0 0-1 16,-2-11-1-16,2 11-1 16,0 0-1-16,0 0-2 0,0 0 1 15,0 0-2-15,-4-13-1 16,4 13 0-16,0 0-1 15,0 0 0-15,0 0 0 16,0 0-1-16,0 0 0 16,-5 17 0-16,5-17 0 15,-7 25 0-15,1-7 1 16,1 1-1-16,-3 6-1 15,-1 5 2-15,0 2-1 16,-1 3 1-16,-2 2-2 16,-1 2 2-16,-1 2-2 15,0 1 1-15,-3-2 0 16,3-2-1-16,-1-2 0 15,0-4 0-15,1-4 0 16,4-3 0-16,2-9 0 0,8-16-1 16,-10 19-1-16,10-19-1 15,0 0-6-15,-1-12-26 16,12-1-1-16,-1-12 0 15,8 4-1-15</inkml:trace>
  <inkml:trace contextRef="#ctx0" brushRef="#br0" timeOffset="242830.8889">18845 8435 33 0,'6'-18'33'16,"-6"18"3"-16,0 0-2 15,4 13-23-15,-12-2-4 16,4 14-2-16,-8 2-1 15,0 11-1-15,-10 4-2 16,-1 10 3-16,-4 1-4 16,-1 5 3-16,-2 1-3 15,-1 0 1-15,0-3-1 16,3-1 2-16,3-6-1 15,5-3-1-15,2-6-1 16,2-8 0-16,6-6-2 16,4-12-2-16,13-1-5 0,-7-13-26 15,22-24 1-15,1-8-2 16,16-2 1-16</inkml:trace>
  <inkml:trace contextRef="#ctx0" brushRef="#br0" timeOffset="243263.9139">19508 8498 55 0,'10'-14'35'0,"-10"14"0"15,-16-11-9-15,-4 24-20 16,-17 1-1-16,-1 12 0 0,-7 1-2 15,-5 11 1-15,-2 5-3 16,0 5 1-16,1 2-1 16,5 1 1-16,6-2-2 15,7-3 1-15,10-2-1 16,11-6 0-16,12-6 0 15,9-11-1-15,14-11 1 16,12-7-1-16,9-8 1 16,11-13 0-16,7-8-1 15,7-9 1-15,5-9 0 16,-1-3-2-16,-5 1 2 15,-6 0 0-15,-10 1 0 16,-16 4-1-16,-12 4 1 16,-18 8-1-16,-12 6 2 0,-11 6-1 15,-7 5 1-15,-7 5-2 16,0 3 0-16,-2 5-2 15,9 13-10-15,-6-9-23 16,13 8 1-16,0-5-3 16,17-8 2-16</inkml:trace>
  <inkml:trace contextRef="#ctx0" brushRef="#br0" timeOffset="243598.9331">20235 8241 49 0,'8'-19'38'0,"-8"19"-1"0,0 0-1 16,-19 5-30-16,1 12-1 15,3 14-2-15,-6 9-1 16,1 11-1-16,-3 3 0 15,-2 5 0-15,5 3-2 16,-1-3 3-16,0 0-2 16,1-4 1-16,-1-7 0 15,3-7 0-15,0-5 0 16,1-6 0-16,1-4 1 15,0-6-2-15,2-4 0 16,3-7-1-16,11-9-5 16,-22 5-20-16,22-5-12 15,0 0 0-15,4-17-1 16</inkml:trace>
  <inkml:trace contextRef="#ctx0" brushRef="#br0" timeOffset="244298.9731">20783 8399 35 0,'4'-18'34'15,"1"5"2"-15,-9-3-1 16,4 16-27-16,-13-16-1 15,13 16-1-15,-29 7-2 16,6 6-1-16,-7 2 1 0,-5 9-2 16,-3 8-1-16,-6 7 0 15,-1 3 0-15,-2 2-1 16,4 3-1-16,5-1 3 15,9-1-3-15,8-3 3 16,10-5-2-16,12-5 1 16,12-5-1-16,10-4 1 15,12-9 1-15,6-6-3 16,7-8 1-16,2-8 0 15,8-6 0-15,-2-13-1 16,0-5 0-16,-7-5 0 16,-6-6 1-16,-5-6-2 0,-11-1 2 15,-8 3-1 1,-13-3 2-16,-8 7-1 0,-8 2 1 15,-7 8-1-15,-5 10-1 16,-10 1-14-16,5 21-21 16,-11 2-2-16,2 11-1 15,-7 11-1-15</inkml:trace>
  <inkml:trace contextRef="#ctx0" brushRef="#br0" timeOffset="247209.1396">20977 7182 9 0,'6'19'10'16,"-6"-19"-2"-16,0 23-1 15,1-6-1-15,-2 1-1 16,2 5-1-16,-4 2-2 15,2 6 0-15,-2 4 0 16,1 2-1-16,-3 7 0 16,0 3-1-16,-2 3 0 15,1 4 0-15,-1 0 0 16,1 2 1-16,-1 0-2 15,4 3 3-15,-3 0 1 16,5 0-1-16,-1 0 2 0,2 4 0 16,0 2 0-16,2 4 1 15,1-1 1-15,1 4-2 16,-3-3 1-16,4 9 1 15,-6-2-1-15,2 7 1 16,-6-3-2-16,1 4 1 16,-5 6-1-16,1 6 0 15,-5 1-3-15,2 1 1 16,-2 2-1-16,4 5 0 15,-1 0 0-15,2 9 0 16,0-1 1-16,6 7-1 16,-1 4 2-16,3 11-1 15,1 7 0-15,2 12 0 16,1 2-1-16,1 8 1 0,-1 8 0 15,1 11-1-15,-1 4 0 16,-2 8 0-16,0 1 0 16,-1 6 0-16,-4 6 1 15,-2 6-2-15,-4 2 0 16,-2 6 0-16,-5 5 1 15,-3 4 0-15,-3 4 0 16,-2-3 0-16,-2 3-1 16,1-6 0-16,1-3-1 15,-2-19-9-15,8 1-24 16,-1-16 0-16,3-19-2 15,2-18 0-15</inkml:trace>
  <inkml:trace contextRef="#ctx0" brushRef="#br0" timeOffset="255481.6127">18444 9718 2 0,'13'-13'25'16,"-13"13"2"-16,16-12-11 15,-16-2 0-15,0 14-4 16,7-19-1-16,-7 19-1 15,7-16-2-15,-7 16-1 16,2-14-1-16,-2 14-1 16,0 0-1-16,0 0-1 0,0 0 0 15,0 0-1-15,0 0 0 16,0 0-1-16,-15 6 0 15,11 5 0-15,-1 3-1 16,-1 3 1-16,-1 5-1 16,2 4 1-16,-1 4-1 15,0 5 1-15,0 2-1 16,0 1 0-16,-1 2 0 15,3 1 0-15,-1-3 0 16,0-2 1-16,0-3-1 16,0-7 0-16,2-4-1 15,0-4 1-15,1-4-1 16,2-14 0-16,-4 14-3 15,4-14-1-15,0 0-9 0,0 0-21 16,16-15 1-16,-5-2-1 16,8-2 2-16</inkml:trace>
  <inkml:trace contextRef="#ctx0" brushRef="#br0" timeOffset="255838.6332">19213 9541 38 0,'0'0'33'0,"6"-12"2"0,-6 12-2 15,0 0-25-15,-14 12-2 16,12 3-3-16,-9 2 1 15,6 7-2-15,-4 2 0 16,3 3 0-16,-1 3-1 16,-1 4 0-16,1 1-1 15,-4 3 0-15,2 1 0 16,-2 0 2-16,1-3-2 15,-2 1 0-15,0-6 0 16,1-5 0-16,2-3-2 16,1-9 0-16,7-3-2 15,1-13-2-15,11 9-17 16,0-23-11-16,11 1-2 15,2-12 2-15</inkml:trace>
  <inkml:trace contextRef="#ctx0" brushRef="#br0" timeOffset="256283.6586">20033 9539 37 0,'0'0'35'15,"-18"-7"0"-15,4 9-1 16,-12 1-24-16,5 11-5 16,-8 0 0-16,2 10-2 15,-6 2 0-15,1 6-2 16,0 5 2-16,4 2-3 0,1 2 0 15,5 1 0-15,5-2 0 16,7-2 0-16,6-3 0 16,9-6 0-16,7-7 0 15,7-9-1-15,7-8 1 16,7-12 0-16,6-5-2 15,2-11 2-15,1-8 0 16,-2-9-1-16,-1-2 1 16,-7-3 0-16,-5 0 0 15,-8 3 0-15,-8 1 0 16,-7 5 0-16,-7 7 0 15,-3 5-1-15,-5 7-1 16,-3 5-1-16,1 12-4 16,-10-4-27-16,23 4 0 0,-24 10-2 15,24-10 1-15</inkml:trace>
  <inkml:trace contextRef="#ctx0" brushRef="#br0" timeOffset="256720.6836">20626 9325 21 0,'4'-14'32'0,"-4"14"2"0,8-20-1 16,-8 20-14-16,0 0-12 15,0 0-1-15,1 20-1 16,-1 1-1-16,-5 1-1 15,2 7 0-15,-6 2 0 16,3 5-2-16,-6 2 1 16,2 4-2-16,-4 1 2 15,1 0-2-15,-1 1 1 16,0 1-1-16,-1-2 0 15,3 0 0-15,0-6 0 16,2-3 0-16,2-3 0 16,1-7 0-16,4-3 0 15,0-7 1-15,3-14-1 16,0 12-1-16,0-12-1 0,0 0-4 15,12-7-18-15,-12 7-12 16,2-18-1-16,-6 7-1 16</inkml:trace>
  <inkml:trace contextRef="#ctx0" brushRef="#br0" timeOffset="258306.7743">19523 10325 21 0,'0'0'26'15,"15"9"2"-15,-15-9-15 16,22 0-3-16,-7-3-1 15,15 5-2-15,-3-9-1 16,16 5-2-16,-2-7 0 16,16 3-2-16,-2-2 0 15,9-1 0-15,5-4-1 0,1 2-1 16,6 0 0-16,3-1 1 15,1 2-1-15,-3 0 0 16,-2 0 0-16,-5 1 1 16,-7 2-1-16,-5 2 0 15,-7 3 0-15,-12-1-1 16,-6 2 1-16,-10-1 0 15,-5 5-2-15,-18-3-2 16,14 9-6-16,-14-9-15 16,-21 5-6-16,5-1-1 15,-2 0 2-15</inkml:trace>
  <inkml:trace contextRef="#ctx0" brushRef="#br0" timeOffset="258773.8011">19567 10418 25 0,'-12'-2'30'0,"12"2"2"0,0 0-9 15,-1-12-11-15,16 12-2 16,-15 0-3-16,26-7-1 16,-7 1-2-16,12 4-1 15,3-2-2-15,10-4 1 16,6-1-2-16,10 0 1 15,5-1-1-15,8-1 0 16,4-1-1-16,4-1 2 16,2 2-1-16,-2 1 0 15,-3 3 0-15,-6 1 0 16,-6-1 0-16,-9 2-1 15,-7 3 0-15,-10 0-1 16,-6 5-2-16,-12-6-2 16,1 12-15-16,-23-9-13 0,16 4 1 15,-16-4-1-15</inkml:trace>
  <inkml:trace contextRef="#ctx0" brushRef="#br0" timeOffset="259475.8412">19815 9131 21 0,'-11'-8'27'0,"11"8"0"16,0 0-8-16,0 0-9 15,0 0-3-15,11 3-1 16,8 3 0-16,2-9 0 15,11 7-2-15,3-6 0 16,10-1-2-16,5-1-1 0,7-1 0 16,6-4-1-16,4 0 0 15,0 0 0-15,2-2-1 16,0 2 1-16,-5-1-2 15,-2 1 0-15,-11-2-2 16,-2 11-1-16,-17-10-6 16,4 9-17-16,-19-1-3 15,-17 2 1-15</inkml:trace>
  <inkml:trace contextRef="#ctx0" brushRef="#br0" timeOffset="259977.8699">19805 9282 14 0,'-13'1'28'16,"13"-1"2"-16,0 0 0 15,0 0-20-15,0 0-2 16,12 3-2-16,-12-3 0 15,16-3-3-15,-16 3 0 16,27-1 0-16,-6-3-1 16,5 3 0-16,2-4-1 0,7 0 0 15,2 1 0-15,8 1-1 16,5-2 0-16,4 1 1 15,3-2-1-15,4 1 0 16,2 1 0-16,-2-1 1 16,0-2-1-16,-3 0 0 15,-3-1 0-15,-5 3 0 16,-2 0 0-16,-7 1-1 15,-5-1 1-15,-5 1 0 16,-5 1 0-16,-6-1-1 16,-4 4 0-16,-5-1 0 15,-11 1-2-15,0 0-4 16,0 0-20-16,0 14-6 15,0-14 0-15,-20 17 0 0</inkml:trace>
  <inkml:trace contextRef="#ctx0" brushRef="#br0" timeOffset="263964.0979">19078 11046 17 0,'0'-11'30'16,"0"11"-1"-16,0 0 2 15,-7-14-19-15,7 14-3 16,0 0-2-16,0 0-2 0,0 0-2 16,7 15 0-16,-7-15 0 15,1 19 0-15,-1-5-1 16,1 4-1-16,-1 5 0 15,2 2 0-15,-4 2 1 16,2 1-1-16,-1 0 0 16,1 0 0-16,-3 0 0 15,2 2 0-15,-3-5 0 16,0 0-1-16,1-2 0 15,-1 0 1-15,-1-1-2 16,-1-3 1-16,2-3-1 16,-1-3 0-16,3-1-2 15,2-12-2-15,-2 19-6 0,2-19-22 16,0 0-1-16,0 0 2 15,25-17-2-15</inkml:trace>
  <inkml:trace contextRef="#ctx0" brushRef="#br0" timeOffset="264424.1242">19779 10913 4 0,'8'-14'30'0,"0"2"0"16,-8 12 2-16,10-20-14 15,-10 20-7-15,0 0-2 16,11 4-2-16,-11-4-1 16,-1 18-3-16,-3-6 0 15,3 9 0-15,-4-1-1 16,0 7 0-16,-3 0-1 15,0 4 0-15,-1-2-1 16,0 7 1-16,0-1 0 16,0-3 0-16,0 0 0 15,2-1 0-15,0-3 0 16,2-4-1-16,1-2 2 15,0-5-2-15,3-3-2 0,1-14 2 16,1 19-1-16,-1-19-1 16,0 0-2-16,0 0-2 15,13 13-17-15,-13-13-10 16,0 0-1-16,14-16 1 15</inkml:trace>
  <inkml:trace contextRef="#ctx0" brushRef="#br0" timeOffset="265226.1701">20367 10887 10 0,'0'0'26'0,"12"-10"-3"15,-12 10-5-15,0 0-3 16,0 0-4-16,0 0-2 15,0 0-2-15,0 0-1 16,-13-2-1-16,13 2 0 16,-12 7-2-16,12-7 0 15,-19 16-1-15,10-2 0 16,-2 0-1-16,-2 5 0 15,-1 3 0-15,-2 1 0 16,2 1-1-16,1 3 1 16,2-1-1-16,1 3 0 15,0-1 1-15,6-1 0 16,0-2 0-16,6-4 0 15,3 0 0-15,4-4-1 0,1-5 1 16,6-7-1-16,4-2 1 16,6-3-1-16,5-5 0 15,1-7 0-15,4-2-1 16,3-4 1-16,1-2-1 15,-2-2 1-15,-3-2-1 16,-4-3 0-16,-4-1 1 16,-4 1 0-16,-6-3 1 15,-3 0 0-15,-5-3 1 16,-3 1-1-16,-4-1 1 15,-1 4 0-15,-5-1 0 16,0 6 0-16,-3 1-1 16,-2 6 0-16,-2 2 1 15,0 7-2-15,-2 3 0 0,-3 6-2 16,1 8-2-16,-8-4-9 15,7 15-21-15,-7-3-2 16,3 12 1-16,-5-1-1 16</inkml:trace>
  <inkml:trace contextRef="#ctx0" brushRef="#br0" timeOffset="267901.3231">19551 11602 2 0,'-13'-1'29'0,"13"1"0"16,-11 0 2-16,11 0-14 16,0 0-6-16,0 0-1 15,4 13-2-15,-4-13-2 16,18 10-1-16,-2-7-1 15,14 2 0-15,1-7-1 16,14 1-1-16,8-5-1 16,10-3 0-16,6-4 0 15,10-1 0-15,2-3-1 16,4-1 0-16,2 2 1 15,-3 0-1-15,-4 0 1 16,-5 3-1-16,-6 1 0 0,-6 1 0 16,-9 0 0-16,-6 3-1 15,-10 1 1-15,-8 1-2 16,-4 3 0-16,-11-2-2 15,-2 9-2-15,-13-4-10 16,0 0-17-16,-24 4-1 16,8 2 1-16,-7 1 0 15</inkml:trace>
  <inkml:trace contextRef="#ctx0" brushRef="#br0" timeOffset="268355.3491">19533 11775 19 0,'0'0'29'16,"0"0"1"-16,0 0-4 15,16-6-13-15,-16 6-2 16,36-13-3-16,-13 3-2 16,16 5-2-16,-3-7 0 15,13 4 0-15,2-2-2 0,7-1-1 16,1-1 0-16,7-1 0 15,-1 0 0-15,1 1-1 16,1 0 0-16,-1-2 0 16,-3 4-1-16,-5-2 1 15,0 2-1-15,-10 1-1 16,0 4 0-16,-9-1-1 15,-5 4-3-15,-9-5-4 16,5 10-16-16,-16-3-6 16,-14 0 0-16,15 3 1 15</inkml:trace>
  <inkml:trace contextRef="#ctx0" brushRef="#br0" timeOffset="268821.3756">19602 11789 10 0,'0'0'27'0,"-12"4"1"16,12-4 1-16,0 0-17 15,0 0-4-15,19 4-2 16,-19-4-1-16,25-1-2 16,-7-2-1-16,10 1 1 15,7-5-2-15,11 1 0 16,7-3-1-16,11-4 0 15,8-4 1-15,8 1-1 16,5-1 0-16,0-1 1 16,-4 1-1-16,-5 1 0 15,-9 2 0-15,-9 1-1 16,-10 8-2-16,-18-3-1 15,-5 11-6-15,-25-3-18 16,13 2-3-16,-13-2 1 16,-14 13 0-16</inkml:trace>
  <inkml:trace contextRef="#ctx0" brushRef="#br0" timeOffset="295099.8786">9453 9866 20 0,'-20'10'13'15,"-5"10"-2"-15,-5 8-2 16,2 10 0-16,-8 6-3 16,6 10 1-16,-5 3-1 0,4 11 0 15,2 3-1-15,6 8-2 16,-1-1 1-16,12 2-2 15,5-2 0-15,10-1 0 16,6-9-2-16,10-8 1 16,11-9-1-16,8-12 0 15,7-14 0-15,9-13 1 16,8-16 0-16,6-17 1 15,7-13 1-15,3-12-1 16,-4-13 2-16,-1-8 0 16,-8-9 1-16,-6 0-1 15,-17-6-2-15,-12 6 1 16,-20-1-2-16,-15 8 1 15,-17 6-2-15,-14 8 1 16,-14 6-1-16,-9 11 0 0,-6 14-2 16,-7 3-14-1,5 20-14-15,2 7-3 0,4 10 0 16</inkml:trace>
  <inkml:trace contextRef="#ctx0" brushRef="#br0" timeOffset="304107.394">19923 12262 17 0,'3'-13'32'16,"-2"-1"2"-16,-1 14 0 15,-2-27-14-15,2 27-9 16,0 0-2-16,0 0-3 15,-12-6-1-15,7 17-1 16,-3 5-2-16,0 7 0 16,-3 6 0-16,1 11-1 15,-3 5 0-15,0 4-1 16,0 3 1-16,1-1 0 15,1 2-1-15,2-3 0 16,0-5 1-16,1-7-1 16,0-3 1-16,3-7-1 0,1-4-1 15,-1-7-3-15,8 3-5 16,-3-20-27-16,0 0 0 15,0 0 0-15,14-20-1 16</inkml:trace>
  <inkml:trace contextRef="#ctx0" brushRef="#br0" timeOffset="304496.4162">20384 12185 36 0,'18'-16'34'0,"-9"-1"2"0,3 8-2 0,-11-3-18 0,-1 12-9 16,0 0-2-16,8 15 0 15,-12-4-2-15,1 10-1 16,-3 4 0-16,1 7 0 15,-4 5-1-15,-2 7 1 16,-1 2-2-16,-4 5 1 16,2 1 0-16,-2-1-1 15,1-1 0-15,-2-4 1 16,2-4-1-16,-1-5 0 15,2-3 1-15,4-7-1 16,0-6 1-16,-1-3-1 16,2-4 2-16,9-14-3 15,-9 17 2-15,9-17-2 0,0 0-2 16,0 0-4-16,0 0-26 15,0 0-3-15,0 0-2 16,0 0 2-16</inkml:trace>
  <inkml:trace contextRef="#ctx0" brushRef="#br0" timeOffset="304910.4399">19506 13054 27 0,'-16'0'32'0,"16"0"2"0,0 0-1 16,0 0-20-16,28-4-5 16,-11 0-2-16,16 6-1 15,3-9-1-15,13 2-1 16,5-5 0-16,10 0-1 15,3-3 0-15,7-3-1 16,-2 0 0-16,-1-1-1 16,-3-2 0-16,-4 0 0 15,-5 1 1-15,-8 1-2 16,-8 4 1-16,-9 2-2 15,-5 4-2-15,-12-3-5 16,5 15-17-16,-22-5-8 0,0 0-1 16,0 0 0-16</inkml:trace>
  <inkml:trace contextRef="#ctx0" brushRef="#br0" timeOffset="305327.4638">19605 13099 40 0,'-14'-3'34'16,"14"3"0"-16,0 0 0 15,0 0-24-15,12 0-3 16,-1-2-2-16,15 4 1 16,2-6-3-16,10 1-1 15,8-5 0-15,8-4-1 16,7-2 1-16,6-1-2 15,3-3 1-15,4 0-1 16,-2-1 1-16,2 1-1 16,-5 1 0-16,-6 2 0 15,-8 3 1-15,-10 3-1 16,-10 2 0-16,-7 4 0 15,-11 3-1-15,-17 0 1 16,0 0-2-16,-9 17-1 16,-3 1-13-16,-11-11-19 0,-1 7-1 15,-10-5-2-15,3 4 1 16</inkml:trace>
  <inkml:trace contextRef="#ctx0" brushRef="#br0" timeOffset="308620.6516">17699 8686 18 0,'1'19'21'0,"3"2"-6"15,-2-5-6-15,5 6 1 16,-2-8-2-16,3 7-1 15,0-6-1-15,1 8-1 16,0-1-1-16,0 1-3 16,-1 4-1-16,-2 0-2 15,4 8-4-15,-4-5-4 16,5 13-9-16,-3-4-6 0,-3 2-1 15</inkml:trace>
  <inkml:trace contextRef="#ctx0" brushRef="#br0" timeOffset="308790.6616">17895 9461 14 0,'8'12'25'0,"-8"-12"-2"0,3 15-6 16,-3-15-4-16,2 14-6 15,-2-14-2-15,-3 16-2 16,3-16-2-16,-8 23-2 15,1-12-14-15,-4 2-12 16,6 4-1-16,5-17 1 16</inkml:trace>
  <inkml:trace contextRef="#ctx0" brushRef="#br0" timeOffset="309194.685">17667 8179 5 0,'-6'33'22'0,"4"12"-1"15,1 2-14-15,-3 5-3 16,3 6-1-16,1 4-4 15,5 5 4-15,1-3-4 16,2 0-1-16,6 1-10 16,-1 4-7-16,-3-3-4 15</inkml:trace>
  <inkml:trace contextRef="#ctx0" brushRef="#br0" timeOffset="309424.6981">17770 9541 0 0,'4'25'25'0,"-2"-8"0"15,7 1-6-15,4 0-7 16,-5-4-3-16,2 3-3 16,2-2-3-16,-6 4 0 15,5 4-2-15,-8 3 0 16,0 5-3-16,-6-2-1 15,3 12-3-15,-6-6-4 0,5 8-4 16,-4-4-7-16,-4-2-5 16</inkml:trace>
  <inkml:trace contextRef="#ctx0" brushRef="#br0" timeOffset="309625.7096">17836 10316 0 0,'6'27'26'15,"-7"-3"-2"-15,-2-1-5 16,4 5-6-16,-6-3-3 15,4 7-3-15,-5 0-2 16,4 4-2-16,-4 3-2 16,3 6-1-16,-1 6-3 15,1 2-2-15,4 6-3 16,-6-4-12-16,2-1-7 0,6 7 0 15</inkml:trace>
  <inkml:trace contextRef="#ctx0" brushRef="#br0" timeOffset="309809.7201">17864 11575 25 0,'13'41'28'0,"-3"-2"0"16,-1-8-12-16,9 12-6 15,-9-10-4-15,9 8-2 16,-5 4-2-16,-1 4-4 15,-1 6-8-15,-4 5-18 16,-7 3 1-16,2 4-2 16</inkml:trace>
  <inkml:trace contextRef="#ctx0" brushRef="#br0" timeOffset="310024.7324">17962 13087 8 0,'5'59'24'15,"-9"-8"-1"-15,1 5-12 16,3 4-2-16,-5-5-2 16,4 3-3-16,-3-5-3 15,0-1-5-15,4-1-4 16,-1-2-12-16,-3-8-4 15,8 5-1-15</inkml:trace>
  <inkml:trace contextRef="#ctx0" brushRef="#br0" timeOffset="310209.743">17951 14231 17 0,'3'41'26'0,"-9"-6"-2"15,2 2-13-15,2 7-4 16,-1-6-4-16,-1 3-2 15,1 1-4-15,-3-4-5 16,4-1-7-16,0 0-9 16,-5-10-1-16</inkml:trace>
  <inkml:trace contextRef="#ctx0" brushRef="#br0" timeOffset="315960.0719">18039 9693 11 0,'0'0'15'15,"5"-14"0"-15,-5 14-1 16,0 0 1-16,14-10-2 15,-14 10-1-15,0 0-3 16,4-17-1-16,-4 17-1 16,0 0-1-16,0 0-2 15,0 0-1-15,0 0 0 0,-11 0 0 16,11 0 0-16,0 0 0 15,-15 12-1-15,15-12-1 16,-10 11 0-16,10-11 0 16,-9 13 0-16,9-13-1 15,0 0 1-15,-11 14-1 16,11-14 0-16,0 0 0 15,0 0-3-15,0 0-8 16,0 0-21-16,0 0-2 16,0 0 0-16,0 0 0 15</inkml:trace>
  <inkml:trace contextRef="#ctx0" brushRef="#br1" timeOffset="321567.3926">17578 9652 4 0,'0'0'30'16,"0"0"0"-16,-11-9-9 0,11 9-5 15,0 0-3-15,-7-15-2 16,7 15-1-16,0 0-4 15,23 4-2-15,-11-6 0 16,9 4-2-16,2-4 1 16,6 4-1-16,3-4 0 15,8 1 0-15,0-3-1 16,5 0 0-16,-1 1 0 15,1-1 0-15,-4 0 0 16,-2 3 0-16,-4-2-1 16,-6-1 0-16,-3 3 0 15,-4 2 0-15,-5-1 0 16,-6 1 0-16,1 1 0 15,-12-2 0-15,14 2 0 0,-14-2 0 16,0 0 0-16,0 0 0 16,0 0 0-16,12 9 0 15,-12-9 0-15,0 0 1 16,0 0-1-16,0 0 0 15,0 0 0-15,0 0 0 16,0 0 1-16,0 0-1 16,0 0 2-16,0 0-2 15,0 0 0-15,2 17 0 16,-2-17 0-16,0 20 1 15,-1-5-1-15,0 2 0 16,1 4 0-16,0 5 0 16,0 2 0-16,1 0 0 15,0 4 0-15,-2 4 0 16,1 2 0-16,1-1 0 0,-1 1 0 15,1-2 1-15,1-4-2 16,-2-2 2-16,2-4-2 16,1-4 1-16,1-7 0 15,-2-3 0-15,-2-12-1 16,7 11 1-16,-7-11-2 15,0 0 2-15,0 0 0 16,0 0-1-16,9-16 2 16,-9 16-2-16,-2-16 1 15,2 16 0-15,-7-14 1 16,7 14-2-16,-17-10 1 15,5 6 0-15,-3 3 0 16,-4-1 0-16,-5 1 0 0,-5 2 0 16,-7 1 0-16,-4 2-1 15,-8 2 1-15,-3 2 0 16,-3 1 0-16,-4 1 0 15,0 0 0-15,-1 3 1 16,3 1-1-16,5-1 0 16,6-2 1-16,4 2-1 15,7-3 0-15,8 1 2 16,7-4-2-16,19-7 0 15,-18 4 1-15,18-4-1 16,-2-14 1-16,7 0-1 16,1-7 1-16,2-8 0 15,0-11-1-15,1-7 1 0,-2-4-1 16,1-4 1-16,-4-3 1 15,-2 1-2-15,-3 2 2 16,-1 5-1-16,-4 8 1 16,-1 9-1-16,-2 3 0 15,1 9 0-15,2 4-1 16,2 5 1-16,4 12-3 15,0 0-1-15,36 2-18 16,-2 2-17-16,19 7 0 16,8 3-2-16,16 7 0 15</inkml:trace>
  <inkml:trace contextRef="#ctx0" brushRef="#br1" timeOffset="324048.5346">17634 11113 8 0,'0'0'26'0,"12"1"-2"15,-12-1-7-15,0 0 0 16,7-15-4-16,-7 15-3 15,13-3-2-15,-2 3-2 16,-11 0-2-16,25-4-1 16,-10 2-1-16,6 0 0 15,2-1 0-15,8 0-1 16,2-1 1-16,6 2-1 15,1-2 0-15,4 0 0 0,-2 0-1 16,3 0 1 0,-2 0-1-16,-4 2 1 0,-1-2-1 15,-1 1 0-15,-2 1 0 16,-2-1 0-16,-3 2 0 15,0 0 1-15,-3 1-1 16,-3 0-1-16,1-1 1 16,-6 2 0-16,-1-1 0 15,-1 2 0-15,-2-2 0 16,-2 0 0-16,1 2-1 15,-2-2 1-15,-12 0 0 16,19 0-1-16,-19 0 1 16,15-2-1-16,-15 2 1 15,17-2 0-15,-17 2-1 16,21-1 1-16,-10-2 1 15,-11 3-2-15,21-5 1 0,-10 4 0 16,-11 1 0-16,13-4 0 16,-13 4 0-16,0 0 0 15,0 0 0-15,0 0 0 16,0 0-1-16,0 0 1 15,0 0 0-15,0 0 0 16,13-3 0-16,-13 3 0 16,0 0 0-16,0 0 0 15,0 0 1-15,0 0-1 16,0 0 0-16,0 0 1 15,0 0-1-15,0 0 1 16,0 0-1-16,0 0 1 16,0 0 0-16,0 0-1 0,0 0 0 15,0 0 1-15,0 0-1 16,0 0 0-16,0 0 0 15,0 0 0-15,0 0 0 16,0 0 0-16,0 0 0 16,0 0 0-16,0 0 0 15,0 0 0-15,0 0 0 16,0 0 0-16,0 0 0 15,0 0 0-15,0 0 0 16,0 0 1-16,0 0-1 16,0 0 0-16,0 0-1 15,0 0 2-15,0 0-2 16,0 0 1-16,0 0 0 15,0 0 0-15,0 0 0 0,0 0 0 16,0 0 0-16,0 0-1 16,0 0 1-16,0 0-2 15,0 0 0-15,0 0 0 16,0 0 0-16,-9 13 0 15,9-13-1-15,0 0 1 16,0 0 1-16,-8 11-1 16,8-11 2-16,0 0-1 15,0 0-1-15,0 0-2 16,0 0-3-16,0 0-9 15,0 0-13-15,-14 3-1 16,14-3 1-16</inkml:trace>
  <inkml:trace contextRef="#ctx0" brushRef="#br1" timeOffset="326691.6856">18493 11091 10 0,'0'0'26'16,"0"0"3"-16,0 0-11 16,0 0-4-16,0 0-3 15,18 1-2-15,-18-1-3 16,22-2-1-16,-8-3-1 15,8 2-2-15,-1-2 0 16,2-1-1-16,1 0 0 16,4 1-1-16,-1 0 1 15,-3 0-1-15,-1 1 0 16,-2 0 0-16,-1 2 0 15,-2 2 1-15,-5-1-1 0,-13 1 0 16,17 2 0-16,-17-2 1 16,0 0 0-16,4 14 0 15,-4-14 0-15,-9 17 0 16,9-17 0-16,-14 23 0 15,6-6 0-15,2 0 0 16,0 1 1-16,1 3-1 16,1-2 0-16,2 3 0 15,0 0 1-15,4 1-2 16,-2-4 2-16,1 0-2 15,0 2 0-15,2 0 1 16,-1 1-1-16,1-1 0 16,-2-1 0-16,2 1 0 15,0-2 0-15,-2 0 0 16,0 0 0-16,2-3 0 0,-2-2 0 15,-2 1 0 1,3-1-1-16,-2-2 1 0,0-1-1 16,0-11 1-16,2 20-1 15,-2-20 1-15,-2 15-1 16,2-15 0-16,0 0 1 15,-1 14-1-15,1-14 1 16,0 0 0-16,0 0-1 16,0 0 1-16,0 0 0 15,0 0 1-15,-13 4-1 16,13-4 0-16,-13-5 0 15,13 5 0-15,-19-8 0 16,3 3 0-16,0 0 1 16,-5 1-1-16,-5 0 1 0,-5 0 0 15,-6 1 0-15,-4 3 0 16,-8-2 1-16,-5 5 0 15,-6-2-1-15,-5 4 1 16,-4-2 0-16,-2 3 1 16,-1-3-1-16,1 3-1 15,0-1 1-15,7 0-2 16,3 1 1-16,7 0 0 15,5 0-1-15,7 2 0 16,6 1 0-16,8-1 0 16,3-1 1-16,6 0-1 15,2-1 0-15,4-3 0 16,13-3 1-16,-20-5-1 15,20 5 0-15,-15-20 1 0,9 1-1 16,3-3 1-16,1-6 0 16,-1-4 0-16,1-5 0 15,0-3 0-15,2 1 1 16,0-5-1-16,-3 3-1 15,3-3 0-15,0 3-1 16,1 3 2-16,-1 3-2 16,4 6 1-16,0 2-1 15,-2 7 1-15,6 5-2 16,-8 15-7-1,24 4-27-15,-8 9-1 0,8 8-2 16,2 6-1-16</inkml:trace>
  <inkml:trace contextRef="#ctx0" brushRef="#br1" timeOffset="327914.7557">18018 12119 11 0,'-14'-8'27'16,"14"8"3"-16,0 0-3 15,0 0-9-15,2 19-4 16,-2-19-4-16,2 23-2 16,-2-10 0-16,10 11-3 0,-4-2-1 15,6 8 0-15,-1 2-2 16,3 5 1-16,-4 1-3 15,0 5 1-15,-1-1 0 16,-2-2-1-16,-5-2 0 16,0-3 1-16,-4-7-1 15,1-4 0-15,-1-6 0 16,-1-5 0-16,3-13 0 15,-8 11-1-15,8-11 0 16,0 0-1-16,-11-12-3 16,3-3-2-16,8 15-4 15,-10-32-13-15,7 16-9 16,-1-9-1-16,4 2 1 15</inkml:trace>
  <inkml:trace contextRef="#ctx0" brushRef="#br1" timeOffset="329320.8361">17891 12201 27 0,'0'0'29'0,"0"0"2"15,-8-22-12-15,22 22-5 16,-14 0-1-16,25-10-3 16,-12 1-2-16,15 7-3 15,-1-3 0-15,12 3-2 16,1-2-1-16,6 1 0 0,4-1 0 15,4 2-1-15,2-2 0 16,0-1-1-16,1 1 0 16,-2 1 1-16,0 0-1 15,1 0 0-15,-6 1 0 16,0-1 0-16,-5 3 0 15,0 0 0-15,-2 0 0 16,-2 1 0-16,-4 1 0 16,-2-1 0-16,-1 1 0 15,-4 0 0-15,3-1 0 16,-3-1 0-16,0 0-1 15,1 0 1-15,0 0-1 16,0 0 0-16,-2 0 1 16,-2 0-2-16,0-1 1 0,-3 1 1 15,-4 0 0-15,-3 1-1 16,-3-2 1-16,-1 1 0 15,-1 0 0-15,-12 0 0 16,21 0 0-16,-8 0 0 16,0-2 0-16,1 2 0 15,-1 2 0-15,0-2 0 16,-1 0 0-16,-12 0 0 15,18 2-1-15,-18-2 1 16,0 0 0-16,13 3 0 16,-13-3-1-16,0 0 1 15,0 0 0-15,0 0 0 16,0 0 0-16,0 0 0 15,0 0 0-15,0 0 0 16,0 0 1-16,1 11-1 0,-1-11 0 16,0 0 1-16,-1 18-1 15,1-18 1-15,-3 23-1 16,2-6 0-16,-1 2 1 15,0 6-1-15,-1 3 0 16,-1 5 0-16,-1 2 0 16,0 3 0-16,2 2 0 15,0-1 0-15,-1 1 0 16,1-3 0-16,3-1 0 15,0-4 0-15,1-2 0 16,2-5 0-16,0-3 0 16,-1-3-1-16,2-2 1 0,0-4 0 15,-4-13-1 1,5 18 1-16,-5-18-1 0,0 0 1 15,0 0-1-15,0 0 1 16,12 10 0-16,-12-10 0 16,0 0 0-16,0-12 0 15,0 12-1-15,0 0 1 16,-14-15 0-16,14 15 0 15,-22-11 0-15,5 4 0 16,-2 3 0-16,-3 0 0 16,-7-1 0-16,-3 2 0 15,-6-1 1-15,-7 1-1 16,-6 1 1-16,-4-1 0 15,-11 2 0-15,-6-1 2 16,-4 2-2-16,-3 2 0 0,0-1 0 16,1 2 0-16,2-2 0 15,2 3 0-15,5 1 0 16,7 0 0-16,3 1-1 15,5 2 1-15,1 1 0 16,3 0-1-16,2 1 1 16,4 0-2-16,1 1 1 15,3-1 0-15,2-1 1 16,5-1-1-16,5-1 2 15,3 0-2-15,3-1 1 16,7-3-1-16,3-1 1 16,12-2 0-16,-11 2-2 15,11-2 2-15,0 0-2 16,0 0 1-16,-2-20 0 0,2 20 1 15,11-23-2-15,-6 9 2 16,1-5-1-16,3-3 0 16,-2-1 1-16,-1-1 0 15,-1-2 0-15,-2-1-1 16,-5 2 0-16,2-1 0 15,-1 3 0-15,-1 5 1 16,-2 1-1-16,1 6-1 16,3 11-2-16,0 0-12 15,0 0-21-15,12 18-1 16,3 2-2-16,-1 7 0 15</inkml:trace>
  <inkml:trace contextRef="#ctx0" brushRef="#br1" timeOffset="333745.0892">17932 13759 19 0,'8'-13'30'0,"-8"13"0"15,15-18 2-15,-1 12-21 16,-10-9-1-16,13 9-4 16,-5-7 0-16,10 6-2 15,-2-5 0-15,8 4-1 0,5-3 0 16,8 4-2-16,5-2 0 15,8 2 1-15,2-2-3 16,5 1 2-16,1 0-2 16,4 2 3-16,2 1-4 15,1 1 4-15,2 1-3 16,0 2 1-16,1 0 1 15,3 1-1-15,1 0 0 16,0 1 0-16,-2 0 0 16,0-1-1-16,-4 2 1 15,0-1 0-15,-2 0 2 16,-1 2-3-16,-1-2 2 15,-6 2-2-15,-3-1 2 16,-3 0-2-16,1 0 3 0,-3 1-4 16,-3-2 2-16,-2 0 0 15,0-1 0-15,-1-1 1 16,-2 0-1-16,1-1 1 15,-4-1-2-15,-1 0 2 16,-1-1-2-16,-1 0 2 16,-2 0-2-16,0-1 1 15,0-1-1-15,-2-1 1 16,-3 1 0-16,-1-2 0 15,-1 2 0-15,-3-2 0 16,-5-1 0-16,-1 3 0 16,-5-2 1-16,-2 3-1 15,-13 5 0-15,17-9-1 16,-17 9 2-16,0 0-1 0,0 0 1 15,0 0-1-15,11-9 0 16,-11 9 1-16,0 0 0 16,0 0 0-16,0 0 1 15,0 0-2-15,0 0 1 16,0 0 0-16,0 0 0 15,6 12-1-15,-6-12 0 16,1 15 1-16,0-3-1 16,-1 0 0-16,-1 4 1 15,0 3-2-15,-5 4 3 16,1 3-3-16,-1 1 2 15,-1 1-2-15,0 0 2 16,0 3-1-16,1-3 0 16,1 3 0-16,1-6-1 15,1 2 1-15,1-1 0 0,0-1 0 16,2 1 0-16,2-4 0 15,0-2-1-15,3 0 1 16,2-5 0-16,-1-1 0 16,-6-14-1-16,18 19 1 15,-18-19 0-15,20 11 0 16,-20-11-1-16,18 6 1 15,-18-6 0-15,15 2 0 16,-15-2 0-16,12 0 0 16,-12 0 0-16,0 0 0 15,0 0 0-15,0 0 0 16,0 0 0-16,-15 4 0 0,-1-2 0 15,-5 0 0 1,-7 2 0-16,-8-1 0 0,-9 0 0 16,-8 3 0-16,-8-3 0 15,-6 3 0-15,-8-4 0 16,-10 1 0-16,-11-3 0 15,-5 1 0-15,-9-2 1 16,-7-3-1-16,-4 0 1 16,-5 0-1-16,-7-2 1 15,2 1-1-15,-4-1 1 16,1 0 0-16,5 0 0 15,-1 2 0-15,3 0 0 16,7 3 0-16,4 1 0 16,10 0 1-16,4 5-1 15,12 1-1-15,6 4 1 0,15 3-1 16,9 0 0-16,13 1 0 15,7 3 0-15,12-2 0 16,7-1 0-16,8 0 0 16,5-1 0-16,8-13 0 15,-3 16 0-15,3-16 0 16,0 0 1-16,0 0-1 15,15-7 1-15,-6-6-1 16,-1-7 1-16,1-7 0 16,1-6 0-16,0-7-1 15,-1-5 1-15,0-4 0 16,-1-1 0-16,0 0-1 15,0-2 1-15,-3 3 0 16,2 3-1-16,-3 5 1 0,4 5 0 16,-3 5 0-16,-2 6-1 15,-2 4 1-15,2 9-2 16,-3 12 2-16,0 0-3 15,0 0-4-15,19 25-19 16,-11-4-13-16,10 8-1 16,-2 7-3-16,1 10 2 15</inkml:trace>
  <inkml:trace contextRef="#ctx0" brushRef="#br1" timeOffset="356577.3951">8253 15460 20 0,'0'0'23'15,"0"0"-1"-15,0 0-8 16,4-13-5-16,-4 13-4 16,0 0-1-16,0 0 0 15,0 0-1-15,0 0 0 16,0 0 0-16,0 0 0 15,0-11 0-15,0 11 1 16,0 0-1-16,0 0-1 16,-1-12 1-16,1 12-1 0,0 0-1 15,0 0 0-15,-2-11 1 16,2 11-1-16,0 0 1 15,0 0-1-15,0 0 1 16,0-12 0-16,0 12 0 16,0 0 0-16,0 0 0 15,0 0-1-15,0 0 1 16,8-11-1-16,-8 11 1 15,0 0-1-15,0 0 0 16,0 0 0-16,0 0 1 16,0 0-1-16,0 0 0 15,0 0 1-15,0 0-1 16,0 0 1-16,0 0-1 15,0 0 2-15,0 0-2 0,0 0 0 16,0 0 0-16,0 0-1 16,0 0 1-16,0 0-1 15,0 0 0-15,0 0 0 16,0 0 0-16,12 4 0 15,-12-4 0-15,5 25 0 16,-1-6 0-16,-2 7 0 16,1 4 0-16,-2 5 0 15,0 9 0-15,-2 7 1 16,0 2-2-16,-2 4 2 15,-1 1-2-15,0-2 1 16,3 3-2-16,-3-9-2 16,8 3-6-16,-10-17-22 15,7-2 0-15,-4-13-2 0,7-2 1 16</inkml:trace>
  <inkml:trace contextRef="#ctx0" brushRef="#br1" timeOffset="358487.5043">8274 15326 5 0,'11'-9'16'16,"-11"9"-3"-16,0 0-4 0,0 0-1 15,0 0 0-15,0 0-2 16,0 0 1-16,0 0 1 15,0 0 0-15,0 0-1 16,0 0-1-16,0 0-1 16,0 0 0-16,0 0 0 15,0 0-1-15,0 0 0 16,0 0-1-16,0 0 1 15,12-5-1-15,-12 5 0 16,0 0-1-16,16-3 0 16,-16 3 0-16,13 0 0 15,-13 0-1-15,21-1 0 0,-8-1-1 16,-2 6 0-1,2-5 0-15,-1 4 0 0,-1-3 1 16,2 1 0-16,-13-1 0 16,23 0-1-16,-23 0 1 15,24 0 0-15,-11 1 0 16,2 0-1-16,0-1 1 15,3 0-1-15,2 0 0 16,2 0 0-16,1 0 0 16,4-3 0-16,1 1 1 15,4 1-1-15,6 0 0 16,3-3 0-16,4 3 0 15,5-3 1-15,2 0-1 16,3 3 0-16,2-1 0 16,2-1 0-16,-1-3 0 0,2 6 0 15,1-5-1-15,3 4 1 16,4-2-2-16,8 0 2 15,4-4-1-15,8 3 1 16,5-1-1-16,7-1 2 16,5-1-1-16,6 1 0 15,5 0 1-15,2-2-1 16,7 3 0-16,1-2 0 15,1 1 1-15,3 0-1 16,2-1 0-16,-1 2 1 16,-5 0-1-16,-1 0 0 15,-7 1 0-15,-3 1 1 16,-6 0-1-16,-7 1 0 15,-9 2 0-15,-7-1 0 0,-6 2 1 16,-12-1-1-16,-6 2 0 16,-11-1 0-16,-7 0 0 15,-9 2 0-15,-8-3 0 16,-8 1 0-16,-6 0 1 15,-13-1 0-15,14 1 0 16,-14-1 1-16,0 0-1 16,0 0 1-16,0 0-1 15,0 0 1-15,0 0 0 16,0 0-2-16,0 0 0 15,0 0 0-15,0 0 0 16,0 0 0-16,-1 17 0 16,1-17 1-16,-3 24-1 15,1-3 0-15,-1 5 1 16,1 4 0-16,-1 6 0 0,2 5 0 15,-1 3 0-15,5 6 0 16,0 2 0-16,4 5-1 16,1 2 0-16,4 1 1 15,0-3-1-15,4 2 0 16,1-1 0-16,-1-3 0 15,2-4 1-15,0-3-1 16,0-6 1-16,2-2-1 16,-2-3 1-16,-1-6-2 15,-3-2 2-15,-1-2-1 16,-4-5 0-16,0-4 0 15,-6-2 0-15,-3-16 0 16,-9 20 0-16,-5-14 1 16,-8-5-1-16,-10-2 0 0,-10 0 1 15,-14-4-1-15,-13-3 0 16,-15-2 0-16,-10-2 1 15,-15-2-1-15,-13 3 0 16,-16-5 0-16,-10 1 0 16,-12 1 1-16,-11-2-1 15,-9 2 0-15,-11 1-1 16,-4 2 1-16,-6-1-1 15,-2 3 1-15,-1 0-1 16,3 2 1-16,6 3-1 16,4 1 1-16,7 1 1 15,10 1-1-15,10 1 0 16,14 0 0-16,11 2 1 15,17 1 0-15,13-2-1 0,16 0 0 16,18 2 0-16,19-2 0 16,12 2 0-16,16 0-1 15,14 1 0-15,14-4-4 16,18 16-12-16,7-18-17 15,29 5-1-15,16-13-2 16,33 3 2-16</inkml:trace>
  <inkml:trace contextRef="#ctx0" brushRef="#br1" timeOffset="359208.5456">12646 15153 16 0,'24'-11'25'0,"-24"11"2"15,15-12-10-15,-15 12-3 16,0 0-3-16,12-3 0 16,-12 3-2-16,0 0-2 15,0 0-2-15,0 0-1 16,0 0 0-16,-10 14-1 15,8-2 0-15,2 4-1 16,-2 4 0-16,4 9 0 16,-1 2 0-16,4 7-1 15,0 3 1-15,4 7 1 16,-1-1-2-16,1 7 0 0,-1 4 1 15,-1 0-1-15,-2 1-1 16,-1 2 1-16,-2-4-1 16,-2-3 1-16,-4-4-1 15,-1-5 0-15,-1-7 0 16,-1-6 1-16,-1-7-1 15,0-6 0-15,1-2-1 16,-1-5 2-16,8-12-1 16,-14 18 0-16,14-18-1 15,0 0 0-15,-14 13 0 16,14-13 0-16,0 0-2 15,0 0-3-15,0 0-8 16,0 0-20-16,19-14 2 16,-10-5-4-16,9-2 4 0</inkml:trace>
  <inkml:trace contextRef="#ctx0" brushRef="#br1" timeOffset="360507.6199">12727 15032 22 0,'-10'-20'28'15,"10"20"-1"-15,16-9 2 0,6 5-22 16,8 12-1-16,6-5-2 16,14 10 1-16,6-4-2 15,13 7 0-15,6-5 0 16,8 3 0-16,5-3-1 15,8 0-1-15,2-3 0 16,6-1 0-16,1-3-1 16,0 0 1-16,1-3-1 15,2 1 1-15,-1-2-1 16,-3-2 0-16,-1 1 0 15,-4 0 1-15,-2-2-1 16,-2 2 1-16,-5 0 0 16,-2 1-1-16,-5-2 1 0,0 4 0 15,-5-1-1-15,-3 2 1 16,-4 0-1-16,-5 1 1 15,-4 0-1-15,-5 0 0 16,-3-2 1-16,-6 2 0 16,-5-1-1-16,-3-1 1 15,-2 0-1-15,-2-2 1 16,1 0-1-16,-1-2 1 15,0 1-1-15,0-1 0 16,0-2 1-16,-1 0-1 16,0 0 1-16,-1 0-1 15,-2 0 0-15,-1-1 0 16,2 0 0-16,-3-1 0 15,1 1 0-15,0 1 1 0,-1-1-1 16,-3 0 0-16,-3 1 0 16,-1 1 1-1,-3 1 0-15,-3 0-1 0,-6 1 0 16,-11 1 1-16,17-1 0 15,-17 1 0-15,0 0 0 16,0 0 1-16,0 0-1 16,0 0 0-16,0 0 0 15,0 0 1-15,-7 15-1 16,7-15 0-16,-18 19 0 15,9-6-1-15,-3 2 1 16,-1 7-1-16,0 3 1 16,0 4-1-16,1 6 1 15,1 3-1-15,-1 4 1 16,3 6-1-16,3 3 0 0,1 5 0 15,3 2 0-15,5 2 0 16,2 3 0-16,5 0 1 16,2-2-1-16,2-2 0 15,3-2 0-15,2-5 1 16,3-3 0-16,0-6-1 15,1-4 1-15,-2-5-1 16,-1-1 1-16,-1-5-1 16,0-5 1-16,-5-1-1 15,-3-5 0-15,-4 0 0 16,-3-4 0-16,-4-13 0 15,-8 18 0-15,-8-8 0 16,-6-6 1-16,-10-3-1 16,-10 1 0-16,-11-4 0 0,-11 0 0 15,-14-3 0-15,-10-3 0 16,-11-4 0-16,-12 3-1 15,-11-1 2 1,-8-1-1-16,-12-2 0 0,-9-1 0 16,-3 1 0-16,-6 1 0 15,-4 1 0-15,-1-1 1 16,-1 3-1-16,0 0 0 15,6 0 0-15,6 6 0 16,3 0 0-16,8-2 0 16,8 4 0-16,6-1 0 15,11 1 0-15,11 1 0 16,9 3 0-16,12-2 0 15,11 0 0-15,12 0 0 0,14 1 1 16,12 0-1-16,10 1 0 16,9-1-1-16,7 1-1 15,11-3-2-15,-12-1-13 16,12 1-18-16,13-3-2 15,-13 3-1-15,10-28-1 16</inkml:trace>
  <inkml:trace contextRef="#ctx0" brushRef="#br1" timeOffset="361378.6696">9759 16993 29 0,'-3'15'32'0,"3"-15"2"16,0 0 0-16,2-14-20 15,17 7-2-15,-7-25-3 16,15 2 0-16,-4-13-4 15,11-10-2-15,1-10 1 16,6-4-2-16,2-5 0 16,-1-1-1-16,0 7 1 15,-1 4-1-15,-5 3 1 16,-3 17-1-16,-6 7 0 15,-5 14-1-15,-5 12 1 16,-4 9-1-16,-13 0 0 16,13 36 0-16,-13-1 0 0,-6 9 0 15,0 10-1-15,-3 4 1 16,-3 2 0-16,1 0 0 15,-1-1 0-15,2-7 0 16,4-5 0-16,0-6 0 16,6-16 0-16,-1 0 0 15,4-4-1-15,-1-5-1 16,-2-16-2-16,0 0-5 15,20 12-21-15,-20-27-6 16,0 15-1-16,2-34 1 16</inkml:trace>
  <inkml:trace contextRef="#ctx0" brushRef="#br1" timeOffset="361609.6826">9867 16788 71 0,'-19'5'37'0,"1"-7"-2"15,18 2 2-15,0 0-31 16,31 2-3-16,5-6 0 16,14-4-1-16,10 2-2 15,12-4-4-15,22 6-20 16,-2-18-12-16,12 4-1 15,2-9-3-15,6 8 2 16</inkml:trace>
  <inkml:trace contextRef="#ctx0" brushRef="#br1" timeOffset="362228.7183">14490 16293 50 0,'11'-17'33'0,"-13"-6"1"16,5 12-2-16,-13-3-25 15,-2 15-2-15,-12-2 0 16,-6 11 0-16,-11 3-1 15,-5 12-1-15,-14 5 0 16,-4 16 0-16,-11 6-1 16,-1 10 0-16,-3 8-2 15,6 0 1-15,8 7-2 16,12-6 2-16,12-4-1 0,19-11-1 15,18-3 1-15,22-12 0 16,21-16 0-16,14-10 0 16,15-23 1-16,12-13-2 15,11-8 1-15,2-12 1 16,-2-19-1-16,-3-8 0 15,-11-8 1-15,-10-7-1 16,-16 5 0-16,-17 1 0 16,-18 5 1-16,-14 8-3 15,-10 13 1-15,-15 10-3 16,0 25-7-16,-21 9-24 15,8 21-1-15,-12 2-1 16,8 22 1-16</inkml:trace>
  <inkml:trace contextRef="#ctx0" brushRef="#br1" timeOffset="362528.7355">14099 16708 77 0,'19'-15'37'0,"-10"-4"-2"16,11 11-8-16,-7-4-22 15,5 7-3-15,-3 0 1 16,4 6-2-16,-2 3 1 16,-1 9-1-16,-5 9-1 15,-2 9 1-15,-4 7-1 16,0 6 0-16,-3 7 0 15,-4 1 1-15,1 7-1 0,-4-1 0 16,0-4 0-16,-2-4-1 16,2-2 0-16,-2-9-2 15,8 7-13-15,-8-22-21 16,10-3-1-16,-3-21-1 15,0 0-1-15</inkml:trace>
  <inkml:trace contextRef="#ctx0" brushRef="#br1" timeOffset="366783.9789">15530 15485 7 0,'0'0'27'0,"0"0"-1"16,-11-4 2-16,-1 14-16 15,-5-4-6-15,2 10-1 16,-7-2-1-16,0 9-1 15,-6 1-2-15,-3 2-2 16,-1 8-4-16,-8-2-19 16,3 1-4-16,-1-3 0 15,-2 0 1-15</inkml:trace>
  <inkml:trace contextRef="#ctx0" brushRef="#br1" timeOffset="367130.9987">15030 15467 22 0,'-25'7'23'0,"1"10"1"0,-10 1-14 15,-3 4-6-15,-2 6 0 16,-6 1-2-16,-5 2-2 16,-3 6-4-16,-5-5-13 15,-3 0-6-15,3 3-1 16</inkml:trace>
  <inkml:trace contextRef="#ctx0" brushRef="#br1" timeOffset="367444.0166">14372 15461 4 0,'-26'4'24'0,"-1"7"0"16,-10-1 0-16,-6 5-17 15,0 10-1-15,-9-4-2 16,-3 6-1-16,-4 1-1 16,-3 3-1-16,-3 0-1 15,0 0-4-15,2-1-6 16,-2-1-15-16,1-6 1 15,6 0 0-15</inkml:trace>
  <inkml:trace contextRef="#ctx0" brushRef="#br1" timeOffset="367679.0301">13504 15468 34 0,'-23'4'29'16,"-8"3"2"-16,-5 13-3 16,-9-1-23-16,3 8 0 15,-7 6-4-15,-3 3-26 16,6 4-3-16,6-1-2 0,4 0-1 15</inkml:trace>
  <inkml:trace contextRef="#ctx0" brushRef="#br1" timeOffset="370152.1715">12054 15634 10 0,'-9'-12'25'16,"9"12"0"-16,-28 1 2 15,6-2-16-15,-2 11-3 16,-9 0-1-16,1 8-1 15,-9 0-2-15,-3 8 0 16,-8-1-2-16,-2 2-2 16,-2 8-6-16,-11-6-16 15,2 2-6-15,1-4-1 16,1-8 1-16</inkml:trace>
  <inkml:trace contextRef="#ctx0" brushRef="#br1" timeOffset="370407.1861">11428 15556 41 0,'-41'7'30'0,"-13"4"0"16,-10 8-1-16,-14 5-25 15,-4 9-1-15,-9-2-1 16,4 3 1-16,0-4-2 16,5-1 0-16,6-5-1 15,7-8-4-15,21 0-18 0,5-12-6 16,15-5-2-16,12-12 0 15</inkml:trace>
  <inkml:trace contextRef="#ctx0" brushRef="#br1" timeOffset="370587.1964">10623 15570 52 0,'-34'2'33'16,"-16"-4"0"-16,-7 14-2 16,-17-6-25-16,3 17-2 15,-6-1-3-15,6 1-2 16,12 8-12-16,6-13-18 15,14 1-2-15,12-10 0 16,16 1-1-16</inkml:trace>
  <inkml:trace contextRef="#ctx0" brushRef="#br1" timeOffset="371789.2652">12038 15408 5 0,'-11'-16'23'16,"11"16"3"-16,-7-11-1 15,2-3-10-15,5 14-6 16,-10-27-2-16,9 14 1 16,-11-10-2-16,8 5 0 15,-5-9-2-15,5 1 0 16,-2-6-3-16,3 2 1 15,2-6-1-15,1-4-1 16,3-2 1-16,3-6-1 16,2 2 0-16,2-2 0 15,2 0 1-15,3 3-1 16,3 3 0-16,1 4 1 15,5 2-1-15,3 6 0 0,1 2 1 16,5 6-1-16,3 2 0 16,0 3 0-16,3 4 0 15,1 3 1-15,-1 4-1 16,-1 2 0-16,2 4 0 15,1 2 0 1,-2 5 1-16,-2 2-1 0,1 1 0 16,-2 5 0-16,-3 2 0 15,-1 3 0-15,-3 2 0 16,-2 4 0-16,-2 0-1 15,-1 3 1-15,-3 4 0 16,0 1 1-16,0 0-2 0,-2 0 2 16,2-1-1-16,-2-2 0 15,-1-1 0-15,0-3 0 16,1-5 0-16,-1-1 0 15,-2-5 0-15,-2 0 0 16,-3-4 0-16,-11-12 0 16,17 17 0-16,-17-17 1 15,0 0-1-15,10 12 0 16,-10-12 0-16,0 0-2 15,0 0-1-15,-21-13-3 16,21 13-7-16,-21-12-18 16,21 12 1-16,-22-23-1 15,16 10 2-15</inkml:trace>
  <inkml:trace contextRef="#ctx0" brushRef="#br1" timeOffset="372142.2854">13011 14820 27 0,'-2'-21'31'16,"2"7"1"-16,-7-5-1 15,7 19-18-15,-12-19-4 16,12 19-3-16,-18-6 0 16,18 6-2-16,-18 11-1 15,11 1-1-15,-1 4-1 16,7 6 0-16,0 2 0 15,6 4-1-15,4 4 1 16,4 0-1-16,5 0 2 16,4 0-2-16,2-1 0 15,2-5 1-15,0-2-1 0,-4-5 0 16,-3-2 0-16,-5-3 0 15,-14-14 0-15,3 18 0 16,-18-13 0-16,-9-1 0 16,-8-4 0-16,-9 0 0 15,-7-3 0-15,-7-1 0 16,-1 1-1-16,-4-6-10 15,10 7-21-15,-10-4-2 16,8 2-2-16,1-1-1 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3:02:33.843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FFFFFF"/>
    </inkml:brush>
    <inkml:brush xml:id="br2">
      <inkml:brushProperty name="width" value="0.05292" units="cm"/>
      <inkml:brushProperty name="height" value="0.05292" units="cm"/>
      <inkml:brushProperty name="color" value="#92D050"/>
    </inkml:brush>
    <inkml:brush xml:id="br3">
      <inkml:brushProperty name="width" value="0.05292" units="cm"/>
      <inkml:brushProperty name="height" value="0.05292" units="cm"/>
      <inkml:brushProperty name="color" value="#FFC000"/>
    </inkml:brush>
    <inkml:brush xml:id="br4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7330 5331 29 0,'0'0'32'0,"-3"-14"2"15,3 14-27-15,0 0-3 16,-12 22-1-16,12 6 0 15,-6 5-2-15,-1 14 0 16,-4 9-1-16,-6 12 1 16,-2 7 0-16,-2 10 1 15,-6 2-1-15,3 6 1 16,0-1 0-16,5-2 1 15,3-4-1-15,9-5 1 16,7-9-2-16,9-6 1 16,10-12 0-16,9-11-1 15,10-9 0-15,12-7-1 16,10-10 1-16,7-6-1 15,9-7 2-15,8-4-2 0,3-2 1 16,7-2-1-16,1 0 2 16,5-1-2-16,0 0 1 15,2 3 0-15,1 0 1 16,2 1-1-16,2 2 0 15,7-2 1-15,1-1-1 16,4 0 0-16,4 1 0 16,10-3 0-16,3-2 0 15,12 0-1-15,5-6 1 16,4 3-2-16,3-1 0 15,9-3 1-15,1 1-2 16,4 0 2-16,1 3-1 16,1-2 1-16,-2 4-1 15,-2 0 2-15,-2 2-1 0,-5 1 0 16,-1 1 1-16,-1 0-1 15,-5 3 0-15,-2 0 1 16,-5-3-1-16,2 3 0 16,1 1 1-16,-7 0-1 15,-4 1 0-15,2 1 0 16,-4 0-1-16,-1 3 1 15,-4 2 0-15,-4 1-1 16,-5 3 1-16,-3-1 0 16,-3 2-1-16,-7 3 1 15,-4 2 1-15,-5 1-1 16,-5 2 1-16,-3 1-1 15,-4 0 1-15,-2 2-1 16,-3 2 1-16,-3 1 0 0,0 1-2 16,-4 4 1-16,0 1-1 15,0 4 1-15,-2 1-1 16,2 4 1-16,-2-1-1 15,0 3 1-15,-2 2 0 16,1-4 0-16,-2 4-1 16,-3 0 1-16,-3 1 1 15,-5 4-2-15,-6 0 2 16,-2 1-2-16,-4 1 1 15,-6 4 0-15,0 0 0 16,-6-1-1-16,-1 0 1 16,-3-1-1-16,-4-3 1 15,-4-1 0-15,-7-3 0 0,-8-1 2 16,-6-2 1-16,-8-2-1 15,-8 0 1-15,-8 1-1 16,-7-2 2-16,-12 1 0 16,-4 1-1-16,-9 0-2 15,-6-2-1-15,-11 1 1 16,-8 1-1-16,-7-6 0 15,-7 0 0-15,-7-2 0 16,-8-2 0-16,-6-6 1 16,-8 1-1-16,-8-6 0 15,-3-5 1-15,-6 1-1 16,-6-3 1-16,-2-5 0 15,-3-3 0-15,1 0-1 16,-4-3 1-16,4-3 0 0,-4 0-1 16,4-5 0-16,-1 1 1 15,5-4-1-15,0-2 1 16,1 0-1-16,-2-2 0 15,2-3 0-15,3-3 1 16,0 1-1-16,-1 0 0 16,0-3 0-16,-6 2 0 15,2-3 0-15,2 1 0 16,-1 1 0-16,-3 1 0 15,-3-2 0-15,-1 3 0 16,1 1 0-16,-1-2 0 16,-4 2 0-16,-6 0 0 15,1 0 0-15,-2 3-1 16,-3 2 2-16,-2 1-1 15,-2 1 0-15,-1 1-1 0,1 2 2 16,2 1-1-16,-2 0 0 16,0 0 0-16,2 1-1 15,8-2 1-15,-1-2-1 16,-2 2 2-16,-1-1-2 15,4-2 0-15,0-1 1 16,-5 2-1-16,-1-1 1 16,1-1 0-16,-1 3-1 15,2-2 1-15,-4 1-1 16,-2 0 1-16,-3 3 0 15,6 0-1-15,-7 2 1 16,-4 4 0-16,-2-2 0 0,-1 1 0 16,-4 4-1-1,-4 0 1-15,-6 0 0 0,-4 0 0 16,-1 2 1-16,-2 2-2 15,-2-2 1-15,0-3 0 16,3-1 0-16,2-4 1 16,3 1-1-16,1-6 0 15,5-3 0-15,0-2 0 16,1-5 1-16,0-1 0 15,-2-3-1-15,2-1 0 16,4-6 1-16,2 3 0 16,6-6-3-16,3 0 1 15,7-1-1-15,8-3 0 16,12-5 1-16,9-5 0 15,12-6 0-15,1-10-1 0,14-4 2 16,12-9 1-16,11-6-1 16,8-10 2-16,14-4-2 15,8-5-1-15,13-9 0 16,16-6 1-16,17-3-1 15,12-8 2-15,21-2-1 16,17-8-2-16,17-5 2 16,20-2 0-16,18 6-2 15,20 1 2-15,21 6-1 16,16 7-1-16,14 5 1 15,19 14 0-15,11 14 0 16,14 9 0-16,13 14 1 16,6 12-1-16,6 13 1 15,6 9 0-15,5 10-1 0,0 10 1 16,10 6-1-16,7 5 1 15,2 7-1-15,4 7 1 16,1 3 0-16,2 6 0 16,2 4 0-16,-4 3 0 15,-1 4 1-15,-9 6-1 16,-9 0 0-16,-5 5 0 15,-9 5 1-15,-13 8-1 16,-12 6-1-16,-7 23-18 16,-29 0-18-16,-18 15-3 15,-32 4-1-15</inkml:trace>
  <inkml:trace contextRef="#ctx0" brushRef="#br0" timeOffset="2774.1587">5626 9987 0 0,'0'0'24'0,"-13"-18"-5"16,8 3-3-16,5 2-3 15,-5-5 0-15,12 6-2 16,-9-7-2-16,10 8-1 0,-8-4-2 15,0 15-2-15,10-14-1 16,-10 14 0-16,14 4-1 16,-4 5 0-16,-10-9-1 15,24 22 1-15,-9-9 0 16,3 4 1-16,5 0-2 15,5 2 1-15,1-1 0 16,8 5-1-16,0-2 1 16,6 4-1-16,-2-3-1 15,4 3 1-15,-2-4 0 16,1 1-1-16,-1-3 0 15,-1-4 1-15,2-2-1 16,-1-4 0-16,1-5 1 16,3-2-1-16,-1-7 0 0,4-4-1 15,4-1-3-15,-2-9-19 16,7 4-9-16,-3-7-3 15,2 0 1-15</inkml:trace>
  <inkml:trace contextRef="#ctx0" brushRef="#br0" timeOffset="3710.2122">7607 9918 10 0,'7'-15'28'0,"-1"0"1"0,-6 15-10 16,5-21-4-16,-5 21-4 16,0 0-1-16,18 10-4 15,-18-10-1-15,7 26-1 16,-3-8-1-16,6 6 0 15,0-1-1-15,5 3 0 16,0-1 0-16,7-1-1 16,3-2 0-16,6-3 0 15,4 1 0-15,4-5 0 16,5-1-1-16,6-6 1 15,2-2-1-15,6-5 1 16,0-2-1-16,1-3 1 16,1-3-1-16,-4-3-1 0,-1-1 1 15,-5-2-3-15,2 3-2 16,-14-5-23-16,4 7-4 15,-9-1-4-15,-7 2 2 16</inkml:trace>
  <inkml:trace contextRef="#ctx0" brushRef="#br0" timeOffset="6501.3719">16017 14904 16 0,'-1'-11'28'0,"-3"-3"3"0,4 14 0 16,-5-26-17-16,5 26-1 15,-5-14-3-15,5 14-1 16,0 0-3-16,0 0 0 16,0 0 0-16,0 0-3 0,1 15 0 15,-1 9-2-15,-2 4 0 16,-1 12 0-16,-1 8 0 15,-2 11-1-15,-2 6 0 16,0 4 0-16,1 0 1 16,2 4-1-16,3-1 1 15,2 1-1-15,0-7 1 16,6-3-1-16,-2 0 0 15,6-6 0-15,-2 0 0 16,0-8-1-16,0-3-1 16,-2-11-2-16,2 1-6 15,-11-19-25-15,8-1 0 16,-5-16-2-16,-9-16 0 0</inkml:trace>
  <inkml:trace contextRef="#ctx0" brushRef="#br0" timeOffset="8158.4666">16267 15829 37 0,'0'0'33'15,"2"-18"1"-15,-2 18-1 16,5-36-22-16,1 20-4 0,-6-8-2 16,7-1 0-16,0-6 0 15,3 4-3-15,3-7-1 16,2 1 1-16,1 2-1 15,4 1 0-15,2 2 0 16,1 3 0-16,0 5-1 16,-1 4 0-16,-3 4 1 15,-4 9-1-15,1 2 1 16,-3 5 0-16,-6 7-2 15,-3 4 1-15,-2 4 1 16,-1 2-2-16,2 3 2 16,-2 2-1-16,3 0 0 0,-3 1-1 15,4 2-1-15,-5-4-2 16,9 6-8-16,-13-10-23 15,13 2 0-15,-11-12-2 16,8 3 1-16</inkml:trace>
  <inkml:trace contextRef="#ctx0" brushRef="#br0" timeOffset="8674.4962">16437 15672 62 0,'0'0'35'16,"-18"0"1"-16,19 13-10 15,-1-13-18-15,2 24-1 16,-2-6-2-16,9 7-2 0,-1 4-1 16,0 7 0-16,-1 3-1 15,2 1 0-15,1 4-1 16,2 3 1-16,0-2-2 15,0 2 2-15,2-3-1 16,2-3-1-16,3-1 1 16,-1-4 1-16,2-2-2 15,-1-4 1-15,-4-5 0 16,-1-6 0-16,0-3 0 15,-7-4-1-15,-7-12 1 16,0 0 0-16,-14 4 0 16,-8-7 0-16,-12-5 1 15,-16-1-1-15,-12-1 1 16,-23 2-1-16,-19 1 1 0,-24 6 0 15,-18-1 0 1,-20 7-1-16,-23 2 1 0,-15 4 0 16,-10 5-1-16,-6 4 0 15,-4 1 0-15,6 3 1 16,7-2-1-16,16-3-1 15,20-1 1-15,22-8 0 16,22-3-1-16,27-9-7 16,43 4-30-16,20-18-1 15,36 1-3-15,25-11 2 16</inkml:trace>
  <inkml:trace contextRef="#ctx0" brushRef="#br0" timeOffset="9427.5392">19105 15958 19 0,'-2'-25'33'16,"3"3"1"-16,-3-2 0 15,4 9-20-15,-9-9-3 16,7 24-1-16,-4-27-2 15,4 27-1-15,-4-10-3 16,4 10 0-16,1 15-1 16,3 8 0-16,-2 10-2 0,3 12 0 15,-2 14 0-15,-2 15-1 16,0 18 0-16,-2 13 0 15,-1 10 0-15,-2 6 0 16,0 3 1-16,-1-3 0 16,4-10 2-16,2-9-2 15,3-8 1-15,0-24-3 16,7-4 2-16,-5-24-4 15,5 1-3-15,-13-14-30 16,8-4-4-16,-6-25 1 16,0 0 0-16</inkml:trace>
  <inkml:trace contextRef="#ctx0" brushRef="#br0" timeOffset="10747.6147">19368 16231 44 0,'1'-15'38'0,"-1"15"0"16,-20 4-4-16,4 13-26 15,-11 3-3-15,-1 16 1 16,-6-2-3-16,-2 9-2 16,-4 3-1-16,0 3 0 0,5-2 0 15,0 3 0-15,5-4-2 16,-2-13-2-16,12 6-7 15,-8-15-25-15,12-2-2 16,-2-12 0-16,8-9 0 16</inkml:trace>
  <inkml:trace contextRef="#ctx0" brushRef="#br0" timeOffset="11934.6826">19091 15875 12 0,'0'0'28'0,"0"0"0"15,11 6-9-15,-11-6-6 16,-6 19-2-16,-4-12-2 16,4 11-2-16,-12-2-2 15,6 9-1-15,-8 0-1 16,4 5 0-16,-9-7-1 0,9 0-1 15,-1-2 0-15,6-4 0 16,0-6 1-16,11-11-2 16,0 0 1-16,0 0 0 15,7-17 0-15,9-6-1 16,3-9 1-16,5-5 0 15,4-7 0-15,1-1 0 16,-2-2 1-16,1 3-1 16,-3 6 1-16,-5 7-1 15,-5 8 1-15,-2 9-1 16,-13 14 0-16,16 2-1 15,-9 12-1-15,-3 8-4 16,12 17-13-16,-6-3-16 0,10 10-2 16,-1 2 0-16,10 10 0 15</inkml:trace>
  <inkml:trace contextRef="#ctx0" brushRef="#br0" timeOffset="20059.1473">18985 17227 13 0,'0'0'32'0,"2"-20"3"16,-2 20-7-16,-5-17-5 0,12 8-8 15,-7 9-4-15,0-13-3 16,0 13 0-16,0 0-2 15,0 0-2-15,0 0-1 16,6 13 0-16,-1-4 0 16,-5-9-1-16,15 21 0 15,-15-21 1-15,22 18-2 16,-10-7 2-16,0-5-3 15,0 11 1-15,1-8 0 16,-3 9 0-16,0 5 0 16,-3-2-2-16,1 3 1 15,-1-1 1-15,0-5-1 16,-1-1 0-16,0 1 1 15,0-1-1-15,-2-4 0 0,0 0 0 16,-1-3 1-16,-3-10-2 16,0 0 2-16,0 0-1 15,0 0 0-15,0 0 1 16,3-20-2-16,-2 0 1 15,-1-4 0-15,1-3 1 16,4 3-2-16,2-5 2 16,1-4-2-16,0-2 1 15,3 3 1-15,1-6-3 16,2 8 2-16,1 3-3 15,-2 7 3-15,-2 5-4 16,1 1 2-16,-1 8-2 16,-11 6-5-16,25 6-30 0,-25-6 0 15,9 10-1-15,-8 3 0 16</inkml:trace>
  <inkml:trace contextRef="#ctx0" brushRef="#br0" timeOffset="21842.2493">19987 16888 32 0,'0'0'36'15,"10"-21"-1"-15,-10 21 2 16,3-22-20-16,-3 22-8 15,5-10 0-15,-5 10-4 16,0 0-1-16,0 17-1 16,-3 2 0-16,-2 6 0 15,-1 0-1-15,2 10-1 0,-4 6 3 16,1 8-2-16,0 4 1 15,0-10-2-15,0 5 0 16,0-4-1-16,5-2 3 16,-3-7-3-16,2 1 0 15,-2-11 0-15,3-3-1 16,-1-1 1-16,0-11 0 15,3-10-1-15,0 0 0 16,-15 1 0-16,8-13 0 16,-1-9 0-16,0-1 2 15,-3-5-2-15,0-6 1 16,-1 8 0-16,-2-9 0 15,2 12-1-15,-3 4 1 16,-1 2 0-16,-2 2 0 16,-1 9 0-16,1 10 0 0,-2 2 1 15,3 12-1-15,0-1 1 16,5 4-1-16,5 13 1 15,2-6 0-15,6 3 0 16,5-7-1-16,8-6 0 16,4 0-1-16,8-3 3 15,1-2-2-15,5-11 0 16,3-2-1-16,2-8-2 15,3 1-2-15,-5-12-10 16,7 2-24-16,-3-6-1 16,6-3 0-16,-5-11 0 15</inkml:trace>
  <inkml:trace contextRef="#ctx0" brushRef="#br0" timeOffset="22081.263">20422 16971 71 0,'0'0'40'16,"0"0"-1"-16,-5 17 0 16,2-4-36-16,-6 12 1 15,1 9-1-15,-1 1-1 16,-1 1-2-16,2-2 1 15,2-4-5-15,6 8-5 16,-6-11-29-16,8-4-1 16,-3-11-1-16,6-2 1 15</inkml:trace>
  <inkml:trace contextRef="#ctx0" brushRef="#br0" timeOffset="22265.2735">20436 16740 66 0,'0'0'39'16,"-8"-23"-2"-16,8 23 0 16,0 0-37-16,-10-1-2 15,13 14-19-15,-3-13-16 16,1 16-1-16,-1-16 1 15,14 14-1-15</inkml:trace>
  <inkml:trace contextRef="#ctx0" brushRef="#br0" timeOffset="22733.3003">20857 16895 41 0,'10'-13'37'0,"-10"13"-1"16,0 0 0-16,-14-8-14 16,14 8-16-16,-19 15 0 15,7-3-3-15,-4 0-1 0,1 6 0 16,-4 6 1-16,3-6-2 15,-3 5 0-15,4 3 1 16,3-1 1-16,1 7-3 16,2-3 2-16,4-2-2 15,5-1 1-15,5 0 0 16,4-8 0-16,5-5-1 15,6-6 0-15,0-12 0 16,6-4 0-16,3-10 0 16,2-1-1-16,2-12 1 15,0-2-1-15,-4-3 1 16,-4-6-1-16,-6-3 2 15,-5 7-4-15,-9 7 4 16,-12-2-1-16,-7 6 0 16,-8 4-1-16,-7 8 0 0,-4 9-3 15,-14 1-19-15,8 18-17 16,-11 2 0-16,6 2 1 15,-6 12-3-15</inkml:trace>
  <inkml:trace contextRef="#ctx0" brushRef="#br0" timeOffset="28398.6243">15988 15028 7 0,'0'0'25'0,"13"1"1"16,-13-1-7-16,0 0-7 15,17 3-2-15,-17-3 1 16,0 0-2-16,0 0 0 15,13 9-2-15,-13-9 0 16,0 0-1-16,0 0 0 16,0 0-1-16,-20 2-1 15,6 1 0-15,-10 0-1 16,-5 2-1-16,-13 2 0 0,-9 1-1 15,-11 0 0-15,-12 5 1 16,-12-3-1-16,-10 3 1 16,-14-1-1-16,-13 0 0 15,-7-1 1-15,-2-1-1 16,-1-1-1-16,1-4 1 15,4 0-1-15,7-8 0 16,14 1 0-16,16-6 1 16,12-1-2-16,16-4-3 15,19 11-8-15,11-8-24 16,19 7-1-16,14 3-2 15,0 0 0-15</inkml:trace>
  <inkml:trace contextRef="#ctx0" brushRef="#br0" timeOffset="29002.6589">13187 15076 21 0,'9'-33'32'0,"5"5"2"15,-5-3 0-15,5 17-16 16,-11-11-6-16,9 13-3 16,-10-2-2-16,-2 14 0 15,0 0-4-15,-10 17 0 16,-4 3-1-16,-3 11-1 0,-5 6 0 15,-6 7-1-15,-1 6 0 16,-4 2 1-16,1 0-1 16,2-3 1-16,6-2-1 15,3-7 0-15,7-5 0 16,10-10 1-16,5-4-2 15,10-8 1-15,9-7 0 16,7-10-2-16,6-4 0 16,4-13-4-16,15 4-22 15,-5-16-8-15,7-6 0 16,-3-13-1-16</inkml:trace>
  <inkml:trace contextRef="#ctx0" brushRef="#br0" timeOffset="29486.6865">13722 14755 44 0,'0'0'35'16,"0"0"1"-16,0 0-1 16,-16 6-23-16,11 15-6 15,-4-2 0-15,4 9-2 16,-2 5-1-16,2 0-2 15,-1 6 0-15,0 4 0 16,1 1-1-16,1 0 1 16,-3 0-1-16,0-6 0 15,2-4-1-15,-2-5 1 16,5-4 0-16,-3-11-1 15,5-14 1-15,0 0-1 16,0 0 0-16,2-17 1 0,1-7-1 16,3-3 1-16,-3 0-1 15,1-3 1-15,-2 1 0 16,-1 3 0-16,-3 7 0 15,-2 6 0 1,4 13 1-16,-19-8 0 0,5 11 0 16,-1 11 0-16,-6 6 0 15,0 8 0-15,-2 3-1 16,3 3 1-16,1 1-1 15,6 2 1-15,5-5-1 16,8-7 1-16,7-3-1 16,8-11 0-16,11-9 0 15,4-7-2-15,12 0-4 16,-11-15-31-16,18 3 1 0,-5-9-3 15,1-1 1-15</inkml:trace>
  <inkml:trace contextRef="#ctx0" brushRef="#br0" timeOffset="32543.8614">15812 15550 34 0,'0'0'32'0,"5"-11"2"16,-5 11-2-16,0 0-20 16,0 0-2-16,-24 2-2 15,13 4-3-15,-17-2 0 16,-6 7-2-16,-15 4-1 15,-17 2 0-15,-19 5-1 16,-19 4 1-16,-23 6-2 0,-17 6 1 16,-20 4 0-16,-16 4 0 15,-17-2-1-15,-14 7 0 16,-16-1 0-16,-12 1 1 15,-17 5-1-15,-17 3 0 16,-19-1 0-16,-14 5 1 16,-10 4-1-16,-11 1 0 15,3 2 0-15,9-4-1 16,15-4 1-16,25-6-1 15,26-2 0-15,26-8 0 16,24-7 1-16,28-9-1 16,24-8 0-16,25-6 0 15,25-5-1-15,17-6 0 16,24 0-1-16,16-11-9 15,27 6-24-15,13 0 0 0,14-14-2 16,5 7 1-16</inkml:trace>
  <inkml:trace contextRef="#ctx0" brushRef="#br0" timeOffset="33062.8909">8918 16505 36 0,'10'-28'36'16,"-7"-4"1"-16,2 14-2 15,-18-1-22-15,13 19-5 16,-16 24-1-16,3 12-3 15,-10 8-2-15,-2 7-1 0,-2 9 0 16,-5 12 0-16,2 2 0 16,2-4-1-16,3-3 1 15,4-6 0-15,7-10 2 16,8-7-2-16,8-9 2 15,8-14-3-15,11-7-1 16,7-14 0-16,11-5-3 16,3-20-7-16,14 7-28 15,-5-18 2-15,4-3-4 16,-6-6 3-16</inkml:trace>
  <inkml:trace contextRef="#ctx0" brushRef="#br0" timeOffset="33347.9073">9058 16901 29 0,'-10'21'34'16,"-2"-2"1"-16,8-1-1 16,-7-17-25-16,11-1-2 15,12-5-1-15,6-4-1 16,-1-11-3-16,6-1-1 15,6-1-6-15,-8-9-21 16,9 15-9-16,-5-8 0 0,3 5 0 16</inkml:trace>
  <inkml:trace contextRef="#ctx0" brushRef="#br0" timeOffset="33764.9312">9334 16416 49 0,'-1'12'36'0,"1"-12"-1"16,5 30-1-16,-3-16-28 15,7 17-2-15,-1-5 0 0,6 5-1 16,-2 2-2-16,2 0 0 16,-3 1 0-16,2-3-1 15,-3-3 0-15,-1-8 1 16,-4 1-1-16,-1-8 0 15,-4-13 1-15,0 12 0 16,0-12-1-16,0 0 1 16,-9-32 0-16,5 5-1 15,3-11 0-15,1-10 1 16,2-2-1-16,5-10 0 15,4-3 1-15,4 2-1 16,7 4 1-16,0 2-2 0,4 11-1 16,-1 5-6-1,13 11-27-15,-10 3-2 0,1 6-1 16,-4 1-1-16</inkml:trace>
  <inkml:trace contextRef="#ctx0" brushRef="#br0" timeOffset="36229.0722">16004 14813 17 0,'0'0'28'16,"0"0"1"-16,12-2 1 15,-12 2-17-15,0 0-4 16,-13-12 0-16,13 12-2 16,-18-4-1-16,6 2-2 15,-12-4 0-15,-3 2-1 0,-11-3 0 16,-5 2 0-16,-10-1-1 15,-6 0 1-15,-11-1-2 16,-4 1 1-16,-8-4-2 16,-6 2 2-16,-6 1-2 15,-1-1 1-15,-5 0 0 16,2-2 0-16,3-1 0 15,1 1-1-15,9-3 0 16,11-1 1-16,12 0-1 16,9 1 0-16,15-2 0 15,10-2 0-15,13 2 0 16,10 0 0-16,5 15-1 15,10-17-4-15,12 23-14 16,-6-6-16-16,12 10 0 16,-8 1-4-16,6 6 2 0</inkml:trace>
  <inkml:trace contextRef="#ctx0" brushRef="#br0" timeOffset="37543.1472">14466 14132 43 0,'9'-17'34'15,"-9"17"1"-15,6-17-1 16,-6 17-26-16,-17 10-2 15,-1 6-2-15,-4 1-2 16,-1 6 0-16,-5 2 0 16,0 3-2-16,4-2 0 15,4-2 0-15,5-5 0 16,8 0 0-16,7-4-2 15,7-5 2-15,6-5 0 16,3-5 0-16,5 0 0 16,5-3 0-16,-3 0 0 15,-1-2 0-15,-3 0 2 16,0 1-2-16,-5 5 1 0,-14-1 0 15,14 12-1-15,-17 1 1 16,-1 2 0-16,-4 6 0 16,-6 4-1-16,-5 2 0 15,-2 1-1-15,-2-3-1 16,2 3-4-16,-4-15-6 15,11 6-22-15,-3-16-1 16,17-3-1-16,-11-16 1 16</inkml:trace>
  <inkml:trace contextRef="#ctx0" brushRef="#br0" timeOffset="38211.1856">14593 13937 46 0,'14'-10'35'0,"-14"10"0"16,0 0-1-16,0 0-25 15,1 32-4-15,-11-4-1 16,4 7-1-16,-3 3-1 16,1 6-1-16,-2 2 0 15,5-1-1-15,0-2 0 16,0-4-1-16,2-4 1 15,2-5-1-15,0-6 1 16,-2-8-1-16,3-16 0 16,0 0 0-16,0 0-1 15,13-14 2-15,-6-4-1 16,5-5 1-16,-2-2 0 15,4-1-1-15,0 5 2 0,0 3-2 16,-2 4 2 0,-12 14-1-16,19-12 1 0,-19 12-1 15,13 14 2-15,-7 1-2 16,-1 4 1-16,2 4-1 15,1 0 1-15,3 3-1 16,0-1 0-16,6-2 0 16,2-7 0-16,3-4 1 15,0-8-1-15,8-8 0 16,1-5 0-16,0-9 1 15,2-5-1-15,-4-6 0 16,5-7 1-16,-5 0-1 16,1-3 1-16,-8 2-1 15,-5 5 0-15,-7 4 1 0,-4 2 0 16,-6 8-1-16,-9 8 1 15,-3 9 0-15,-10 7-1 16,-2 8 1-16,-3 4-1 16,-2 11 1-16,2 2-1 15,2 4 0-15,5 0 0 16,1 3 0-16,10-1 0 15,4-4-1-15,10-5 0 16,4-8-1-16,9-3-2 16,-3-14-5-16,14 5-17 15,-7-19-8-15,8-4-2 16,-5-15 1-16</inkml:trace>
  <inkml:trace contextRef="#ctx0" brushRef="#br0" timeOffset="38612.2085">15250 14008 53 0,'0'19'36'0,"0"4"-2"16,-9-3 1-16,5 15-26 16,-6-1-2-16,5 8-2 15,-5 1-2-15,1 6-1 16,2-7-1-16,0-1 0 15,2-3-1-15,0-11 0 16,3-8 1-16,2-19-1 16,0 0 0-16,0 0 0 15,16-34 0-15,-3 1 0 16,2-5-1-16,8-7 1 15,-2 0 0-15,3 1-1 0,0 6 1 16,-1 7 0-16,-3 5 0 16,-3 14 1-16,-4 6 0 15,-13 6-1-15,14 17 0 16,-12 3 1-16,-2 4-1 15,0 6 0-15,-2 1 0 16,2 0 0-16,0 2 0 16,1-5-1-16,3 4-3 15,-1-17-9-15,9 12-23 16,-4-13 0-16,10 3-2 15,-5-6 0-15</inkml:trace>
  <inkml:trace contextRef="#ctx0" brushRef="#br0" timeOffset="56181.2133">12824 16665 19 0,'0'0'33'16,"5"-16"1"-16,-5 16-1 15,0 0-18-15,0 0-5 16,0 0-3-16,0 0-1 16,-10-8-2-16,10 8-2 0,0 0 0 15,0 0-1-15,0 0 0 16,-5 12-1-16,5-12 1 15,0 0-2-15,0 0 1 16,10-19 0-16,-5 5 0 16,3-1 0-16,-3 4 0 15,1-4 0-15,-3 3 1 16,-2 2-1-16,-1 10 0 15,0 0 0-15,-15-2 2 16,1 10-2-16,-2 4 0 16,-3 9 1-16,-4 0-1 15,0 5 2-15,-5 3-2 16,5-3 1-16,3 4 0 15,3 1 1-15,7-1-2 0,7-1 1 16,6-3 0-16,9-5-1 16,7-9 2-16,10-2-2 15,5-5-1-15,0-3 0 16,8-8-2-16,-6-10-7 15,11 5-20-15,-13-16-6 16,4 2-3-16,-11-6 3 16</inkml:trace>
  <inkml:trace contextRef="#ctx0" brushRef="#br0" timeOffset="56498.2315">13086 16459 43 0,'0'0'35'0,"-14"11"2"16,10 1-2-16,-11-4-26 15,10 16-3-15,-8-3 0 16,4 10-3-16,0-2 0 16,-1 4-2-16,1 0 0 15,-1 8 1-15,4-7-1 16,1-4 0-16,5-2-2 15,3-8 1-15,1-2 0 16,4-5 0-16,6-1-1 16,4-16 0-16,2 3 0 15,4-9-2-15,5-6-1 16,-5-3-4-16,11 5-8 15,-9-16-20-15,6 0-1 0,-9-4 1 16,2 3 1-16</inkml:trace>
  <inkml:trace contextRef="#ctx0" brushRef="#br0" timeOffset="56700.243">13326 16492 31 0,'-14'5'35'0,"7"8"1"16,-4-4 0-16,6 16-21 15,-7-6-7-15,10 14-2 16,-3-2-1-16,5-1-2 15,0 3-2-15,5 0 0 16,1 3-1-16,1-7 0 16,0-1-2-16,1-1-3 15,3 2-7-15,-6-12-24 0,4 4-1 16,-9-21-1-16,13 2 2 15</inkml:trace>
  <inkml:trace contextRef="#ctx0" brushRef="#br0" timeOffset="56939.2567">13464 16549 49 0,'0'0'38'16,"-13"-1"-2"-16,-1 9 0 15,-1 18-29-15,-8-2-2 16,4 8-2-16,-5-1-2 15,6-1 0-15,0-3 0 16,8 0-1-16,5-7 1 16,9-7-1-16,-4-13 1 0,26 15-3 15,1-7-3-15,-4-8-32 16,14-4 0-16,1-3-1 15,6 1 0-15</inkml:trace>
  <inkml:trace contextRef="#ctx0" brushRef="#br0" timeOffset="57870.31">17087 15765 43 0,'-2'-15'33'0,"2"15"1"16,-1-13 0-16,1 13-25 15,-2 12-3-15,2 5-1 16,-4 1-2-16,2 9 1 16,-1 4-3-16,3 6 1 15,2-1-1-15,2 3 0 16,2 2-1-16,3-3 1 15,2 8-1-15,3-2 0 16,3 1 0-16,2 1 0 16,3 2 0-16,4 0 0 0,0-2 0 15,1 5 0-15,4-6-1 16,-2 3 1-16,-3-4 0 15,-1-1 0-15,-5-5 0 16,-3-5 0-16,-6 3 0 16,-3-9 0-16,-4-1-1 15,-4-9 2 1,-6 2-1-16,-6-6 0 0,-4-3 0 15,-6-1 0-15,-6-5 1 16,-8 3 0-16,-5-3-1 16,-11 4 1-16,-9-5 0 15,-7 2-1-15,-11 3 1 0,-5-2 0 16,-12 7-1-16,-9 2 1 15,-8 3 0-15,-9-3-1 16,-9 5 2-16,-5-2-1 16,-5 5 0-16,-2-1-1 15,1 0 1-15,3-7-1 16,8 0 0-16,9 0 0 15,9-4 0-15,14-6 0 16,14 5 0-16,16-8-1 16,17 4-1-16,11-4-3 15,25 8-14-15,4-9-18 16,12-1-2-16,15 17 1 15,4-13 0-15</inkml:trace>
  <inkml:trace contextRef="#ctx0" brushRef="#br0" timeOffset="58405.3406">14309 17050 30 0,'2'-16'36'16,"-1"-11"-1"-16,6 4 1 15,-8-1-24-15,16 16-4 16,-15 8 0-16,16-6-2 15,-16 6-1-15,17 23-1 16,-12 4-1-16,-1 4-2 16,-2 10 3-16,2 0-2 15,-4 0 0-15,0 5-1 16,-1-9 1-16,0-2-1 15,-1-8 1-15,2-3-1 16,-2-9-1-16,2-15 0 16,0 0 0-16,0 0 0 15,-8-13 0-15,8-3 0 0,0-6 0 16,0-6 0-1,5 0-2-15,0 0 1 0,4-5-1 16,0 7 0-16,5 2-6 16,-3-2-10-16,7 8-21 15,-1 3 0-15,5-7 1 16,0-3-1-16</inkml:trace>
  <inkml:trace contextRef="#ctx0" brushRef="#br0" timeOffset="58821.3644">14729 16837 49 0,'0'0'38'0,"-23"2"-2"0,8 17 0 16,-6-15-30-16,5 17-3 15,-3 0 1-15,6 0-3 16,3 0 0-16,3 0 0 15,6-4 0-15,4-5 0 16,4-1-1-16,6-6 0 16,1 2 0-16,3-6 0 15,-1 3 0-15,1-6 0 16,-4-2 1-16,1 5-1 15,-14-1 1-15,13 6 0 16,-13-6 0-16,-2 17 1 16,-6-4 1-16,-2 8-1 15,-3-3 1-15,1 5-2 0,-5-1 1 16,0 4-1-16,3-1 0 15,1-4 0-15,0-4-1 16,4-7-1-16,3 4-1 16,6-14-2-16,-7 14-1 15,7-14-9-15,0 0-25 16,0 0 1-16,0 0-2 16,11-9 3-16</inkml:trace>
  <inkml:trace contextRef="#ctx0" brushRef="#br0" timeOffset="59644.4115">14852 16820 39 0,'7'-22'35'0,"-7"22"2"16,1-16-2-16,-1 16-24 15,0 0-3-15,3 10-2 16,-3-10-2-16,3 19-1 16,-1-6-1-16,4 9 0 0,-3 3 0 15,4-1-1 1,-2 0 1-16,0 3-1 0,-1-3 0 15,-2 5 0-15,-2-2-1 16,-3-6 0-16,2-4 0 16,-4 7-1-16,2-12-1 15,-3-2-2-15,6 2-3 16,-12-10-32-16,12-2 3 15,-6-15-3-15,6 0 2 16</inkml:trace>
  <inkml:trace contextRef="#ctx0" brushRef="#br0" timeOffset="59876.4247">14793 16781 55 0,'-20'-6'40'0,"20"6"-2"16,-12-13 0-16,12 13-31 15,6-14-2-15,8 10-2 16,2-4 0-16,12-3-3 16,10-4-1-16,4-4-7 15,17 9-30-15,-6-9 1 16,9-1-3-16,-1-4 0 15</inkml:trace>
  <inkml:trace contextRef="#ctx0" brushRef="#br0" timeOffset="87575.009">15818 13088 17 0,'0'0'27'0,"6"-12"-2"16,-6 12-6-16,0 0-5 15,0 0-4-15,-3-17 0 16,3 17-2-16,0 0-1 16,0 0-1-16,4-17-1 15,-4 17 0-15,3-10-1 16,-3 10 0-16,4-11 0 15,-4 11 1-15,0 0-2 16,0 0-1-16,-14-10 0 0,-4 11-1 16,-9 3 1-16,-11 1-1 15,-8 5 1-15,-15 0-1 16,-11 4 0-16,-15 4 0 15,-18 0 1-15,-10 3-2 16,-10 1 2-16,-8 1-1 16,-4 2 1-16,0 0-2 15,-1-2 2-15,5 1-2 16,12-3 2-16,12-4-1 15,12-3-1-15,16-1 0 16,13-4 0-16,11-3 0 16,17-2 0-16,14 0 0 15,9 2-1-15,17-6-1 16,-1 20-7-16,1-20-29 15,23 24 0-15,-3-15-2 0,6 1 0 16</inkml:trace>
  <inkml:trace contextRef="#ctx0" brushRef="#br0" timeOffset="89528.1207">13252 13327 45 0,'-20'8'35'0,"20"-8"1"16,-14 12 0-16,15 0-25 15,-1-12-1-15,-4 11-3 16,4-11-2-16,0 0-2 15,14 10 0-15,1-9-1 16,-1-3 0-16,4 0 0 16,1-3-2-16,0 0 1 15,0 1-2-15,-1-2-2 16,2 6-6-16,-20 0-28 15,21-10-1-15,-21 10 0 0,19-11-1 16</inkml:trace>
  <inkml:trace contextRef="#ctx0" brushRef="#br0" timeOffset="109412.258">15834 13320 6 0,'0'0'7'0,"0"0"-2"16,0 0-2-16,0 0-1 16,0 0-2-16,0 0-3 0,0 0-7 15</inkml:trace>
  <inkml:trace contextRef="#ctx0" brushRef="#br0" timeOffset="110260.3065">15873 13377 7 0,'0'0'7'16,"3"-12"0"-16,-3 12-1 16,0 0-1-16,0-10-2 15,0 10-1-15,0 0-1 16,0 0-1-16,0 0 0 15,0 0-2-15,0 0 0 0,0 0-1 16,0 0 0-16,-6-11-1 16,6 11-7-16</inkml:trace>
  <inkml:trace contextRef="#ctx0" brushRef="#br0" timeOffset="111201.3604">15846 13344 6 0,'0'0'12'0,"0"0"-4"0,0 0 1 15,0 0-1-15,4-10 0 16,-4 10-1-16,0 0 1 16,0 0-1-16,0 0-2 15,0 0 0-15,0 0 2 16,0 0-2-16,0 0 1 15,0 0 0-15,0 0 0 16,0 0 0-16,0 0 1 16,0 0-1-16,0 0-1 15,0 0-1-15,6-11-1 16,-6 11 0-16,0 0-1 15,0 0 0-15,0 0-1 0,0 0 0 16,0 0-1 0,-13 0 1-16,13 0-1 0,0 0 0 15,-15 2 1-15,15-2-1 16,-15 1 0-16,2 0 1 15,3-1-1-15,-3 1 1 16,-1-1 0-16,2 0-1 16,-2-1 0-16,0 2 0 15,-4-1 0-15,2 0 1 16,-4 1-1-16,1 0 0 15,-7 1 0-15,1 0 1 16,-4 1-1-16,-1 1 0 16,0-3 0-16,-2 2 1 15,1-1-1-15,0 1 0 16,-2-2 0-16,2 1 1 0,-1 0-1 15,-3 1 0-15,-1 1 1 16,-2 4-1 0,-7 0 0-16,-5 1 0 0,-2 0 0 15,-7 5 0-15,-3 0 0 16,-4 2 0-16,-3 1-1 15,-3 3 2-15,-2-2-2 16,-1 4 2-16,-7 1-1 16,0 1 1-16,-3 0-1 15,-3-1 2-15,2 0-2 16,3-1 1-16,1-3 0 15,2 1 1-15,6-4-1 16,4-1 0-16,7 0-1 16,0-4 1-16,1-1-1 0,1 0 1 15,8-3 0-15,2-1-1 16,2-1 1-16,4 1 0 15,4-2-1-15,4 0 1 16,3 0-1-16,5-1 1 16,3 2-1-16,3-2 0 15,4 1 0-15,4-1 0 16,3-2 0-16,12-1 0 15,0 0-2-15,0 0-2 16,14 3-27-16,3-11-5 16,12-3 0-16,5-8-2 15</inkml:trace>
  <inkml:trace contextRef="#ctx0" brushRef="#br0" timeOffset="116239.6485">11612 13746 25 0,'3'-22'34'0,"-4"-1"0"16,2 4 0-16,-7-6-13 16,6 25-8-16,-14-16-1 15,14 16-5-15,-24 5-3 16,9 9-1-16,-6 1-1 15,0 9 0-15,-4 3-2 16,-1 2 1-16,2 0-1 0,3-5 0 16,1 1-1-16,6-4 1 15,4-4 0-15,7-5 0 16,3-12-1-16,16 9 1 15,1-10 0-15,6-3 0 16,4 0-1-16,1-3 1 16,0-2-1-16,1 3 1 15,-6 1 1-15,-4 5-2 16,-5 3 2-16,-14-3-1 15,12 18 1-15,-14-2-1 16,-10 6 1-16,-1 2-1 16,-4 0 0-16,-3 3-2 15,3-2 0-15,-3-5-5 16,13 8-22-16,-9-16-6 0,11 2-3 15,5-14 2-15</inkml:trace>
  <inkml:trace contextRef="#ctx0" brushRef="#br0" timeOffset="116807.681">11624 14058 37 0,'0'0'30'16,"0"0"1"-16,-1-10-3 15,1 10-18-15,0 0-2 16,13-3-2-16,-13 3-2 15,13-7 0-15,-13 7-1 16,22-16 0-16,-8 4 1 16,3 1-1-16,1 0-2 15,3-2 0-15,1-1-2 16,-2 4-1-16,0 7-7 15,-20 3-22-15,27-5-3 16,-27 5-1-16,17 4 1 16</inkml:trace>
  <inkml:trace contextRef="#ctx0" brushRef="#br0" timeOffset="118269.7646">11907 13628 59 0,'1'-14'36'0,"-1"14"-1"16,0 0 0-16,4 19-25 15,-9-6-4-15,5 10-2 16,0 3-2-16,0 5 0 15,1 1-2-15,3 4 1 16,-2-4-2-16,0-3-1 16,4 0-1-16,-6-9-4 15,13 8-24-15,-16-16-5 16,8 1 0-16,-5-13-1 0</inkml:trace>
  <inkml:trace contextRef="#ctx0" brushRef="#br0" timeOffset="118448.7749">11836 13543 69 0,'-11'-17'38'0,"11"17"-1"0,-18-20-1 16,18 20-30-16,0 0-4 15,-9-12-5-15,9 12-24 16,0 0-9-16,17 16 0 16,-17-16-2-16</inkml:trace>
  <inkml:trace contextRef="#ctx0" brushRef="#br0" timeOffset="118867.7989">12042 13717 78 0,'2'19'38'0,"3"12"-1"16,-9-13-2-16,4 15-32 16,-4 2 1-16,3 3-3 15,-2-1 0-15,-1 0-1 16,2-5 1-16,-2-1-1 15,1-3 0-15,1-6-1 16,-2-6 0-16,4-16 1 0,0 0 1 16,-2-13-2-16,6-12 1 15,5-16 0-15,3-8 0 16,3-8 0-16,5-8 0 15,3-1 0-15,0 4 0 16,2 11 1-16,-3 8 1 16,-1 15-1-16,-2 11 0 15,1 17 1-15,-3 14-1 16,2 9 0-16,-6 6 0 15,-1 7-1-15,-1 3 0 16,2 2 0-16,-4 3-3 16,-7-8-4-16,11 4-31 15,-15-7 0-15,4 0-3 16,-8-9 1-16</inkml:trace>
  <inkml:trace contextRef="#ctx0" brushRef="#br0" timeOffset="119601.8408">13265 13050 53 0,'2'-17'36'0,"3"5"1"16,-10 0-2-16,5 12-24 16,-9-6-3-16,9 6-2 15,-24 14-3-15,9 3 0 16,-4 5-1-16,-1 4-1 15,-2 3 2-15,3 8-3 16,2-1 1-16,1 2-1 16,7-2 1-16,3-3-2 15,6-3 1-15,8-4 1 16,4-6-2-16,6-9 1 15,6-7-1-15,8-8 1 16,2-9 1-16,3-8-2 16,2-9 1-16,-2-3 0 15,-6-4 0-15,-3-2 0 0,-10 1 0 16,-10 1 1-16,-10 7-1 15,-6 7 1-15,-9 4-1 16,-6 8 1-16,-2 4-1 16,1 3-1-16,3 5 0 15,5 3-2-15,7 6-6 16,-3-6-29-16,12-4 1 15,15 7-3-15,0-4 2 16</inkml:trace>
  <inkml:trace contextRef="#ctx0" brushRef="#br0" timeOffset="120226.8766">13540 13177 51 0,'0'0'37'0,"0"0"-1"15,15 2 1-15,-10-12-23 16,9 4-6-16,-1-8-3 16,3-2 0-16,1-3-3 15,3-6 0-15,2-7 0 16,1-3-2-16,-2-3 1 15,2-4-1-15,-1-3 0 16,-2 1 0-16,-3 1 0 16,-4 6-1-16,-1 4 2 15,-8 9-2-15,-5 6 1 16,1 18 1-16,-21-2-1 15,3 14 1-15,-3 8-1 16,-5 12 0-16,0 7 1 0,-3 6-1 16,3 4 1-16,3 3-1 15,3 1 0-15,6-3 0 16,6-4 1-16,6-7-1 15,7-4 1-15,3-10-1 16,8-6 2-16,5-7-3 16,5-6 2-16,6-6-1 15,4-3-3-15,0-8 1 16,2 2-5-16,-8-6-31 15,9 5-1-15,-5-4-1 16,-1 8-1-16</inkml:trace>
  <inkml:trace contextRef="#ctx0" brushRef="#br0" timeOffset="127590.2977">17554 13931 27 0,'0'0'25'0,"0"0"-5"16,0 0-1-16,-9-15-6 0,9 15 0 15,0 0-5-15,0 0 0 16,0 0-2-16,0 0 0 16,0 0-2-16,0 0 0 15,0 0 0-15,9 20-2 16,-9-20 1-16,0 23-1 15,0-8 0-15,4 3 0 16,-2 1 1-16,1 4-3 16,2 0 1-16,-1 5 0 15,1 2 0-15,1 1-1 16,-1 1 1-16,-1 5 0 15,0 6-2-15,-1-1 2 0,0 3-2 16,-2-1 2 0,-1-1-1-16,0-2 0 0,0-2 0 15,0-4 0-15,0-3 0 16,-1-4 0-16,1-4 0 15,-1-2 0-15,-3-1 0 16,4-5 0-16,-1-1 0 16,0-5-2-16,2 3 0 15,-1-13-9-15,3 10-23 16,-3-10-1-16,0 0 0 15,12-18-1-15</inkml:trace>
  <inkml:trace contextRef="#ctx0" brushRef="#br0" timeOffset="128993.378">17629 13930 14 0,'0'0'25'16,"0"0"-2"-16,0 0-6 0,0 0-3 15,16-2-5-15,-16 2-3 16,13 3 0-16,-13-3 0 16,21 5-2-16,-6-5 0 15,6 2 0-15,-2-3-2 16,7 2 1-16,-1-3-1 15,5 1 0-15,1-1-1 16,5 1-1-16,0-1 1 16,6 1 0-16,-3 0 0 15,6 1-1-15,5 0 0 16,2 0 1-16,1 0-1 15,2 0 0-15,5 0 0 16,3-1 0-16,3-1 1 16,4-1-1-16,3 2 0 0,0-4 1 15,6 1-1-15,2-3 0 16,0 1 1-16,1-1 0 15,2-1 0-15,0 1 0 16,1-1 1-16,2 1-1 16,-4-1 1-16,1 0 0 15,0-1-1-15,-1 2 1 16,-6-1-1-16,0-2 0 15,-4 0-1-15,-3 1 1 16,1 0 0-16,0 1-1 16,-5-3 1-16,-2 2-2 15,-1 0 2-15,2 1-1 16,-3-2 1-16,-1-1-1 15,-2 3 0-15,-1-3 2 0,-3 1-2 16,2 1 1-16,3-2-1 16,-2-1 0-16,2 1 1 15,2 0-2-15,-1-3 2 16,6 4-1-16,-1-3 1 15,2-1-1-15,-5 3 1 16,2 0-1-16,-6-3 1 16,-1 5 0-16,-7 0 0 15,-6 2-1-15,-6-1 1 16,-6 3-1-16,-6 1 1 15,-6-1 0-15,-4 3 0 16,-3-1 0-16,-2-1 0 16,-2 3-1-16,-10 1 1 0,16-1-1 15,-16 1 1-15,11-3-1 16,-11 3-1-16,0 0 1 15,0 0 0-15,0 0 0 16,0 0-1-16,0 0-2 16,-15 9-2-16,-2-13-10 15,17 4-18-15,-19 9-1 16,19-9 0-16,-12 4 1 15</inkml:trace>
  <inkml:trace contextRef="#ctx0" brushRef="#br0" timeOffset="130398.4584">21707 13522 35 0,'0'0'30'0,"0"0"2"16,13-1-2-16,-13 1-18 15,0 0-4-15,0 0-1 16,14 2 0-16,-14-2-2 15,3 13 0-15,-3-13-2 16,4 24 0-16,-2-9-1 16,-1 6 0-16,3 1-1 15,0 5 1-15,-1 1-1 16,1 2 0-16,2 1 0 15,-1 0 0-15,-1 0 0 16,3 3 0-16,-1 1-1 16,2 2 0-16,0-1 1 15,3 0-2-15,0 0 1 16,3-3-1-16,-1 3 1 0,1-3-1 15,0-2 1-15,0-2 0 16,-1 1 0-16,0-4 0 16,-1-3 0-16,1 1 0 15,-3-3 0-15,-1-4 0 16,-1-2 0-16,-2-5 0 15,-6-10 0-15,11 18 0 16,-11-18 0-16,0 0 1 16,0 0-1-16,0 0 0 15,0 0 1-15,0 0-2 16,0 0 2-16,0 0-2 15,0 0 1-15,0 0 0 16,-12 0 0-16,12 0 0 16,-12-3 0-16,12 3 0 0,-22-1-1 15,6 5 2-15,-5-2-1 16,-3 2 0-16,-10 2 0 15,-4 1 0-15,-6 0 0 16,-7 2 0-16,-2 1 0 16,-9 0 0-16,-6 0-1 15,-4 1 1-15,-4-1 0 16,-2 2 0-16,-5-2-1 15,-3-1 1-15,-2 0-1 16,0 1 1-16,-1-1 0 16,-4-1-1-16,3 0 1 15,-2 0 0-15,-2 1-1 16,3 0 1-16,1-2 0 0,-2 1 0 15,4 1-1-15,0 0 2 16,1-3-1-16,5 0-1 16,1 1 1-16,-1-2 0 15,0 1 0-15,1-2 0 16,0 2 0-16,1-1-1 15,3-1 1-15,-3 0 0 16,1 2 0-16,3-2 0 16,0 2 0-16,4-3-1 15,-1 2 1-15,3-1 0 16,-2-2 0-16,5 0 0 15,0 0 0-15,3-2 0 16,1-1 0-16,3 1 0 16,6-1 1-16,0-1-1 0,7 1 0 15,3 0 0-15,6-2 0 16,2 1 0-16,3 0 0 15,7 0 0-15,1 0-1 16,3 2 2-16,4-1-1 16,2 1 0-16,-2 0 0 15,3 1 0-15,1 0 0 16,4 0 0-16,-4 2 1 15,3-2-2-15,-1 4 2 16,12-5-2-16,-21 4 1 16,8-2 0-16,4 2 0 15,-5-1 0-15,0 1 0 16,-1 0 0-16,-1 1 0 15,-3 0 0-15,1-1 0 16,-1 1 0-16,4-1 0 0,-1 1-1 16,1-1 1-16,1-1 0 15,2 0 0-15,12-3 0 16,-15 6 0-16,15-6 0 15,0 0 0-15,-10 4 0 16,10-4 0-16,0 0 0 16,0 0 1-16,0 0-2 15,0 0 2-15,0 0-1 16,-13 7 0-16,13-7 0 15,0 0 0-15,0 0 1 16,0 0 0-16,-11 3-1 16,11-3 1-16,0 0-1 15,0 0 1-15,0 0 0 16,0 0 0-16,-12 2-1 0,12-2 0 15,0 0 1-15,0 0-1 16,0 0 0-16,12-1 0 16,-12 1-5-16,30 9-24 15,-18-7-8-15,10 2-3 16,-3 2 0-16</inkml:trace>
  <inkml:trace contextRef="#ctx0" brushRef="#br0" timeOffset="141347.0839">17606 13366 4 0,'0'0'24'0,"0"0"1"15,-10 5-9-15,10-5-2 16,0 0-2-16,0 0-3 16,0 0-2-16,0 0 0 15,0 0-2-15,0 0 0 16,0 0 0-16,0 0-1 15,0 0 0-15,0 0-1 16,0 0-1-16,0 0 1 16,0 0-1-16,0 0 0 15,0 0 0-15,0 0 0 0,0 0 0 16,11 1 0-1,2-1 0-15,2-2-1 0,4 0 1 16,4-2-1-16,1 2 0 16,5-2 1-16,4 1-1 15,-3 0 0-15,3 2-1 16,-1 0 0-16,-1 2 1 15,-2-1-1-15,-5 2 0 16,-1 1 0-16,-4 0 0 16,-1-2 0-16,-7 1 0 15,2-1-1-15,-13-1-1 16,10 3-2-16,-10-3-2 15,0 0-10-15,0 0-17 16,-13 1-2-16,2-3 1 0,-3 1 1 16</inkml:trace>
  <inkml:trace contextRef="#ctx0" brushRef="#br0" timeOffset="142033.1238">17550 13380 16 0,'0'0'30'0,"0"0"1"16,0 0 2-16,0 0-16 15,0 0-6-15,13-3-1 16,-13 3-1-16,0 0-3 15,11-11-2-15,-11 11 1 16,15-9-2-16,-15 9-1 16,17-15-1-16,-17 15 1 15,18-24-1-15,-9 8-1 16,-2-4 1-16,4 0 0 15,-4-2-1-15,3-1 1 16,-6-2-1-16,6 0 0 16,-6 3 0-16,3-1 0 15,-3 1 1-15,0 2-2 0,1 3 2 16,-4 2-1-16,3 3 0 15,-4 12 0-15,4-14 1 16,-4 14-1-16,0 0 0 16,0 0 0-16,9 4 1 15,-9-4-1-15,12 13 0 16,-12-13 1-16,20 20 0 15,-10-6-1-15,3 1 1 16,0 3 0-16,2 0-1 16,2 4 0-16,4-1 2 15,-3 4-3-15,2-1 2 16,1 2-2-16,0-1 2 15,1-2-1-15,-4-1 0 16,1-1 1-16,-5-3-2 16,0-5 1-16,-3-4 0 0,-11-9-1 15,18 14-1-15,-18-14-8 16,14-2-26-16,-14 2-1 15,4-18-3-15,-4 3 1 16</inkml:trace>
  <inkml:trace contextRef="#ctx0" brushRef="#br0" timeOffset="142969.1774">18584 13308 16 0,'0'0'21'16,"0"0"1"-16,0 0 0 15,0 0-4-15,0 0-4 16,0 0-4-16,0 0-1 16,0 0-1-16,-10-2-2 15,10 2-1-15,0 0 0 0,7 11-1 16,-7-11-1-16,20 4-1 15,-1-4 0-15,9 0 2 16,3-2-3-16,7-3 1 16,4-1-2-16,4 1 1 15,-2-1-1-15,3 1 1 16,-6 2-1-16,-4-1 1 15,-3 3-1-15,-5 0 0 16,-4 0 0-16,-3 1 0 16,-2 0-1-16,-4-2 0 15,1 3-2-15,-17-1-5 16,20 2-4-16,-20-2-21 15,0 0-1-15,0 0-1 16,0 0 0-16</inkml:trace>
  <inkml:trace contextRef="#ctx0" brushRef="#br0" timeOffset="143587.2127">18630 13295 17 0,'-12'8'26'0,"5"2"3"0,7-10 0 16,-20 10-18-16,20-10-3 16,0 0 0-16,2 14 0 15,-2-14-1-15,14-5 0 16,-14 5-1-16,29-17-2 15,-15 1 0-15,10-1 0 16,0-6-2-16,3-1 1 16,0-5-3-16,0-2 2 15,-1-5-1-15,-1-1 0 16,-2 0 0-16,-4 0-1 15,-1 0 1-15,-3 2-1 16,-2-2 1-16,-3 6-1 16,0 4 0-16,-1 7 1 0,-4 3-1 15,0 6 0 1,-5 11 0-16,0 0 1 0,14 3 0 15,-9 11 0-15,-1 3 0 16,5 10 0-16,-3 2 0 16,3 4 1-16,4 4-1 15,2-1 0-15,0-1 0 16,4 0 0-16,1-2 1 15,-3-1-3-15,4-2 2 16,-2-3-2-16,0-1 2 16,-4-4-3-16,-1-1-1 15,-5-8-14-15,6 6-21 16,-15-19 1-16,18 17-2 15,-18-17 1-15</inkml:trace>
  <inkml:trace contextRef="#ctx0" brushRef="#br0" timeOffset="144173.2462">19731 13204 68 0,'0'0'37'16,"0"0"-3"-16,0 0 1 16,-14-12-31-16,14 12-2 15,0 0 0-15,14 5-2 16,-14-5 2-16,18 2-4 15,1 0-1-15,-2-8-6 16,16 8-25-16,-7-9 1 16,13 4-1-16,-5-5 1 15</inkml:trace>
  <inkml:trace contextRef="#ctx0" brushRef="#br0" timeOffset="144327.2551">20171 13175 51 0,'15'9'35'0,"-15"-9"-3"15,0 0 1-15,0 0-12 16,0 0-18-16,-10 11 2 15,10-11-6-15,7 11-2 16,-7-11-27-16,22 0-3 16,-3-6 0-16,11 3-2 15</inkml:trace>
  <inkml:trace contextRef="#ctx0" brushRef="#br0" timeOffset="144509.2655">20624 13156 77 0,'0'0'37'15,"0"0"-3"-15,0 0 1 16,0 0-31-16,0 0-4 16,0 0-2-16,0 0-20 15,14 3-11-15,-1-6-2 16,9 3-1-16,4-4-1 15</inkml:trace>
  <inkml:trace contextRef="#ctx0" brushRef="#br0" timeOffset="145213.3057">20775 13109 2 0,'0'0'23'0,"-17"-7"3"16,17 7 1-16,0 0-10 15,-15-13-4-15,15 13 3 16,0 0-1-16,0 0-1 15,0 0-3-15,0 0-2 16,0 0-3-16,16 8-1 16,-16-8-2-16,21 11 0 0,-2-5-2 15,8 1 1-15,6-3-2 16,10-3 1-16,6-1 0 15,6-1-1-15,2-1 1 16,6-2-1-16,0 1 0 16,-3-3 0-16,-4 2 0 15,-5-1 0-15,-5 3 0 16,-7-2 0-16,-5 3-1 15,-8-1 1-15,-6 1-1 16,-4-1 0-16,-6 4-1 16,-10-2-1-16,12 2 0 15,-12-2-5-15,0 0-17 16,0 0-9-16,0 0 1 15,-15 4-2-15</inkml:trace>
  <inkml:trace contextRef="#ctx0" brushRef="#br0" timeOffset="145932.3469">20857 13079 59 0,'-14'2'31'0,"14"-2"1"0,-11 5-6 16,13 5-18-16,-2-10 0 15,-11 19-1-15,11-19-1 16,-9 17-2-16,9-17-1 16,-2 16 0-16,2-16-1 15,0 0 0-15,11 8 0 16,-11-8 0-16,19-6-1 15,-7 1 1-15,2-7-1 16,4 1-1-16,-2-8 1 16,4 0-1-16,-1-4 0 15,2-5 0-15,0-2 0 16,1-4 0-16,2-4 0 15,-4 3 0-15,-1 0 0 0,0 3 0 16,0-1 1-16,-5 6-1 16,0 3 0-16,-3 2 0 15,1 7 1-15,-3 2-1 16,-1 1 0-16,-8 12 1 15,15-15-1-15,-15 15 0 16,15-5 1-16,-15 5 0 16,15 1 0-16,-3 2 0 15,-12-3-1-15,24 16 1 16,-13-6 0-16,4 5 0 15,1 0 0-15,0 4 0 16,-1 2-1-16,4 4 1 16,-2 1-1-16,-4 4 1 15,3 1-1-15,-1 1 0 16,0 0 0-16,-1 0 0 0,0-4 1 15,-1-1-1-15,1-4 0 16,-2-5 0-16,-1-1 0 16,-2-6 0-16,0 0-1 15,-9-11-1-15,17 15-6 16,-17-15-30-16,0 0 1 15,0 0-3-15,-9-11-1 16</inkml:trace>
  <inkml:trace contextRef="#ctx0" brushRef="#br0" timeOffset="147447.4333">17808 13370 35 0,'0'0'32'0,"0"0"1"15,-13-10-1-15,13 10-22 16,0 0-1-16,0 0-2 16,0 0-1-16,6 20 0 15,-7-10-2-15,4 10 0 16,-3 3-2-16,3 8 0 15,-2 6-1-15,1 6 0 16,-1 2 0-16,3 1-1 16,0 1 0-16,4-1 1 15,0-3-2-15,-1-4 1 16,2-5 0-16,-2-6-2 15,-1-1 0-15,-3-10-5 16,10 7-26-16,-13-24-3 16,4 19 0-16,-4-19-1 0</inkml:trace>
  <inkml:trace contextRef="#ctx0" brushRef="#br0" timeOffset="147985.4643">18912 13333 27 0,'-8'-16'34'0,"8"16"1"0,-12-13 0 15,12 13-15 1,-13-6-9-16,13 6-1 0,0 0-4 15,-4 17-1-15,4-17-1 16,2 28-2-16,2-8 0 16,2 7 0-16,1 6-1 15,2 2 0-15,1 6-2 16,-3 3-1-16,2 6-4 15,-10-5-31-15,9 8 1 16,-8-5-3-16,2 5 0 16</inkml:trace>
  <inkml:trace contextRef="#ctx0" brushRef="#br0" timeOffset="148619.5006">21203 13096 61 0,'0'0'35'16,"1"-10"-2"-16,-1 10 1 15,0 0-22-15,4 10-3 16,-4-10-3-16,1 26-2 15,-1-3 0-15,5 4-3 16,0 3 1-16,1 5-2 16,0 0 1-16,2 1-1 15,0-1 0-15,1 1 0 16,-4-4-1-16,2-1 1 15,-5-1-1-15,-2-1-1 16,3 9-13-16,-8-13-23 16,0 7 2-16,-6-9-4 15,0 6 1-15</inkml:trace>
  <inkml:trace contextRef="#ctx0" brushRef="#br0" timeOffset="160824.1986">19123 15845 6 0,'0'0'24'0,"0"0"-3"15,0 0-5-15,7 12-2 0,-7-12-1 16,0 0-3-16,0 0-2 15,0 0-1-15,0 0 0 16,0 0-2-16,0 0 0 16,0 0-2-16,5-12-1 15,-5 12 0-15,0 0 0 16,0 0-1-16,0 0 1 15,0-13-1-15,0 13 0 16,-1-12 0-16,1 12 0 16,0-11 0-16,0 11 1 15,1-18-1-15,-1 8-1 16,0 10 1-16,-1-19 0 15,0 9 0-15,0 0 0 16,1 10-1-16,-5-20 1 16,2 8 0-16,0 0 0 0,1 0 0 15,0 1 0-15,0 0-1 16,-1-2 2-16,2 1-1 15,-1-1 1-15,1 3-1 16,-1 0 0-16,2 10 0 16,-3-21-1-16,3 21 1 15,-2-19-1-15,2 19 1 16,-3-17-1-16,3 17 1 15,-2-18-1-15,1 7 0 16,1 11 1-16,-1-18-1 16,1 6-1-16,0 12 3 15,-3-19-2-15,2 7 1 16,1 12-1-16,-1-20 1 15,-1 9-1-15,2 11 1 0,-3-18-1 16,1 7 0-16,2 11 0 16,-2-17 0-16,2 17 1 15,-5-16-1-15,5 16 0 16,-4-18 0-16,4 18 1 15,-4-16-1-15,4 16 0 16,-1-16 0-16,1 16 0 16,-4-15 0-16,4 15 1 15,-1-15-1-15,1 15 0 16,0-14 1-16,0 14-1 15,-3-14 0-15,3 14 0 16,-1-13 0-16,1 13 1 16,0-14-1-16,0 14 0 0,0-16 0 15,0 16 0-15,0-14 0 16,0 14 1-16,0-15-1 15,0 15 0-15,0-12 0 16,0 12 0-16,0-10 0 16,0 10 0-16,0 0 0 15,-5-12 0-15,5 12 1 16,0 0-1-16,-10-12 0 15,10 12 0-15,-10-11 0 16,10 11 0-16,-14-10 1 16,14 10-2-16,-12-10 1 15,12 10 0-15,-15-11 0 16,15 11 1-16,-12-9-1 15,12 9 0-15,-17-9-1 0,7 4 1 16,10 5 0-16,-23-7 0 16,13 5 0-16,-2 0 0 15,-1 2 0-15,-2-3 0 16,3 1 0-16,-2 2-1 15,1-1 2-15,0 0-1 16,1-2 0-16,-1 3 0 16,2-3 0-16,0 1 0 15,-1-1 0-15,1 2 0 16,-4-5 0-16,-1 6 0 15,1-2 0-15,-2 1 0 16,-1-1 0-16,1 2 0 16,0-3 0-16,2 3 0 15,-5-1 0-15,6 0 0 0,-2 1-1 16,0-2 2-16,0 3-2 15,-2-2 1-15,2 3 0 16,-1-4 0-16,-2 3 0 16,1 1 0-16,-2-3 0 15,-1 1 0-15,-2-1 0 16,0 3 0-16,-3-3 0 15,2 3 0-15,0-1 0 16,-2 2 0-16,1-1 0 16,3 0 0-16,-3 1 0 15,4-4 0-15,2 3 0 16,-3-2 0-16,1 4 1 15,1-2-1-15,-1 2 0 16,0-2 0-16,2 2-1 16,-1-1 1-16,2 0 0 15,1-2 0-15,2-2 1 0,-1-2-1 16,4-2-1-16,0 0 2 15,12 5-1-15,-15-13 0 16,15 13 0-16,-11-17 0 16,8 4 0-16,0 2 0 15,-1-2 0-15,1-1 0 16,-1-1 0-16,-1 1 0 15,-1-1 0-15,5 2 0 16,-3 1 0-16,0-2 1 16,3 3-1-16,-2-1 0 15,3 1 0-15,-2-1 0 16,2-1 0-16,0 3 0 15,-1-1 0-15,1 0 1 0,0 11-1 16,3-21 0-16,-5 11 1 16,2 10-2-16,2-18 2 15,-2 18-1-15,3-18 1 16,-3 18-2-16,1-15 2 15,-1 15-1-15,0 0 0 16,0-14 1-16,0 14-1 16,0 0 0-16,0 0 0 15,0 0 1-15,0 0-1 16,0 0-1-16,0 0 1 15,0 0-3-15,0 0-4 16,12 17-18-16,-12-17-12 16,15 25-2-16,-4-13 0 15</inkml:trace>
  <inkml:trace contextRef="#ctx0" brushRef="#br0" timeOffset="161924.2615">19038 15201 20 0,'0'0'23'16,"-9"11"-4"-16,9-11-4 0,0 0 0 15,0 0-4-15,0 0 0 16,0 0-2-16,0 0-1 15,0 0-1-15,11-1 0 16,-11 1-2-16,0 0-1 16,11-16 0-16,-11 16-1 15,7-13-1-15,-7 13 0 16,1-22 0-16,1 10 1 15,-2-4-2-15,0-3 0 16,0 1 1-16,1-2-2 16,-1-1 1-16,4 1 0 15,-4-2 0-15,2 1-1 16,1 0 1-16,-2 2 0 15,0-1 0-15,-1 0-1 0,0 1 1 16,-1 3 0-16,1-1 0 16,-1 2 0-16,-3-1 0 15,3 2-1-15,-1-3 1 16,0 1 0-16,-2 0-1 15,3 0 0-15,-4 0 0 16,5 1 1-16,-3 0-1 16,3 0 0-16,-5 2 0 15,6 3 0-15,-2-2 1 16,1 1-1-16,0-2 1 15,-1 0-2-15,0 0 2 16,1-2-1-16,0 0 0 16,-3-1 0-16,1 1 0 15,-3 3 0-15,4 1 0 16,1 11 0-16,0 0-1 0,0 0-2 15,0 0-3-15,-17 16-21 16,21 9-8-16,-5-2-3 16,7 14 1-16</inkml:trace>
  <inkml:trace contextRef="#ctx0" brushRef="#br0" timeOffset="163513.3523">19018 15174 15 0,'0'0'26'16,"6"12"0"-16,-6-12-6 0,0 0-7 15,2 12-2-15,-2-12-2 16,0 0-2-16,-12-2 0 15,12 2-1-15,0 0-1 16,0 0-1-16,-10-17-1 16,10 17-1-16,0-20 0 15,2 5 0-15,0 0-1 16,-1-1 0-16,1-2 0 15,5 4-1-15,-2 0 1 16,4 0 0-16,-4 2 0 16,2 0-1-16,-7 12 1 15,15-18-1-15,-15 18 1 16,16-17-1-16,-16 17 1 15,15-13-1-15,-15 13 0 0,18-9 0 16,-18 9 1-16,19-6 1 16,-8 3-2-16,0 2 0 15,2 1 1-15,-1-1-1 16,3 0 0-16,-1 1 1 15,-1 0-1-15,3 1 1 16,0 1-1-16,-1 1 0 16,0-1 0-16,3 2 0 15,-3 0 1-15,1 2-1 16,0-2 0-16,-1 1 0 15,2-2 0-15,1 3 0 16,0-1 1-16,3-2-1 16,-1 0 0-16,2 0 1 15,1-1-1-15,-1-1 0 16,0 1 0-16,1-1 0 0,-2-1 0 15,-3 1 0-15,2 0 0 16,2-1 0-16,-3 2 1 16,0 2-1-16,1-1 0 15,-1 1 0-15,-3 0 0 16,6 0 0-16,-3-1 0 15,0 3 0-15,1-5 0 16,1 3 0-16,-2-3 0 16,1-1 0-16,-2-3 1 15,1 1-1-15,-4-1 0 16,2-2 0-16,-2 2 1 15,1-3-1-15,-3 2 0 0,1 2 0 16,-3 0 0 0,0 0 0-16,0-1 1 0,-1 0-1 15,2-3 0-15,-1 3 0 16,-1-4 0-16,0-3 0 15,2 1 1-15,-2-1-1 16,2-2 1-16,-2 1-1 16,-1 0 1-16,1 0-1 15,-3-2 1-15,2 3 0 16,-2-4-1-16,-1 4 1 15,-3-1 0-15,1 0 0 16,-2-1-1-16,1 1 1 16,-2 0 0-16,2 0-1 15,-1-1 1-15,-1 2 0 16,3-5-1-16,-1 0 1 0,-2 1-2 15,2 0 2-15,-1-2-1 16,0 3 0-16,-1-3 0 16,1 1 0-16,-5 4 0 15,3 0 0-15,-1 0 1 16,1 11-1-16,-4-19 1 15,4 19-1-15,-5-17 0 16,5 17 1-16,-5-14-1 16,5 14 1-16,-7-11-1 15,7 11 0-15,-5-12 0 16,5 12 0-16,0 0 0 15,-13-13 0-15,13 13 0 16,0 0 0-16,0 0 0 16,-12-5-2-16,12 5-1 0,-10 10-11 15,14 4-21-15,-11-3-3 16,5 8 0-16,-5 0-1 15</inkml:trace>
  <inkml:trace contextRef="#ctx0" brushRef="#br0" timeOffset="164735.4223">20015 15026 18 0,'0'0'19'0,"0"0"-2"15,-10-12 0-15,10 12-2 16,0 0-1-16,0 0-2 16,2-16-2-16,-2 16-2 0,11-6-1 15,1 5 0-15,-12 1-1 16,23-6-1-16,-8 4-1 15,8 4 0-15,5-2-1 16,5 4 1-16,6-3-2 16,6 1 0-16,1-2-1 15,4-1 0-15,7 0 1 16,0-3-1-16,-1 1 0 15,0-2 0-15,1 2 0 16,-2-2 0-16,-1 2-1 16,0-2 1-16,-3 2-1 15,2-2 0-15,-1-1 0 16,-1 0 0-16,-1 2 0 15,-1-1 0-15,1-2 1 0,-3 2-1 16,-2-2 1-16,-2 1-1 16,-2-1 1-16,-2 1-1 15,-4-2 0-15,0 2 1 16,-3-1-1-16,-3 1 0 15,-1 0 0-15,-2 0 0 16,0 1 0-16,-4 0 0 16,0 0 0-16,-2 0 0 15,-3 0 0-15,-1 1 1 16,-3-2-1-16,-13 6 0 15,16-11 1-15,-16 11-1 16,14-20 1-16,-9 8-1 16,-4-2 0-16,1-1 1 0,-4-1-1 15,1 2 1-15,-3-2-1 16,0-1 1-16,-2 1-1 15,-2 4 0-15,2-2 1 16,-3 0 0-16,2 0-1 16,-1 0 1-16,1 0 0 15,0 1-1-15,1-2 1 16,0 2-1-16,-1 0 1 15,3 1-1-15,-3 1 1 16,1 1-2-16,6 10 2 16,-11-17-1-16,11 17 0 15,-10-11 0-15,10 11 0 16,0 0-1-16,0 0 0 15,-12-8-1-15,12 8-3 0,-11 7-15 16,11 5-16-16,0-12-1 16,-12 23 0-16,4-10-1 15</inkml:trace>
  <inkml:trace contextRef="#ctx0" brushRef="#br0" timeOffset="165223.4502">21527 14640 21 0,'0'0'28'0,"0"0"0"16,0 0 4-16,0 0-17 15,-2 12-1-15,2-12-3 16,0 0-4-16,0 0 0 16,0 0-2-16,0 0 0 15,9-10-1-15,-9 10-2 16,11-17 0-16,-5 6 0 15,3-2-1-15,0-1 0 0,0 0 0 16,1 1 0-16,0 0-1 16,-3 3 1-16,-7 10-1 15,13-14 0-15,-13 14 1 16,0 0-1-16,11 4 0 15,-11-4 0-15,10 20 0 16,-6-6-1-16,3 1-1 16,5 7-6-16,-13-3-27 15,8 10 1-15,-8-6-2 16,4 7 0-16</inkml:trace>
  <inkml:trace contextRef="#ctx0" brushRef="#br0" timeOffset="165758.4808">20110 14778 23 0,'0'0'30'0,"0"0"-1"15,0 0 1-15,0 0-15 16,-4-12-3-16,4 12-2 16,0 0-3-16,15-11-1 15,-14 0-3-15,-1 11 2 16,10-19-2-16,-5 8-1 15,0-3-1-15,2 0 1 16,0 2-2-16,1-1 2 16,-1 3-1-16,-7 10 0 15,16-16 0-15,-16 16-1 16,15-5 1-16,-15 5 0 15,18 10-1-15,-8 2 0 16,4 2 0-16,2 5-2 0,6 9-3 16,-8-7-28-16,15 5-1 15,-6-4-3-15,3 6 0 16</inkml:trace>
  <inkml:trace contextRef="#ctx0" brushRef="#br0" timeOffset="166388.5169">18957 14826 33 0,'0'0'31'15,"13"-3"2"-15,-13 3-1 16,0 0-22-16,9-11-3 16,-9 11 0-16,0 0-1 15,15-13-2-15,-15 13 0 16,10-18 0-16,-5 4-2 15,6 0 1-15,-3-2-2 16,0 0 2-16,-1 1-2 16,1 1 1-16,-2 0-1 15,-6 14 0-15,11-16 1 16,-11 16-2-16,0 0 1 15,12-1 0-15,-12 1-1 16,10 23-1-16,-1-4 0 0,1-2-8 16,12 11-26-16,-8-6-1 15,10 6-2-15,-3-2 0 16</inkml:trace>
  <inkml:trace contextRef="#ctx0" brushRef="#br0" timeOffset="173091.9003">17733 13018 20 0,'0'0'25'0,"0"0"-10"16,0 0-3-16,0 0-2 16,0 0 0-16,-12-6-2 15,12 6-2-15,0 0-1 16,0 0-1-16,0 0-1 15,0 0 1-15,0 0-1 16,0 0-1-16,0 0 1 16,-5-13 0-16,5 13-1 15,0 0 1-15,-1-15-1 16,1 15 0-16,0-15 0 15,0 15-1-15,0-13 1 16,0 13 0-16,0-13-1 16,0 13 1-16,-2-13 0 15,2 13-1-15,-6-10 0 0,6 10 0 16,0 0 0-16,-7-14-1 15,7 14 1-15,-8-12 0 16,8 12-1-16,-6-10 1 16,6 10-1-16,0 0 1 15,-14-11-1-15,14 11 1 16,-10-3-1-16,10 3 0 15,-17 3 0-15,3 1 0 16,3 0 0-16,-3 0 0 16,0 2 1-16,0 0-2 15,-2 1 1-15,-1 1 0 16,1-2 1-16,-3 0-1 15,1 0 0-15,-2 2 0 16,0-2-1-16,-2 2 2 0,3-2-2 16,-2 1 2-16,-4 0-2 15,2-1 1-15,-1 2 1 16,1-3-1-16,0 2 0 15,-2-1 0-15,2-1-1 16,0-1 1-16,0 1 0 16,2-1 0-16,0 0 0 15,1-2 0-15,1 2 0 16,0-3 0-16,1 1 0 15,2-1 0-15,1 0 0 16,-1-1 0-16,1 2 0 16,0-1 0-16,0 1 0 15,1 0 0-15,-1 1 0 0,1 0 0 16,0-1 0-16,2 1 0 15,-4 0 0-15,3 0 0 16,1-1 0-16,12-2 0 16,-20 4-1-16,20-4 1 15,-18 4 0-15,18-4 0 16,-11 2 0-16,11-2 0 15,0 0 0-15,-10 1 0 16,10-1 0-16,0 0 0 16,0 0 0-16,0 0 0 15,0 0 0-15,0 0 0 16,0 0-1-16,3 12 2 15,-3-12-1-15,0 0 0 16,6 16 0-16,-6-16 0 0,6 16 1 16,-3-4 0-1,2 0-1-15,0 5 0 0,-3-1 2 16,0 3-2-16,-1 2 1 15,3 2-1-15,-3 0 1 16,3 3-1-16,-3 0 3 16,0 4-3-16,1-2 0 15,2 1 0-15,-2-1 1 16,-2 0-1-16,2 1 1 15,1-1-1-15,-1-2 1 16,0 1-1-16,2-4 1 16,2 0-1-16,-3 0 0 15,0-2 1-15,0 0-1 16,0-1 1-16,-2 0-1 0,3-1 0 15,-2-1 0-15,1-1 1 16,-1-1-1-16,0 0 0 16,1-2 0-16,1-1 0 15,0-3 0-15,-4-10 0 16,7 16 0-16,-7-16 0 15,8 15 0-15,-8-15 0 16,4 15 0-16,-4-15 1 16,4 20-1-16,-3-10 0 15,-1 1 0-15,0 0 0 16,-1-1 1-16,1-10-2 15,1 18 2-15,-1-18-1 16,5 12-1-16,-5-12 0 16,0 0-5-16,0 0-22 15,19-9-6-15,-9-8-3 0,3-6 1 16</inkml:trace>
  <inkml:trace contextRef="#ctx0" brushRef="#br0" timeOffset="175503.0382">19018 12816 26 0,'0'0'15'0,"0"0"1"16,0 0-2-16,0 0 0 15,0 0-5-15,0 0-2 16,0 0-1-16,0 0-2 15,0 0 0-15,0 0 0 0,-4-11 0 16,4 11 0-16,0 0-2 16,0 0 1-16,-5-13 0 15,5 13-1-15,0 0 0 16,-3-9 0-16,3 9 0 15,0 0 0-15,-11-15 0 16,11 15-1-16,-6-13 1 16,6 13-1-16,-9-13-1 15,9 13 1-15,-6-14 0 16,6 14-1-16,-8-15 0 15,8 15 1-15,-11-13 0 16,11 13 0-16,-12-13-1 16,12 13 1-16,-11-9 0 15,11 9 0-15,-13-10-1 0,13 10 1 16,-11-8 0-16,11 8-1 15,-11-7 0-15,11 7 1 16,-14-6-1-16,14 6 0 16,-18-5 1-16,8 3-1 15,-4 0 0-15,3 1 0 16,-3 0 1-16,0 1-1 15,-1-1 0-15,-2 0 0 16,2 0 0-16,0 1 0 16,1-1 0-16,-1-1 0 15,2 2 0-15,-3 0 0 16,3-1 0-16,-1 2 0 15,-1 1 0-15,0 0 0 16,-3 0 0-16,3 0 0 0,-1 2 0 16,1-2 0-16,0 2 0 15,-1-2 0-15,-1-1-1 16,2 0 1-16,3 0 0 15,-2 1 0-15,-1-2 0 16,1 1 0-16,0 0 0 16,-1 1 0-16,1-1 0 15,0 2 0-15,-1 0 0 16,-3-1 0-16,3 1 0 15,-4 0 0-15,-1 0 0 16,1-1 0-16,-3 0 0 16,2-1 0-16,-1 0 0 15,-2 1 0-15,-2-1 0 0,4-1 0 16,-1 0 0-1,-1 0 0-15,4 1-1 0,-3 0 2 16,1 0-1-16,2 2 0 16,1 0 0-16,-1 0 0 15,3 2 0-15,-3-1 0 16,1 0-1-16,-1 0 1 15,1 0 0-15,-3 1 0 16,-1-1 0-16,-1 1 0 16,1 0 0-16,-3-1 0 15,-1 1 0-15,0 1 0 16,1-2 0-16,-1-1 0 15,1 1 0-15,0-2 0 16,1 1 0-16,1-1 0 0,0 3 0 16,2-2-1-1,0 1 1-15,-1 0 0 0,2 0 0 16,3 0 0-16,-3 1 0 15,3-2 0-15,0-1 0 16,-2 2 0-16,-1 0 0 16,2 0 0-16,-1 1 0 15,-2-1 0-15,3 1 0 16,-2 1 0-16,-1-2 1 15,2 2-1-15,-1 0 1 16,1 0-1-16,1-2 0 16,1 3 0-16,-1 0 1 15,1 0-1-15,1 1 0 16,2 1 0-16,2-2 0 15,-2 0 1-15,1 0-1 0,2-1 0 16,-2 1 0-16,2 0 0 16,-3 0 0-16,0 0 1 15,0 0-1-15,2 1 1 16,-4 1-1-16,4-1 0 15,-1 2 1-15,0 0-1 16,1-1 0-16,-1 1 0 16,0-1 0-16,2 2 2 15,0-1-2-15,-1 0 1 16,0 2-1-16,2 0 1 15,0-1-1-15,1 2 1 16,1 1-1-16,3-1 1 16,-1 0-1-16,1 2 0 15,2-2 2-15,1 2-3 0,0 1 3 16,2 1-2-16,2-1 1 15,1 3-1-15,0-2 1 16,3 0 0-16,-1 1-1 16,0 0 0-16,1-3 0 15,0 0 0-15,0 0 0 16,2 0 1-16,0 0-1 15,0 0 0-15,-1 2 0 16,1 1 0-16,1 0 1 16,-3 3-1-16,4 0 0 15,-7 2 0-15,-2 1 0 16,1 1 0-16,0 3 0 15,-1-1 0-15,-1-2 0 16,2 0 1-16,-1 3-2 0,0-4 1 16,3 2 0-16,2-1 1 15,-2 0-1-15,1 1 0 16,-2 0 0-16,3 2 0 15,-3 1 1-15,1 1-1 16,0-2 0-16,1 0 0 16,0 1 1-16,3-1-1 15,1-3 0-15,-2-2 0 16,3-2-1-16,-1 0 1 15,1-1-1-15,-3-2-2 16,5 6-7-16,-10-10-26 16,8 5 1-16,-6-8-3 15,5-1 1-15</inkml:trace>
  <inkml:trace contextRef="#ctx0" brushRef="#br0" timeOffset="181180.3629">21285 12711 11 0,'0'0'25'16,"0"0"2"-16,0 0-7 15,0 0-1-15,0 0-4 16,-2-11-3-16,2 11-3 15,0 0-3-15,-3-11 0 16,3 11-3-16,-5-12 1 16,5 12-1-16,-2-15 1 15,2 15-2-15,-5-17 2 0,5 17-3 16,-7-15 0-16,7 15 0 15,-7-16 0-15,7 16 0 16,-9-17-1-16,9 17 1 16,-9-17 0-16,9 17 0 15,-11-18 0-15,11 18-1 16,-10-16 0-16,4 6 1 15,6 10-1-15,-12-15 1 16,12 15-1-16,-14-15 1 16,14 15 0-16,-16-9 0 15,16 9-1-15,-19-6 1 16,19 6-1-16,-20-4 0 15,20 4 0-15,-21-3 0 16,7 2 0-16,0-1 0 16,-2-1 0-16,-3 1 0 0,-5 0 0 15,0-2 0-15,-4 1 0 16,0-1-1-16,-1 1 1 15,-1-2-2-15,0 1 2 16,1-1-1-16,2 0 1 16,2 1-2-16,-2 0 2 15,2 1 0-15,0 0 0 16,-1 1 0-16,-2 0-1 15,3 1 1-15,-3 0-1 16,-1-1 1-16,0 2-1 16,-5 2 1-16,2-2 0 15,-2 1-1-15,-2 0 1 16,-1 1 0-16,-5 0 0 15,1 1 0-15,-2-2 0 0,0 0 0 16,-2 1 0-16,3 1 0 16,-2 1 0-16,0-1 0 15,2 0 0-15,1-1 0 16,-1 2 0-16,1-1 1 15,1-2-1-15,1 2 1 16,1-2-1-16,3 0 2 16,2-1-2-16,0 1 2 15,2-1-2-15,-1 0-2 16,2 0 3-16,-3-1-3 15,3 1 3-15,-2 0-3 16,-2 0 2-16,-3 2 0 16,2 0 0-16,-3 0 2 15,1 0-2-15,-1 2 1 0,1-1-1 16,-3 2 1-16,2-1-1 15,4 0 0-15,-4 4 0 16,6-5-1-16,0 1 1 16,0-3 0-16,-1 2 0 15,4 0-2-15,-4 1 2 16,1-1-1-16,-1-2 1 15,-5 2 0-15,5 2 0 16,-4-2-1-16,2-2 1 16,-1 4 0-16,1-3 0 15,3 1 0-15,-2-2 0 16,4 1 1-16,-4 0-2 15,5 1 1-15,-4 0 0 0,0-1 0 16,0 1 0 0,3-1 0-16,-4 2 0 0,1-2 0 15,-2 0 0-15,-1 0 0 16,1 1 0-16,-3-1 1 15,-3 2-1-15,2 0 0 16,0 2 1-16,-3 0-1 16,4-1 0-16,-1 1 1 15,2 1-1-15,4-2 1 16,1 1-1-16,1-2 0 15,1 1 0-15,1 0 0 16,-2 1 1-16,1 1-1 16,0 2 0-16,-2 1 0 15,0 1 1-15,-3 1-1 0,2 0 0 16,-2 2 1-16,1-1-1 15,1 2 0-15,4-2 1 16,-4-1 0-16,7 1-1 16,0-2 0-16,5 3 1 15,2-2-1-15,0 3 0 16,3 0 0-16,-3 1 0 15,3 1 0-15,0-1 1 16,0 3-1-16,-2-1 0 16,0 1-1-16,0-1 1 15,2 0 0-15,0 1 0 16,0-2 0-16,2 1 0 15,2-2 0-15,-1 0 1 16,4-1-1-16,0 1 0 16,-4-1 0-16,2 0 1 0,4 1-1 15,-3 2 0-15,2-3 2 16,-1 4-2-16,2 0 1 15,0 0-1-15,2 1 2 16,3 2-2-16,-1-2 2 16,0 4-2-16,0-3 0 15,2 3 1-15,-2-4-1 16,2 3 1-16,0 0-1 15,2 2 1-15,-1-1-1 16,3 2 1-16,2 1 0 16,2 3-1-16,1 0 0 15,2-1 1-15,0 2-1 16,2 0 1-16,-3 0-1 15,2-2 0-15,-4 1 0 0,3-4 0 16,-4 4 1-16,-2-3-1 16,1 1 1-16,-1 2-1 15,1 0 0-15,0 0 0 16,-1 0 1-16,1 2-2 15,2-2 2-15,0 0-1 16,-5 1 0-16,5-3 0 16,-3-2 0-16,-2 3 0 15,0 0 0-15,1 0 0 16,0-2 0-16,-2 3 0 15,-1 0-1-15,1 1 1 16,2 0 0-16,-2 1 0 16,-1-2 0-16,-1-2 0 15,1 1 0-15,0-3 0 0,-3-3 0 16,6 0 0-16,-3-2 0 15,1-1 0-15,1-1 0 16,0-2 0 0,3-1 1-16,0 1-1 0,-1 2 0 15,1-3 0-15,-2 0 0 16,0 0 0-16,-3-1 1 15,2-1-2-15,-2 1 1 16,1-2 0-16,0-3 0 16,1 1 0-16,-2-11-1 15,5 16 2-15,-5-16-1 16,7 11 0-16,-7-11 0 15,0 0 0-15,10 11 0 16,-10-11 0-16,0 0 0 16,4 12 0-16,-4-12 0 0,0 15 0 15,0-15 0-15,-2 21 0 16,2-11 0-16,2 1 0 15,-2-11 0-15,5 19 0 16,-5-19-1-16,8 14 1 16,-8-14 0-16,9 11 0 15,-9-11 0-15,8 10 1 16,-8-10-1-16,0 0 0 15,7 13 0-15,-7-13 0 16,0 0 0-16,4 16 0 16,-4-16 0-16,0 0 0 15,0 0-1-15,0 0 1 16,0 0-1-16,0 0-1 15,0 0-7-15,0 0-20 0,9-11-9 16,-7 1-4-16,-2 10 1 16</inkml:trace>
  <inkml:trace contextRef="#ctx0" brushRef="#br0" timeOffset="184275.54">17076 15005 24 0,'0'0'27'15,"1"14"1"-15,-1-14-7 16,0 0-3-16,0 0-5 16,14 19-3-16,-14-19-4 15,4 15-1-15,-4-15-1 16,6 21-1-16,-3-8 0 0,3 4-1 15,-3 0 0-15,3 3 0 16,-3-1 0-16,3 0-1 16,0 2 0-16,2-2 0 15,-1 2-1-15,2-3 1 16,-1 1-1-16,3-3 0 15,0 0 1-15,2-2-1 16,-3 0 0-16,3-1 0 16,-3-3 1-16,3-1-1 15,-2-1 0-15,0 0 0 16,0-1 0-16,-11-7 0 15,19 15 0-15,-19-15 0 16,15 13 1-16,-15-13-1 16,15 11 0-16,-2-6 0 0,-13-5-1 15,21 8 1-15,-8-6 0 16,5 0 0-16,3-2 0 15,2-3 0-15,4 3 0 16,1-2 0-16,1 0 1 16,-1 0-1-16,-1-1 0 15,-2 3 0-15,2 0 1 16,-2 1-1-16,-3 0 0 15,1-1 0-15,0 1 0 16,4-1 0-16,-2-1 0 16,3 0 0-16,2-2 0 15,1-1 0-15,1 2 0 16,-3 2 0-16,2-1 0 0,-4 1 0 15,0 0 0-15,0-2 0 16,-3 3 0-16,1 0 0 16,-3 0 0-16,0-1 1 15,0 1-1-15,0 0 0 16,1-1 0-16,1 1 0 15,-1-2 0-15,2 1 0 16,-2-1 0-16,1 0 0 16,-1 0 0-16,-1 0 0 15,-1 1 0-15,-1 0 0 16,2 1 0-16,-2 0 0 15,-1 1 0-15,1-1 0 16,2 1 0-16,-1-1 0 16,-1 0 0-16,0-1 0 0,2 0 0 15,-2-2 0 1,3 0 1-16,-3 2-2 0,-1-1 1 15,-1 1 0-15,2-1 0 16,-4 2 0-16,0 0 0 16,-1 1 0-16,0-2 0 15,-1 1 0-15,-1 1 0 16,0-2 0-16,-1-2 0 15,4 2 0-15,-4-1 0 16,1-1 0-16,0 2 0 16,-1-1 0-16,4 0 0 15,-5 1 0-15,3-1 0 16,0 0 0-16,-4 1 0 15,8-1 0-15,-6 0 0 0,5 1 0 16,-3-3 0-16,1 1 0 16,0 1 0-16,-1-2 0 15,0 1 1-15,-4 1-1 16,0 0 0-16,-10 1 0 16,18-4 0-16,-18 4 0 15,0 0 0-15,12-1 1 16,-12 1-1-16,0 0 0 15,0 0 0-15,0 0 0 16,0 0 0-16,0 0 0 16,-13-6 0-16,13 6-1 15,0 0 1-15,-13-6 1 16,13 6-1-16,0 0 0 15,-11-11-1-15,11 11 1 16,0 0 0-16,-12-8 1 0,12 8-1 16,0 0 0-16,0 0 0 15,-13-8 1-15,13 8-1 16,0 0 0-16,-15 3 1 15,15-3-1-15,-13 7 1 16,13-7-1-16,-18 11 0 16,18-11 0-16,-18 14 0 15,18-14 1-15,-10 16-1 16,10-16-1-16,-4 17 1 15,4-17-1-15,6 15 1 16,-6-15-1-16,16 13 1 16,-5-10 0-16,-11-3 0 15,19 1 1-15,-6-4 0 16,-2-2 0-16,3-2 0 0,-14 7 0 15,16-18-1-15,-16 18 1 16,9-21-1-16,-9 11 0 16,0 10 0-16,-5-18 0 15,5 18 0-15,-14-10 0 16,4 8 0-16,0 2 0 15,-5 1 0-15,-1 4 0 16,4-1 0-16,-2 2 0 16,3 1 1-16,11-7-1 15,-15 15 0-15,15-15 0 16,-2 13 0-16,2-13 0 15,15 12 0-15,-2-10 0 16,1 0 0-16,2-1 0 16,0-4 0-16,0 0 0 0,-1-2 1 15,-3-3-2-15,-12 8 1 16,16-16 0-16,-16 16-2 15,3-17-3-15,-3 17-13 16,0 0-18-16,-10-6-1 16,-6 3-3-16,0 0 2 15</inkml:trace>
  <inkml:trace contextRef="#ctx0" brushRef="#br0" timeOffset="189356.8303">16059 15877 1 0,'0'0'4'16,"2"-10"0"-16,-2 10-1 15,0 0-2-15,-3-11 1 16,3 11 1-16,0 0 1 15,0 0 1-15,0 0 2 16,-11-14 1-16,11 14 3 16,0 0 1-16,0 0 0 15,-3-17 0-15,3 17-1 16,0 0 0-16,0 0-2 15,-2-11 0-15,2 11-2 16,0 0-2-16,5 12 0 16,-5-12-1-16,0 0 0 15,0 0 0-15,19 9 0 0,-8-9-2 16,9 2 1-16,-3-5 1 15,10 2-2-15,2-2-1 16,4 1 0-16,1-4 0 16,3 4 0-16,1-4 0 15,3 3-1-15,3-2 1 16,2 1-1-16,-2-1 0 15,4 3 0-15,0-1 0 16,2-1 0-16,-1 0 0 16,-2 2 0-16,1 0 0 15,-5-1 0-15,-2 3 0 16,1-1-1-16,-4 0 1 15,1 0 0-15,-5 1 0 16,6 0 0-16,-6-1 0 0,6-3 0 16,-2 2 0-16,1 0 1 15,3-2-1-15,-4 1 0 16,3-2 0-16,-3 3 0 15,4-3 0-15,1 4 0 16,-2-1 0-16,1-2 0 16,2-1-1-16,5 2 1 15,1-1 0-15,2-1 0 16,3 0 0-16,4-4 0 15,4 1 0-15,2-1 0 16,3-3 0-16,3 2 0 16,-2-3 0-16,6-1 0 15,-2 4 0-15,-1-3 1 16,1 3-1-16,0 1 0 0,-4-3 0 15,1 5 0-15,-2-1 1 16,-2 0-1-16,-1 1 0 16,-3 2 0-16,-2 0 0 15,-2-2 0-15,-1 2 1 16,-1 1-1-16,-3-1 0 15,0-1 0-15,0 2 0 16,-2-1 1-16,0 1-1 16,-1 1 0-16,0-3 0 15,0 2 0-15,0-1 0 16,-1 2 0-16,-1-1-1 15,-1 1 2-15,2-2-2 16,-1 2 2-16,5-3-1 16,-1 1 1-16,0 1-2 15,3-4 2-15,4 1-1 0,1 1 1 16,0 0-1-16,5-2 0 15,0 1 1-15,1-2-1 16,1 2 0-16,0 0 0 16,-1 0 1-16,4-1-1 15,0 1 0-15,5 0 0 16,-4-1 0-16,6 1 0 15,2 0 0-15,-2-1 1 16,6-2-1-16,-4 2 0 16,4-1 1-16,-3-2-1 15,1 3 1-15,-4 0-1 16,1-2 0-16,-2 2 0 0,-1 0 1 15,-4 0-1-15,-1 0 0 16,-4-2 1-16,-4 1-1 16,-2 2 0-16,-6-1 0 15,-3 0 0-15,0 0 0 16,-7 1 0-16,-1 0 0 15,-8 1 0-15,0 1 0 16,-6-1 0-16,2 0 1 16,-6 3-1-16,-1-2 0 15,-4 0 0-15,-3 2 0 16,-3 1 0-16,0-1 0 15,-14 3 0-15,15-3 0 16,-15 3 0-16,0 0 0 16,12-2 0-16,-12 2 0 15,0 0 0-15,10-4 0 0,-10 4 0 16,11-3 0-16,-11 3 1 15,12-3-1-15,-12 3 0 16,0 0 0-16,13-2 1 16,-13 2-1-16,0 0 1 15,0 0-1-15,0 0 0 16,0 0 1-16,0 0-1 15,0 0 1-15,0 0-1 16,-9-12 1-16,9 12-1 16,0 0 0-16,-5-10 1 15,5 10-1-15,-4-14 0 16,1 4 1-16,-1-2-1 15,4 0 0-15,-4-3 1 16,3-4-1-16,-2 0 1 0,-1-4-1 16,2-2 1-16,-2 0-1 15,3-3 0-15,-3-2 0 16,2-4 1-16,-2-2-1 15,-2-2 0-15,-1-1 0 16,1-3 0-16,-3-2 0 16,0-4 0-16,-1-9 1 15,0 2-1-15,-2-6 0 16,2-2 0-16,1-3 1 15,-2-1 0-15,3-2 0 16,0 1 1-16,0 3-2 16,1-2 1-16,0-1 0 15,-1-1 0-15,0-4-1 16,-3-2 1-16,2 0-1 0,0-4 0 15,0-1 1-15,1 0 0 16,-2-1-1-16,1-4 1 16,2 0 0-16,1-3-1 15,0-1 1-15,1 2 0 16,0 1-2-16,-1-1 1 15,2 5 0-15,-2 3 0 16,-1 2 0-16,-1 1 0 16,-2-2 0-16,-2 2-1 15,1 4 2-15,-3-1-1 16,2 0-1-16,0 3 0 15,-1 5 2-15,3 3-2 16,1 4 1-16,3 3 0 16,-3 0-1-16,0 4 1 15,0-1 1-15,2 2-1 0,-1 3 0 16,0 3-1-16,1 3 1 15,-1 3 1-15,2 5-1 16,2 4 0-16,-2 7 0 16,2 0 0-16,0 8 0 15,0 1 0-15,4 13 0 16,-6-16 0-16,6 16 0 15,0 0 0-15,-7-13 0 16,7 13 0-16,0 0 0 16,0 0 0-16,-13 1 0 15,13-1 0-15,-16 5 0 16,16-5 0-16,-22 8 0 15,6-3-1-15,-5-1 1 16,-2 1 0-16,-5 0 0 0,-5-1 0 16,-4 1-1-16,-6-1 1 15,-6 0 0-15,-4 2-1 16,-6-1 1-16,-5 4 0 15,-4 0 0-15,-6 0-1 16,-4 3 1-16,-4 0-1 16,-5 4 1-16,-7 0-1 15,-1 5 1-15,-3-1-1 16,-2 2 1-16,-4 3-1 15,4-2 1-15,-3 0-1 16,1 1 1-16,-2-2-1 16,4-1 1-16,2-1-1 15,-1 0 0-15,2-1 1 16,1-2 0-16,-3 2-1 0,3-3 1 15,0 2 0-15,0 0-1 16,-3-1 1-16,2-2 0 16,-2 6 0-16,2-5 0 15,-3 3 0-15,3 1 1 16,-1 0-1-16,0-1 1 15,-2 0-1-15,-1 0 0 16,3-4 0-16,-4 5 0 16,3-4 0-16,-1 0 0 15,-5-1-1-15,6 0 1 16,-2 0 0-16,1 0 0 15,2 2 0-15,-1-2-1 16,1 2 1-16,3 1 0 0,1-3 0 16,6 1 0-16,2 0-1 15,4 0 1-15,1 1 0 16,4-2 0-16,4 0 0 15,2 0-1-15,0 3 1 16,1-4 0-16,3 1 0 16,2 2 0-16,3-4 0 15,2-1 0-15,2 0 0 16,4 0 0-16,6-2 0 15,0 0 0-15,3-2 0 16,6 0 0-16,0-2 0 16,5 1 0-16,1-3 0 15,9-1 0-15,1 0 0 16,2 0-1-16,4-1 2 0,-2-1-2 15,5 0 1-15,0 1 0 16,-1 1 0 0,-2 2 0-16,-2-4 0 0,0 2 0 15,-1 3 0-15,-1-3-1 16,-1 2 1-16,3 0 0 15,1-2-1-15,4-2 1 16,4 2 0-16,10-3-1 16,-17 2 1-16,17-2-1 15,0 0 1-15,0 0 0 16,0 0 0-16,0 0 0 15,-8 10 0-15,8-10 0 16,0 0 0-16,-9 11 0 16,9-11 0-16,0 0 0 15,-8 10 0-15,8-10 1 0,0 0-1 16,-2 10 0-16,2-10 0 15,0 0 1-15,9 13-1 16,-9-13 0-16,11 10 0 16,-11-10 1-16,16 12-1 15,-16-12 0-15,12 14 0 16,-12-14 0-16,10 15 0 15,-10-15 0-15,4 14 0 16,-4-14 2-16,1 17-2 16,-1-17 2-16,5 22-2 15,-4-8 0-15,3 1 0 16,-1 2 1-16,-2 1-1 15,0 1-1-15,3 2 1 16,0 2-1-16,1 0 1 0,-3 1 0 16,1 6 0-16,1 2 0 15,-2 6 0-15,-1 5 0 16,-1 2 0-16,-1 1 0 15,2 0 0-15,-2 3 0 16,-3-4 0-16,4-2 0 16,-1-3 0-16,0 0 1 15,-2 0-1-15,1-3 0 16,2 1 0-16,1-1 1 15,0 0-2-15,-1-2 1 16,3 2 0-16,-1-3-1 16,3 2 1-16,2-4 0 15,-5 5 1-15,3-3-1 0,-1 1 0 16,2-1 0-16,-1-3 0 15,0-2 0-15,0-3 0 16,1-1-1-16,1-5 1 16,1 1 0-16,-1-5 0 15,1-1 0-15,0-1 0 16,0 0 0-16,-2-1 0 15,2-1 0-15,-2 1 1 16,1 0-2-16,0 0 1 16,-3 2 1-16,1 3-1 15,1-2 1-15,-1 2-2 16,1 0 2-16,-1-1-1 15,2 2 1-15,-1 0-1 16,-2-2 0-16,3 1 0 0,-2-2 0 16,-3 0 0-16,2 0 0 15,0 1 0-15,-4 1 0 16,0 0 0-16,0 2-1 15,0-2 1-15,0 1 0 16,0 1 1-16,0 1-2 16,0 1 1-16,0-1 0 15,3 2 0-15,-1 0 0 16,-2 0 0-16,1 1-1 15,-1-2 1-15,0 2 0 16,4-1 0-16,-4 0 0 16,1-2 0-16,0-1 0 15,3 3 1-15,-1-4-2 16,-1 0 1-16,2-3 0 15,-1 1 0-15,3 2 1 0,-1-1-1 16,-4 1 0-16,2 0 0 16,2 2 1-16,-4 2-1 15,3 4 0-15,-3 0 0 16,2 6 0-16,-2 0-1 15,4 6 0-15,3 8-3 16,4 20-7-16,-4-4-12 16,16 18-17-16,-3 12-3 15,3 23 1-15</inkml:trace>
  <inkml:trace contextRef="#ctx0" brushRef="#br1" timeOffset="199757.4253">15742 12961 6 0,'0'0'25'0,"0"0"0"15,0 0-1-15,0 0-10 0,-12-1-3 16,12 1-2-16,0 0-3 15,0 0 1-15,0 0-1 16,18 3-1-16,-18-3 0 16,23-4-1-16,-8-2 0 15,9 3-2-15,-4-3 1 16,6 3-2-16,-2-2 0 15,3 0 0-15,-3 1 0 16,2-1 0-16,-2 2-1 16,2 0 1-16,-3 1-1 15,0 1 0-15,-2 0 0 16,1 0 0-16,-5 1 0 15,4 0 0-15,-5 1-1 0,-4 0 2 16,-1 0-1-16,-11-1 0 16,17 6 0-16,-17-6 0 15,0 0 0-15,11 7 0 16,-11-7 0-16,0 0 1 15,-3 14-1-15,3-14 0 16,-8 15 0-16,8-15 1 16,-10 20-1-16,8-8 0 15,0 1 0-15,-2-2 0 16,3 2 0-16,-1-1 1 15,3 1-1-15,-1-1 0 16,0-1 0-16,0 1 1 16,-1-1-1-16,2 0 0 15,-1 0 0-15,1 0 0 16,-1-11 0-16,2 19 0 0,-2-19 0 15,2 17 0-15,-2-17 0 16,1 18 0-16,-1-18 2 16,0 17-3-16,0-17 4 15,2 16-5-15,-2-16 5 16,2 19-4-16,-2-19 2 15,5 18-1-15,-5-18-1 16,9 15 1-16,-9-15 0 16,14 16 0-16,-14-16-2 15,13 11 2-15,-13-11 0 16,11 7 0-16,-11-7 0 15,14 6 2-15,-14-6-2 16,12 6 0-16,-12-6 0 16,20 5 0-16,-20-5 0 0,20 1 0 15,-7 0 0-15,2 1 0 16,1-2 0-16,4 2 0 15,1-1 0-15,3-2 0 16,0 2 0-16,2-1 0 16,2 0 0-16,1 0 0 15,1 0-2-15,1-1 2 16,-1-1 0-16,3 0 0 15,0 0 0-15,0 0 0 16,3-2 0-16,-4-2-1 16,2 3 1-16,-1-1 0 15,1 1 0-15,-4-1 0 16,0 2 0-16,-3 0 0 15,1 0 0-15,-3-1 0 0,2 0 0 16,-6 2-1-16,5-2 1 16,-1-2 0-16,1 0 1 15,-3-1-1-15,2 2 0 16,-1-1 0-16,-1 0 1 15,0 0-1-15,-3 0 0 16,3 3 0-16,-4-1 0 16,-1 0 0-16,-1 1 0 15,0 0 0-15,-1 0 0 16,-1 0 0-16,0 1 0 15,0-2 0-15,-1 3 0 16,-2-1 0-16,1 1 2 16,-3 0-2-16,2 0 0 15,-2 0 0-15,-10 0 0 0,17 0 0 16,-17 0 0-16,17-1 0 15,-17 1 0-15,14-1 0 16,-14 1 0-16,13-1 0 16,-13 1 0-16,13-1 0 15,-13 1 0-15,12 0 0 16,-12 0 0-16,0 0 0 15,11-3 0-15,-11 3 0 16,0 0 0-16,12-1 0 16,-12 1 0-16,0 0 0 15,9 0 0-15,-9 0 0 16,0 0 0-16,14 1 0 15,-14-1 0-15,0 0 0 0,11-1 0 16,-11 1 0-16,0 0 0 16,12-2-2-16,-12 2-1 15,0 0-4-15,0 0-26 16,0 0 1-16,0 0-3 15,-18 6 1-15</inkml:trace>
  <inkml:trace contextRef="#ctx0" brushRef="#br1" timeOffset="201891.5475">17231 13289 33 0,'0'0'30'16,"-9"-11"2"-16,9 11-5 15,-14-1-14-15,14 1-5 16,0 0-2-16,-14 6-2 15,14-6-1-15,-13 7-1 16,13-7 0-16,-6 10-1 16,6-10 0-16,2 12 0 15,-2-12 0-15,6 10-1 16,-6-10 1-16,20 7-1 0,-9-7 0 15,-1-2 0-15,3-2 0 16,-13 4 0-16,17-12 0 16,-12 1-1-16,-3 0 2 15,-3-1-2-15,1 12 2 16,-8-18-1-16,8 18 0 15,-14-16 0-15,14 16 0 16,-17-6 0-16,17 6 0 16,-13 1 0-16,13-1 0 15,0 0 0-15,-13 13 0 16,13-13 0-16,0 0 0 15,0 15 1-15,0-15-2 0,1 12 2 16,-1-12-1-16,1 12 1 16,-1-12-1-16,3 13 1 15,-3-13-1-15,4 16 2 16,-4-16-2-16,0 21 1 15,0-11-1-15,3 3 0 16,-3-1 0-16,1 1 1 16,1 2-2-16,-1 0 2 15,2 0-2-15,-1 2 2 16,0-1-2-16,-1 2 2 15,1-1-1-15,-1 0 0 16,-1 2 0-16,1-1 0 16,-1 1 0-16,1-3 0 15,-1-1 0-15,0 0 0 16,2-1 0-16,-2-14 0 0,5 17 0 15,-5-17 0-15,0 0 0 16,10 11 1-16,-10-11-1 16,11 2 0-16,-11-2 0 15,10-4 0-15,-10 4 0 16,13-4 0-16,-13 4-1 15,16-5 1-15,-4 4 1 16,-2-1-2-16,5-3 1 16,-1 3 0-16,5-1 0 15,2 2 0-15,1-1 0 16,0 0 0-16,4 2 0 15,2 0 0-15,-1 1 0 16,0 0 0-16,1 0 0 16,0 1-1-16,-2 2 1 0,4-3-1 15,1-2 1-15,1 2-2 16,2-1 2-16,-3-2-1 15,5-2 1-15,0 1-2 16,-1-1 1-16,-2 0 0 16,0 4 0-16,-1-5-1 15,2 4 0-15,-4-4 0 16,4 3 0-16,-4 0 1 15,3 0 0-15,-3-1 0 16,3 1 0-16,-3-1 0 16,-1 2 0-16,-2-2 0 15,-1 2 1-15,-1-4-1 16,-3 2 0-16,0-2 1 15,-2 0-1-15,0 1 1 16,-1-1 0-16,0 2 0 16,0-2-1-16,-2 0 1 0,-1 3 0 15,-2 0 0-15,-3-2 0 16,-11 4 0-16,16-3 1 15,-16 3-1-15,0 0 0 16,0 0 0-16,0 0 0 16,0 0 0-16,0 0 0 15,6-14 1-15,-6 14-1 16,-4-11 1-16,4 11 1 15,-7-18-1-15,3 7 1 16,-1-1 0-16,-1-3 0 16,1 1-1-16,-5-5 1 15,3 0-1-15,-4 0 0 16,0-2-1-16,1-2 1 0,1-3-1 15,-2 2 2-15,3-1-1 16,1 1-1-16,1 2 2 16,-1-1-2-16,4 3 2 15,-2 2 0-15,3 4 0 16,-2 0-3-16,4 14 2 15,-5-20 1-15,5 20-2 16,0-12 1-16,0 12 0 16,1-11 0-16,-1 11-1 15,0 0 1-15,14-10 0 16,-14 10 0-16,16-6-1 15,-6 3 1-15,4 2-1 16,4-2 1-16,0 2-1 0,4-2 0 16,3 3 0-16,2 0 1 15,1-2-1-15,2 2 0 16,0 2 1-16,-4 1-1 15,-1-1 0-15,-1 1 0 16,-2 1 0-16,-4 0 0 16,-3-2 0-16,-2 2 0 15,-13-4 0-15,20 1-1 16,-20-1 0-16,10 1-2 15,-10-1-4-15,0 0-23 16,0 0-5-16,0 0-1 16,0 0-1-16</inkml:trace>
  <inkml:trace contextRef="#ctx0" brushRef="#br1" timeOffset="203614.6461">18550 13523 27 0,'0'0'32'0,"3"-17"0"16,-3 17 0-16,-10-14-18 0,10 14-5 16,-13 2-2-16,13-2-3 15,-21 13-1-15,21-13-1 16,-20 14 0-16,13-4 0 15,7-10-1-15,-9 18 0 16,9-18 1-16,4 18-1 16,-4-18 0-16,18 8-1 15,-5-8 1-15,3-2-1 16,0-3 0-16,-1-3 1 15,-1-1-1-15,-4-3 0 16,-5 2 1-16,-5 10-1 16,0-15 0-16,0 15 0 15,-17-7 0-15,4 8-1 16,-1 1 1-16,-1 2 0 0,-1 2 0 15,3-3 0-15,3 2 0 16,10-5 0-16,-14 5 1 16,14-5-1-16,0 0 0 15,0 0 0-15,0 0 0 16,0 0 1-16,16 8-1 15,-16-8 0-15,21 5 1 16,-4 0-1-16,-2-3 0 16,9 0 1-16,8-3-1 15,1 1 0-15,7-1 0 16,6-6 0-16,-1 0 1 15,4-1-1-15,5-1 1 16,-2 1-1-16,-2 0 0 16,-2 1 1-16,-1 0-1 0,-3 3 1 15,0 2-1-15,0 0 0 16,-3 1 0-16,2 1 1 15,0 0-1-15,-1 0 0 16,2-2 0-16,3 1 0 16,-2 1 0-16,1-2 0 15,2 1 0-15,-4-1 0 16,3-1 0-16,-2 1 0 15,1-2 0-15,-2 1 0 16,1-2 1-16,-1 2-1 16,2-3 0-16,2 0 0 15,-1-1 0-15,1-2 0 16,0 2 0-16,1 0 0 0,-5 0 0 15,0 1 0-15,-5-1 0 16,-4 1 0-16,-1 0 1 16,-3 2-1-16,-7-2 0 15,4 2 0-15,-2 1 0 16,-2 1 1-16,-1-1-1 15,-2 2 1-15,-1 1-1 16,-1 0 0-16,-1 0 0 16,-4 1-1-16,-2 0 1 15,0-1 0-15,-12 0-1 16,16 2 1-16,-16-2 0 15,13 1 0-15,-13-1-1 16,0 0 1-16,0 0 0 16,0 0 0-16,9-4 0 0,-9 4 0 15,0 0 0-15,0 0 0 16,0 0 1-16,4-16-1 15,-4 16 0-15,-8-14 1 16,8 14-1-16,-13-22 1 16,5 5-1-16,-2 0 2 15,-2-3-2-15,4-2 1 16,-2-3-1-16,1-1 1 15,0-1-1-15,-2-2 1 16,0 2-1-16,0-1-1 16,0 1 1-16,2-1 0 15,-1 1 0-15,0 1 0 16,1 1 1-16,4 2-1 15,1 0 0-15,2 3 1 16,0 2 0-16,2 3-1 0,2 2 0 16,-2 13 1-16,7-14-1 15,-7 14 1-15,17 1-1 16,-1 3 1-16,-3 1-1 15,6 3 1-15,5-1 0 16,1 1-1-16,6-1 1 16,0-1-1-16,5 3 1 15,0-4-1-15,2 1 0 16,4-1 0-16,0-2 1 15,-2-1-1-15,1 0 0 16,-4-2 0-16,-1-2 0 16,-4 1 0-16,-3 0 0 15,-3 0-1-15,-3 0 1 16,-6 0-2-16,-3 3 0 0,-14-2-3 15,23 8-14-15,-23-8-17 16,0 0 0-16,-11 3-2 16,-3 1 0-16</inkml:trace>
  <inkml:trace contextRef="#ctx0" brushRef="#br1" timeOffset="211303.0859">15959 14741 20 0,'0'0'20'0,"0"0"-3"15,0 0-1-15,0 0-2 16,0-12-2-16,0 12-2 15,0 0-2-15,0 0-2 16,0 0-1-16,0 0 0 16,0 0-1-16,0 0 0 15,14-4-1-15,-4 2 0 16,3-2-1-16,3-1 0 15,6-2 0-15,7-3-1 16,4-2 1-16,5 0-1 0,4-7 1 16,9 1-1-16,1-3 0 15,6 0-1-15,-4-1 1 16,5 0 0-16,-1 1-1 15,-2 0 1-15,0 1-1 16,-2 1 0-16,-2-1 0 16,-2 0 0-16,-2 1 0 15,-2-1 0-15,0 1 1 16,0 1-1-16,-2 0 0 15,0-1 0-15,0 2 0 16,0 1 0-16,-1 1 0 16,-1 1 1-16,-3 0-1 15,-2 2 0-15,2-3 0 16,-2 2 0-16,-4 1 1 15,1 0-1-15,-2 0 0 0,0 1 0 16,-2-1 0-16,-1 1 0 16,-2 1 0-16,-1 1 0 15,-1 0 0-15,-5 2 0 16,-1-1 0-16,-7 6 0 15,0-4 1-15,-12 6-1 16,0 0 0-16,0 0-1 16,-5 12-1-16,-12-7-7 15,4 11-23-15,-13-5 0 16,-2 5-3-16,-8-1 0 15</inkml:trace>
  <inkml:trace contextRef="#ctx0" brushRef="#br1" timeOffset="212596.1598">15873 15005 12 0,'0'0'24'0,"0"0"2"16,0 0-8-16,0 0-3 15,18 16-2-15,-18-16-1 16,17-2-4-16,-3-5-3 15,10 1-1-15,2-8 0 16,10 1-1-16,2-7-1 16,11-2 0-16,-2-2 0 15,10 0-1-15,4 0 0 16,5 0-1-16,4 1 1 15,-2 0-1-15,-2 0 0 16,1 3 0-16,3-1-1 16,-3-2 1-16,-1 1 0 15,-2 1-1-15,-5 0 0 0,2-1 1 16,1 1 0-16,-3-2 0 15,-4 2 0-15,-1 2 0 16,-3-2 1-16,-6 3-1 16,-1 0 0-16,-4 3 0 15,-6-1 0-15,-2 1 0 16,-4 2 0-16,-2 2 0 15,-6 2 0-15,-2-1 0 16,-7 1 0-16,2 5 0 16,-1 0 0-16,-12 4 0 15,13-6-1-15,-13 6 1 16,10 0 0-16,-10 0 0 15,0 0 0-15,9 4-2 16,-9-4-3-16,-4 10-21 16,0 3-4-16,-6-7-1 0,0 6 0 15</inkml:trace>
  <inkml:trace contextRef="#ctx0" brushRef="#br1" timeOffset="216369.3756">15729 15509 19 0,'-12'2'19'16,"12"-2"-2"-16,0 0-2 15,0 0-2-15,15-6-2 16,-15 6-3-16,22-9-1 0,-12 1-1 16,12 4 0-16,-5-4-2 15,6 0 0-15,1-1-2 16,5-1 0-16,0-2 0 15,5 0 0-15,2-5-1 16,4 2 0-16,2-3 0 16,2 2-1-16,1-4 1 15,0 3-1-15,2-2 0 16,1 0 0-16,0 3 1 15,0-2-1-15,0 1 1 16,0 0-1-16,0-2 1 16,-1 2-1-16,1 0 0 15,-3-4 1-15,1-1-1 16,-3 1-1-16,1 1 2 0,-3-2-2 15,-1 0 1-15,0 0 0 16,2 1 0-16,-7 3 0 16,0 1 1-16,-4-1-1 15,1 1 0-15,-2 2 0 16,0 1 0-16,-2 1 0 15,1-1 1-15,-1 2-1 16,1 0 0-16,-2 1 0 16,-2 0 0-16,2 0 1 15,-1 0-1-15,-2 0 0 16,-2-1 0-16,-2 2 0 15,0 1 0-15,-4 1 1 16,0 1-3-16,-1 0 3 16,-2 0-2-16,1 2 2 0,-3 1-2 15,3-2 1 1,-2 0-1-16,-3 1 2 0,3 1-1 15,-12 4-1-15,16-8 1 16,-16 8 0-16,9-6 0 16,-9 6 0-16,0 0 0 15,0 0 0-15,0 0 1 16,0 0-2-16,0 0-1 15,0 0-11-15,-14 13-17 16,4-8-1-16,1 6 0 16,-6-2-2-16</inkml:trace>
  <inkml:trace contextRef="#ctx0" brushRef="#br1" timeOffset="223052.7579">16422 15668 13 0,'0'0'12'16,"0"0"-3"-16,0 0 0 15,3-13-2-15,-3 13-2 16,0 0 0-16,10-6-1 15,-10 6 1-15,22-10 0 16,-8 0-1-16,7 2 0 0,1-5 0 16,8 0-1-16,-2-2-1 15,8-2 0-15,0-2-1 16,4 0 0-16,3-4-1 15,1 3 0-15,2-2-1 16,1-1 1-16,0 0-1 16,2-1 0-16,0 1 0 15,2-4 1-15,1 4-1 16,-3-4-1-16,2 2-1 15,-2-3-2-15,0 4 1 16,-5-6-1-16,2 6 0 16,-4-5 0-16,0 4 0 15,-4-1 2-15,2-1 1 16,-5 3 0-16,4 0 2 0,-2 2-1 15,-2-1 2-15,1 2-2 16,0 0 1-16,-2 0 0 16,0 1 0-16,-1-1 0 15,3-1 0-15,-5 2 0 16,3 0 0-16,-3 0 1 15,-3-2-1-15,1 4 0 16,-6-1 0-16,0 4 0 16,-7-1 0-16,2 4 1 15,-7 0-1-15,1 5 1 16,-12 7 0-16,12-12 0 15,-12 12 0-15,0 0 2 16,0 0-1-16,0 0-1 16,0 0 1-16,0 0 0 15,0 0-2-15,0 0-3 0,0 0-11 16,0 0-7-16,0 0 2 15</inkml:trace>
  <inkml:trace contextRef="#ctx0" brushRef="#br1" timeOffset="224140.8201">17090 15677 5 0,'0'0'12'0,"0"0"-1"15,0 0 0-15,0 0 0 16,0 0 0-16,12-11 0 16,1-4 0-16,11 4 0 15,0-12-4-15,8 3-1 16,6-6-4-16,5 1 2 0,1-8-3 15,8 2 1-15,0-5-2 16,5 1 1-16,-4 0-1 16,4-1-1-16,-2 1 2 15,1-7-2-15,2 4 2 16,0-2-2-16,-1 2 1 15,-4-3-2-15,1 4 0 16,-5-1-1-16,0 5 0 16,-5 2-1-16,0 3 1 15,-7 0-1-15,1 5 1 16,-5 0 0-16,-2 2 2 15,-1 1-1-15,-2 2 2 16,-2-1 0-16,-3 3-1 16,-4-2 1-16,3 1 0 15,-3 2 0-15,2-1-2 0,-2 3 2 16,0-1 0-16,-2 5-1 15,2-2 1-15,-4 4 0 16,-1 0 0-16,-4 3-1 16,-10 4 1-16,19-2-2 15,-19 2-3-15,10 1-5 16,-10-1-10-16,0 0-3 15,0 0 2-15</inkml:trace>
  <inkml:trace contextRef="#ctx0" brushRef="#br2" timeOffset="307553.5911">5313 11663 6 0,'-8'-16'25'16,"-9"-3"-1"-16,5 12-2 0,-9-5-23 15,6 4 3-15,0 3 1 16,-3-4 4-16,3 4 1 15,-6-9 1-15,21 14 1 16,-28-18 1-16,28 18 0 16,-16-17-2-16,16 17-2 15,11-5-1-15,10 11-2 16,2 4 0-16,11 6-1 15,7 3-1-15,9 3-1 16,12 1 0-16,6-1-1 16,6-2 1-16,12 0 0 15,6-7 0-15,6-3-1 16,5-5 1-16,5-4-1 15,-6-2 1-15,3-3 0 16,-6-3 0-16,-8-1-1 0,-9 0 1 16,-6-1 0-16,-10 3-1 15,-11-1 0-15,-4 5-1 16,-16-3-10-16,-1 15-28 15,-20-6 3-15,-14-4-6 16,0 15 4-16</inkml:trace>
  <inkml:trace contextRef="#ctx0" brushRef="#br2" timeOffset="310743.7735">21658 13216 19 0,'-10'-3'27'0,"10"3"1"16,-10 2 2-16,10-2-12 15,-21 9-6-15,17 2-2 16,-12-9-2-16,9 10-3 15,-8-8-1-15,2 9 0 16,-5-4-1-16,1 4 1 16,-2-2-2-16,-1 2-1 15,-2 3 0-15,-2-3 0 0,-1 4-2 16,-1-4-2-16,1 5-3 15,-1-11-8-15,5 8-18 16,-2-7-1-16,8 1 0 16,-1-6 0-16</inkml:trace>
  <inkml:trace contextRef="#ctx0" brushRef="#br2" timeOffset="311097.7938">21373 13285 28 0,'0'0'28'0,"-22"7"1"16,7-3 1-16,15-4-17 15,-34 12-3-15,16 1-2 16,-12-5-2-16,3 6-2 15,-5-2-1-15,0 1-1 16,-1 2-1-16,0-2-1 16,-1 1-2-16,-1-3-3 15,10 9-10-15,-4-10-15 16,4 4-2-16,5-7 0 15,6 2 1-15</inkml:trace>
  <inkml:trace contextRef="#ctx0" brushRef="#br2" timeOffset="311413.8116">21087 13327 27 0,'-15'5'29'16,"-4"1"2"-16,-5 3-2 15,1 6-10-15,-9-6-11 0,7 7-2 16,-8-3-1-16,3 3-1 15,-4 0-2-15,3 2 0 16,0-2-1-16,2 1-1 16,1 0-1-16,-1-4-3 15,7 7-6-15,-4-9-21 16,8-1 0-16,2-5-2 15,4-2 2-15</inkml:trace>
  <inkml:trace contextRef="#ctx0" brushRef="#br2" timeOffset="311729.8299">20670 13455 28 0,'-14'6'29'16,"-4"2"0"-16,-3 0 0 15,-2 6-18-15,-8-7-4 16,5 10-1-16,-10-4-1 15,5 3-2-15,-7-1-1 16,3 1 0-16,-2-1-1 16,0 1-1-16,1 0-1 15,0-5-3-15,7 4-6 16,-3-7-20-16,5-2 0 15,7-4-1-15,7-1 1 0</inkml:trace>
  <inkml:trace contextRef="#ctx0" brushRef="#br2" timeOffset="312032.8466">20205 13556 36 0,'-17'5'28'0,"0"1"2"0,-3-5-3 16,5 12-17-16,-11-6-3 15,4 8 0-15,-9-6-2 16,3 7-2-16,-6-2 0 15,-4 4-1-15,-4-3-1 16,4 0-1-16,-3 0 0 16,2-2-4-16,6 4-5 15,-5-5-22-15,13-4-1 16,3-6 0-16,8 2 0 15</inkml:trace>
  <inkml:trace contextRef="#ctx0" brushRef="#br2" timeOffset="312315.8635">19746 13629 38 0,'-19'2'30'0,"0"6"2"15,-5-2-2-15,0 8-20 16,-4-6-5-16,3 8 0 16,-9-5-1-16,3 5-2 15,-4-4 0-15,-1 2-1 16,2-2 0-16,-2-1-1 15,3 1-2-15,-2-5-2 16,9 2-3-16,-5-11-12 16,10 4-13-16,4-8-1 15,5 2 2-15,4-7 0 0</inkml:trace>
  <inkml:trace contextRef="#ctx0" brushRef="#br2" timeOffset="312571.8776">19287 13584 41 0,'-28'14'33'0,"-11"-4"1"16,-3 10-1-16,-9-3-20 15,4 9-7-15,-7-6-2 16,5 3-1-16,-1-2 0 15,4-4-2-15,4-4 0 16,6-1-1-16,7-8 0 0,5-1-2 16,9-1-5-16,1-11-11 15,14 9-14-15,0-15-3 16,10 4 1-16,3-5 1 15</inkml:trace>
  <inkml:trace contextRef="#ctx0" brushRef="#br2" timeOffset="312802.8913">18884 13609 53 0,'-20'11'35'16,"-10"-3"-1"-16,0 10 0 15,-10-5-27-15,6 8-2 0,-8-4-1 16,4 3-2-1,0-4-2-15,4-1 1 0,2-5-2 16,6-4 0-16,4-1 0 16,1-9-4-16,11 9-6 15,-2-13-22-15,12 8 0 16,-2-22-2-16,10 8 2 15</inkml:trace>
  <inkml:trace contextRef="#ctx0" brushRef="#br2" timeOffset="313051.9056">18533 13576 50 0,'-29'15'33'0,"-7"-3"0"0,0 7-1 15,-5-6-25-15,1 8-3 16,-2-5-2-16,4 0 0 15,1-3-2-15,5-5 1 16,3-5-2-16,4-2 1 16,7 0-3-16,1-8-2 15,17 7-10-15,-18-6-17 16,18 6-1-16,-2-21 0 15,2 21 1-15</inkml:trace>
  <inkml:trace contextRef="#ctx0" brushRef="#br2" timeOffset="313261.9176">18137 13599 40 0,'-15'12'32'0,"-13"-5"1"16,-2 10 0-16,-12-7-22 16,4 12-4-16,-10-6-2 15,2 6-2-15,-3-2-1 16,4-4-1-16,5-5-1 15,8-1 0-15,5-5-1 16,5-7-1-16,22 2-4 16,-13-17-5-16,28 10-11 15,-5-13-11-15,16 2 1 16,-4-8 0-16</inkml:trace>
  <inkml:trace contextRef="#ctx0" brushRef="#br2" timeOffset="313470.9295">17850 13593 23 0,'0'0'29'0,"-21"22"2"0,-7-9-4 0,-1 19-8 16,-19-12-6-16,6 12-4 15,-9-8-2-15,7 4-3 16,-3-4-2-16,9-4 0 16,1-3-1-16,9-4-1 15,8-5-2-15,7-6-3 16,13-2-5-16,0 0-14 15,9-4-7-15,4-6-2 16,7 3 1-16</inkml:trace>
  <inkml:trace contextRef="#ctx0" brushRef="#br2" timeOffset="313522.9325">17479 13849 6 0,'-26'21'0'0</inkml:trace>
  <inkml:trace contextRef="#ctx0" brushRef="#br2" timeOffset="319513.2751">21932 12952 9 0,'0'0'27'0,"0"0"2"16,3-14 1-16,-3 14-11 0,0 0-3 15,0 0-1 1,0 0-4-16,0 0-2 0,0 11-2 15,5-1-2-15,-5-10-1 16,5 27-2-16,-4-11 1 16,3 7-2-16,1 0 1 15,0 1-1-15,-1 0-1 16,0 1 0-16,0-1 1 15,1-4-2-15,-3-1 0 16,2-5 0-16,-3-2 0 16,-1-12-1-16,0 0 2 15,0 0 0-15,-11-15-1 16,3-4 1-16,3-9 0 15,-5-8 0-15,1-6 1 0,-1-6-1 16,2-1 0 0,-1-3 0-16,5 2 0 0,0 3 0 15,4 6 0-15,3 4 0 16,2 4 1-16,4 13-1 15,2 1 1-15,1 4 0 16,5 6 0-16,-1 6 0 16,3 4 0-16,-4 7 1 15,2 7-1-15,-5 4 0 16,-4 1-1-16,-2 9 1 15,-6 2-1-15,-6 5 0 16,-3-2 0-16,-6 0-1 16,-3-2-1-16,-3-7-3 15,6 10-9-15,-7-17-21 16,8 1 1-16,-1-10-3 0,15-9 2 15</inkml:trace>
  <inkml:trace contextRef="#ctx0" brushRef="#br2" timeOffset="319995.3026">22282 12779 59 0,'-6'-9'36'0,"-9"7"-1"15,2 5-1-15,-4-1-19 16,2 12-10-16,-5 1 0 16,6 9-3-16,-2 3-1 0,2 6-1 15,3 1 0-15,1 3 0 16,4 0-1-16,3-5 0 15,4-3 0-15,2-8 0 16,7-5-1-16,0-9 0 16,6-7 1-16,2-12 0 15,3-5 0-15,-1-9 0 16,1-5 0-16,-1-7 1 15,-3-3 1-15,-3 0 0 16,-5 2 1-16,-3 6 1 16,-5 2-1-16,-1 11 1 15,-4 3-1-15,4 17 1 16,-11-5-1-16,11 5-1 15,-10 21 0-15,8-3 0 0,0 6-1 16,4 3 1-16,2 3-1 16,3 2 0-16,2 2-2 15,0-4-1-15,4 7-8 16,-6-11-25-16,6 1 1 15,-8-9-2-15,3-3 2 16</inkml:trace>
  <inkml:trace contextRef="#ctx0" brushRef="#br2" timeOffset="320339.3224">22414 12756 81 0,'5'-13'39'16,"7"12"-1"-16,-12 1-1 0,27 7-29 15,-13 7-4-15,3 9 0 16,-3 6-2-16,-1 3-1 16,-3 4 0-16,-3-4-1 15,-1 3 0-15,-7-5 0 16,-2-6-1-16,-1-8 1 15,4-16-1-15,-11 9 1 16,11-9 0-16,-11-24 0 16,6-3 0-16,3-6 0 15,1-7-1-15,1-6 1 16,4 1-1-16,1-4-1 15,4 7-1-15,-3-4-10 16,11 16-24-16,-4-2-1 16,4 14-1-16,-3 1 2 0</inkml:trace>
  <inkml:trace contextRef="#ctx0" brushRef="#br2" timeOffset="320649.3399">22848 12591 90 0,'-16'6'37'16,"1"10"0"-16,-11-1 0 16,1 9-34-16,-2 6-1 15,-1 7 0-15,2 1-2 16,4 4 1-16,4-2-1 15,7-2 0-15,4-2-1 0,6-7 1 16,6-5-1-16,8-11 0 16,5-9 1-16,2-11-1 15,5-9 1-15,3-9-1 16,-2-11 1-16,1-8-1 15,1-1-2-15,-10-10-6 16,10 4-28-16,-15-2 2 16,2 8-1-16,-9 1 0 15</inkml:trace>
  <inkml:trace contextRef="#ctx0" brushRef="#br2" timeOffset="321041.3625">22945 12554 79 0,'-4'19'38'16,"4"8"-1"-16,-10-3 0 15,7 8-29-15,-5-3-4 16,2 3-1-16,0-3-1 16,4-2-2-16,3-2 0 15,6-9 0-15,4-7-1 16,2-8 0-16,8-7-1 15,4-11 0-15,4-8 0 16,-2-9 0-16,5-4 1 16,-1-2 0-16,-3-2 1 15,0 2 1-15,-9 7 1 16,-3 5 1-16,-4 4 0 15,-4 12 0-15,-8 12 1 0,0 0-2 16,0 0 1-16,-18 25-2 16,8-4 0-16,2 5 0 15,-1-1-2-15,1 6 1 16,2-3-2-16,-1 1-1 15,8 1-4-15,-5-15-21 16,11 8-11-16,-7-23 1 16,16 14-1-16</inkml:trace>
  <inkml:trace contextRef="#ctx0" brushRef="#br2" timeOffset="321242.374">23433 12404 76 0,'0'0'37'0,"15"-4"1"0,-15 4-1 15,-2 15-26-15,-4 2-8 16,0 8-1-16,0 2-1 16,-3 4-1-16,1 4-3 15,-4-6-5-15,10 4-30 16,-8-4 2-16,4 0-2 15,-3-11 1-15</inkml:trace>
  <inkml:trace contextRef="#ctx0" brushRef="#br2" timeOffset="321465.3868">23287 12362 87 0,'19'-23'37'0,"3"11"0"15,2-5 0-15,22 3-31 16,-5 0-3-16,4 1-3 16,7 11-16-16,-5-8-22 15,1 4 1-15,-10-1-3 16,-4 5 1-16</inkml:trace>
  <inkml:trace contextRef="#ctx0" brushRef="#br3" timeOffset="348236.918">21814 14018 41 0,'0'0'32'16,"1"-12"2"-16,-1 12-1 16,0 0-17-16,-6-19-6 15,6 19 1-15,0 0-6 16,0 0-2-16,-17-3-1 15,17 3 0-15,-20 15 0 16,6-2-2-16,-1 6 1 16,-4 2-2-16,0 2 2 15,0 4-1-15,-4 2-1 16,2-1 1-16,-1 2-2 15,1-3 0-15,6 1-3 16,-4-12-5-16,13 7-23 0,-8-14-1 16,8 4-2-16,6-13 1 15</inkml:trace>
  <inkml:trace contextRef="#ctx0" brushRef="#br3" timeOffset="348598.9387">21654 13763 57 0,'0'0'34'15,"-7"-16"-1"-15,7 16 1 0,-18 1-22 16,9 15-4-16,-7 0-3 16,1 7-1-16,-6 1-2 15,3 9-1-15,-5 0 1 16,1 2-2-16,-3-1 1 15,-3 4-1-15,-2-3 0 16,1 4-1-16,-3-2 1 16,-2-1-1-16,4-5 0 15,-1-2-2-15,6-3-2 16,3-12-5-16,15 2-26 15,-6-13 2-15,13-3-2 16,-5-13 1-16</inkml:trace>
  <inkml:trace contextRef="#ctx0" brushRef="#br3" timeOffset="348909.9565">21566 13701 57 0,'-1'-18'35'0,"1"18"0"15,-17-9-1-15,7 18-18 16,-12-1-8-16,2 15-2 16,-11 2-3-16,1 6 0 15,-6 1-1-15,2 7-1 16,-5 3 0-16,-4 0-1 15,-2 0 1-15,-3 2-2 0,0 0 2 16,-2-3-2-16,-2-1 1 16,0-4-1-16,4-2 0 15,2-7-1-15,8-1-2 16,2-11-3-16,18 5-22 15,-3-20-6-15,21 0-1 16,-9-13-1-16</inkml:trace>
  <inkml:trace contextRef="#ctx0" brushRef="#br3" timeOffset="349209.9737">21261 13727 65 0,'-12'-9'36'0,"-3"13"0"15,-14-1-1-15,5 14-26 16,-14-1-2-16,1 13-3 16,-9-1-1-16,-2 9-1 15,-5 1-1-15,1 2 0 16,-3 0 0-16,-3 4-2 15,-2-1 1-15,1 0 0 16,0 2-1-16,2-11 1 16,4 2-1-16,2-6-1 15,8-4-2-15,4-12-3 16,19 2-25-16,-3-20-4 15,23 4-1-15,-11-30 1 16</inkml:trace>
  <inkml:trace contextRef="#ctx0" brushRef="#br3" timeOffset="349509.9908">20722 13762 69 0,'-18'-15'37'15,"-6"22"-1"-15,-17 0 0 16,4 12-28-16,-14 5-3 15,0 16-2-15,-7-1 0 16,-1 6-3-16,-2 0 1 16,-1 2-1-16,3 1 0 15,2 0 0-15,2-5 0 0,0-1 0 16,6-3 0-1,1-1 0-15,4-5-1 0,5-5-1 16,5-5 0-16,2-10-1 16,8 0-3-16,1-24-10 15,23 11-20-15,-18-31 0 16,22 8-1-16,3-14 2 15</inkml:trace>
  <inkml:trace contextRef="#ctx0" brushRef="#br3" timeOffset="349793.007">20059 13860 65 0,'-10'-13'35'0,"-1"12"2"0,-17 0-1 16,0 16-26-1,-12 0-4-15,-1 10-2 0,-5 6-1 16,-3 7-1-16,-4 1-1 15,1 6-1-15,-4 0 1 16,-1 2-2-16,2-4 1 16,1 0 0-16,1-1 0 15,3-4 0-15,4-4 0 16,5-5-1-16,7-4-1 15,5-9-2-15,10 1-4 16,0-25-18-16,19 8-10 16,-4-30-1-16,14 8-1 15</inkml:trace>
  <inkml:trace contextRef="#ctx0" brushRef="#br3" timeOffset="350063.0225">19515 13946 71 0,'-21'-10'37'0,"-9"19"-1"15,-14-2 1-15,-3 19-32 16,-15 4 0-16,-1 8-3 16,-7 4 0-16,3 5-1 15,-2 2 0-15,6-1 0 16,-1-2-1-16,6-2 0 15,-1-1 0-15,11-6 0 16,2-6-1-16,7-6 1 16,9-4-3-16,2-13 0 15,14-1-6-15,-2-16-28 0,18-4 0 16,3-18-1-16,16-1 1 15</inkml:trace>
  <inkml:trace contextRef="#ctx0" brushRef="#br3" timeOffset="350312.0367">18962 13951 59 0,'-10'-16'38'16,"-8"20"-1"-16,-20 2 1 16,-6 16-25-16,-17 7-8 15,-4 13-3-15,-5 7 0 16,-2 5-1-16,-4 1-1 15,6-2 1-15,4-4-2 16,7-1 2-16,4-5-2 0,6-7 1 16,3-10-1-16,7-7-1 15,9-5-1-15,6-16-5 16,24 2-21-16,-21-18-7 15,25-5-1-15,2-16 0 16</inkml:trace>
  <inkml:trace contextRef="#ctx0" brushRef="#br3" timeOffset="350567.0513">18395 13993 65 0,'0'0'36'16,"-32"6"0"-16,3 17-5 15,-20-5-19-15,3 15-6 16,-16 3-3-16,0 6 0 15,-3-4-2-15,1 3 1 0,4-3-2 16,2-2 1-16,6-8-1 16,8-2 0-16,8-10-1 15,6-9 0-15,11-8-1 16,9-13-3-16,15-3-2 15,4-19-7-15,22 7-11 16,-3-16-10-16,16 7-1 16,-2-12 2-16</inkml:trace>
  <inkml:trace contextRef="#ctx0" brushRef="#br3" timeOffset="350746.0615">18077 13948 66 0,'-2'-13'35'0,"-9"17"-1"0,-16-6-10 15,3 18-12-15,-14-2-5 0,4 6-2 16,-4-1-2-16,3 2-1 15,5-3 0-15,4 1-2 16,4-3-2-16,5-5-5 16,14 4-29-16,-8-9 1 15,11-6-3-15,0 0-1 16</inkml:trace>
  <inkml:trace contextRef="#ctx0" brushRef="#br3" timeOffset="353286.2068">21266 13754 66 0,'0'0'35'16,"14"-5"-1"-16,-4 0-1 15,9 15-26-15,-2 0-2 0,7 8 0 16,2-1-2-16,6 7-1 16,1 2 0-16,3 7-2 15,-2 0 0-15,0 0-3 16,2 3-1-16,-8-8-13 15,6 6-17-15,-5-9-3 16,5 1 1-16,-11-13 0 16</inkml:trace>
  <inkml:trace contextRef="#ctx0" brushRef="#br3" timeOffset="353578.2235">20992 13757 44 0,'-47'-9'35'0,"9"-2"1"16,13 14-1-16,10-6-14 15,27 16-14-15,5 0 0 16,17 10-2-16,4 1-1 15,6 8-2-15,5 3-1 16,3 3-1-16,-2-2 1 16,-3 0-2-16,-2 0-1 15,-10-1-3-15,-1 9-7 16,-11-18-24-16,1 3 0 15,-12-9-2-15,-1 2 1 16</inkml:trace>
  <inkml:trace contextRef="#ctx0" brushRef="#br3" timeOffset="353859.2396">20722 13804 74 0,'-37'-20'36'0,"18"12"0"15,1-2-1-15,18 10-28 16,4 20-2-16,11 2-1 16,0 4-2-16,14 11-1 15,2 4 0-15,12 4-1 16,3 1 0-16,5 1-1 15,0-1 0-15,-1 0-3 0,0 0-1 16,-14-11-9-16,2 9-23 16,-16-13 1-16,-2 1-1 15,-18-10 0-15</inkml:trace>
  <inkml:trace contextRef="#ctx0" brushRef="#br3" timeOffset="354138.2556">20265 13965 57 0,'-57'-27'38'16,"15"10"-2"-16,3-3 0 15,22 19-26-15,4-1-3 0,21 12-3 16,9 4 0-16,13 7-2 15,8 5-1-15,8 7 0 16,4 2 1-16,3 7-3 16,0 2 1-16,2-1-1 15,-7 2-1-15,-6-3-4 16,-1 7-14-16,-15-14-16 15,-3 1-1-15,-13-14 0 16,-5-2 0-16</inkml:trace>
  <inkml:trace contextRef="#ctx0" brushRef="#br3" timeOffset="354405.2708">19680 13878 69 0,'-33'-7'38'15,"20"12"-1"-15,13-5-2 16,2 23-29-16,16 0-2 16,12 8-2-16,8 4 0 15,9 4-1-15,6 4 0 16,8-1-1-16,3 4-1 15,0-3 0-15,1 3-3 16,-11-10-5-16,6 8-27 16,-22-13 0-16,-2 0-2 15,-21-14 2-15</inkml:trace>
  <inkml:trace contextRef="#ctx0" brushRef="#br3" timeOffset="354676.2863">19369 14007 50 0,'-44'-18'37'0,"18"6"-1"16,4 5 0-16,22 7-24 15,0 0-5-15,21 28-2 16,6-6-1-16,12 10-2 15,3 5 0-15,9 6 0 16,3-1-1-16,-1 6 0 16,1 1-2-16,0-1 1 0,-4 0-2 15,-8-8-2 1,-1 3-6-16,-18-14-27 0,1-1 1 15,-24-28-2-15,13 16 2 16</inkml:trace>
  <inkml:trace contextRef="#ctx0" brushRef="#br3" timeOffset="354947.3016">18750 14042 56 0,'-62'-5'38'16,"25"9"-2"-16,8-5 1 15,29 1-28-15,5 20-4 0,21-1-1 16,5-1-1-16,8 8 0 16,8 0-1-16,6 5 0 15,5 2-1-15,-2 1 0 16,-4 6-1-16,-4 2-1 15,-5 2-1-15,-6-4-1 16,-5 4-6-16,-15-12-28 16,0 2 0-16,-17-16-1 15,-1-3 1-15</inkml:trace>
  <inkml:trace contextRef="#ctx0" brushRef="#br3" timeOffset="355225.3176">18230 14117 64 0,'-53'-17'38'16,"21"11"-1"-16,1-2 0 16,14 10-33-16,17-2-1 15,16 27 0-15,9-7-2 16,7 9 1-16,8 3-1 15,7 8 0-15,1 3 0 16,6 4-1-16,1 1 0 16,-3-2-1-16,-4 0-1 15,-9-4-1-15,-3 0-5 16,-19-19-13-16,-2 4-14 15,-20-17-2-15,5-10 0 16,-32-2 1-16</inkml:trace>
  <inkml:trace contextRef="#ctx0" brushRef="#br3" timeOffset="355476.3321">17898 14246 57 0,'-39'-17'37'0,"14"10"-2"15,5-4 1-15,20 11-26 16,-4 11-5-16,20 3-1 15,8 5-2-15,8 9 0 16,5 4-1-16,7 5 0 16,1 1 0-16,-1 1-1 15,0 2-1-15,-7-2 0 16,-4-1-2-16,-12-9-4 0,-3 5-21 15,-17-15-8-15,-1-3-1 16,-19-16 0-16</inkml:trace>
  <inkml:trace contextRef="#ctx0" brushRef="#br3" timeOffset="355629.3406">17641 14396 61 0,'12'-12'34'16,"10"16"-9"-16,11 3-26 15,8 12-30-15,10 15-3 16,1 7-1-16</inkml:trace>
  <inkml:trace contextRef="#ctx0" brushRef="#br2" timeOffset="548597.378">9910 15860 4 0,'-37'-28'27'15,"-3"7"-1"-15,-8-1 0 16,-6-3-14-16,-2 14-3 15,-12 1-4-15,-1 12-1 16,-12 5-1-16,-1 9-1 16,-13 11-1-16,-6 11 1 0,-9 10 0 15,-4 13 0-15,-5 8 0 16,0 11-1-16,-4 15 0 15,2 14 1-15,7 8-2 16,13 9 2-16,13 0 0 16,20 9-1-16,19-6 2 15,22 2-1-15,31-14 1 16,28-8 0-16,25-16-1 15,24-17-1-15,20-17 2 16,20-26-2-16,18-21 0 16,14-20-1-16,4-12 2 15,3-19-2-15,5-22 0 16,-1-13 1-16,-10-16-1 15,-11-10 1-15,-19-12-3 16,-11-23 3-16,-24-18-1 0,-17-16 0 16,-28-8 2-16,-22-2-3 15,-26 8 2-15,-29 14 0 16,-35 20 0-16,-34 35-1 15,-25 24 1-15,-29 36-3 16,-17 45-9-16,-13 29-21 16,-3 28-4-16,-5 14 0 15,11 6-1-15</inkml:trace>
  <inkml:trace contextRef="#ctx0" brushRef="#br4" timeOffset="812952.4982">14089 12953 13 0,'0'0'28'16,"0"0"0"-16,0 0 2 15,-8-12-16-15,19 13-4 16,-8-12-2-16,10 8-1 16,-13 3-3-16,24-16-1 15,-6 7-1-15,0-2-1 16,4 3-2-16,-1-2-2 0,7 9-5 15,-9-7-22-15,6 3 0 16,-3-3-1-16,-2 3 0 16</inkml:trace>
  <inkml:trace contextRef="#ctx0" brushRef="#br4" timeOffset="813169.5106">14075 13071 10 0,'0'0'30'0,"-6"10"-2"16,6-10 2-16,19-11-17 16,9 7-3-16,-5-6-3 0,8 4-5 15,0 3-5-15,-2-2-25 16,-1 3 0-16,1-1-2 15,-5 0 1-15</inkml:trace>
  <inkml:trace contextRef="#ctx0" brushRef="#br4" timeOffset="813570.5336">14517 12764 27 0,'0'0'28'16,"-20"6"0"-16,7 3 1 0,-5 0-21 16,4 10-3-16,-3 3-1 15,2 3-1-15,-3 1-1 16,8-1 0-16,2-1-1 15,5-2 0-15,3-5-1 16,6-2 0-16,7-5 1 16,3-9-1-16,1-5 0 15,4-8 0-15,2-3 0 16,1-7 1-16,-1-4 0 15,0 1-1-15,-6-4 2 16,-3 4-1-16,-8 0 0 16,-3 6 1-16,-7 2-1 15,-4 6 0-15,-6 3 0 16,-1 2-1-16,-1 8-3 0,-5-5-14 15,7 11-13-15,-1-1-3 16,1 2 0-16,2 3-1 16</inkml:trace>
  <inkml:trace contextRef="#ctx0" brushRef="#br4" timeOffset="863560.3928">21483 12125 19 0,'-12'-5'24'15,"-11"-8"0"-15,6 6 0 16,-8 2-20-16,1-5-2 15,-1 3 1-15,-4-6 1 16,-1 6-1-16,-7-3 1 16,-2 3 0-16,-10-2 0 15,2 3-1-15,-11-3 0 16,1 3-1-16,-8-2 1 0,2 1-1 15,-5-3 0-15,-3 3 1 16,-4-5 0-16,1 7-1 16,-8-6 0-16,-3 5 0 15,-3 1-1-15,-1 0 0 16,-3 0 0-16,0 2-1 15,0 0 0-15,-2 0 0 16,1 3 0-16,-2 1 1 16,-2 2-1-16,1 0 0 15,-3 2 1-15,0 4-1 16,-2-1 0-16,-2 5 1 15,0 3-1-15,0 1 0 0,-1 0 1 16,-2 5-1-16,-1 4 0 16,0-1 0-16,1 3 0 15,-2-1 0-15,7 2 0 16,1 0 1-16,2 1-2 15,3-1 2-15,0 0-1 16,3 0 1-16,2-3-1 16,2 3 1-16,1-1 1 15,1 3-1-15,4-1-1 16,2 4 1-1,3-1-1-15,5 2 1 0,1 3 0 16,9 0-1-16,-3 2-1 16,3 1 2-16,1 3-1 15,3 2 1-15,-2 3-1 16,2-2 1-16,1 0-1 0,3 3 1 15,-1-3 1-15,7-2-2 16,4 1 3-16,7-4-5 16,5-3 4-16,7-1-4 15,6-4 4-15,6-1-4 16,9-3 1-16,6-1 2 15,6-4-2-15,6-3 2 16,5-1-1-16,6-4 0 16,4 1 2-16,7-1-1 15,3-6-1-15,10 1 0 16,8-4 1-16,4-1-1 15,5-5 1-15,4 0-1 16,5-3 0-16,3-1 0 16,-1-1 1-16,6 1-1 0,0 0 0 15,3 1 1-15,3 1-1 16,0-2 1-16,1 4-1 15,3-1 0-15,2 1 0 16,1-2 1-16,2 2-1 16,-2 0 0-16,3-1 0 15,0 2 0-15,0 1 1 16,0-3-1-16,2 1 0 15,-1 2 0-15,0-3 0 16,0 2 1-16,-1-2-1 16,0 0 0-16,0-2 1 15,2 0-1-15,2 0 0 16,-1-2 1-16,0-1-1 15,6 2 1-15,-5-6-1 0,5 0 1 16,-3-2-1-16,6-1 1 16,1-2 0-16,-2-3-1 15,3 0 1-15,-2-3 0 16,1 2 1-16,2-2-1 15,0 0 1-15,-3 1-1 16,-1-1 0-16,0 3 1 16,-5 1-2-16,1 1 1 15,-3 2 0-15,-6 2-1 16,-3 0 0-16,-4 1 0 15,-3-2 1-15,-9-1-2 16,-3-2 2-16,-6-2 0 16,-9-3-1-16,-5-4 1 15,-7-5 0-15,-8-4 0 0,-7-2 0 16,-4-6 0-16,-9-8 0 15,-4 1-2-15,-6-6 2 16,-4-4-1-16,-5 3 1 16,-4-3-1-16,-5 2 1 15,-2 2-1-15,-5 2 0 16,-4 4 1-16,-7 0-2 15,-3 1 2-15,-7 2-1 16,-3 3 0-16,-6 1 0 16,-7 3-1-16,-5 0 2 15,-7 5-2-15,-4-1 2 16,-8 6-2-16,-9 3 1 15,-2 3 0-15,-6 7-2 0,-5 3 0 16,-2 10-6-16,-12-4-24 16,7 10-6-16,-9-3-2 15,-3 1-1-15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42:01.450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6257 4833 11 0,'-26'-16'24'0,"9"17"1"15,-2 14-16-15,-4 5-4 16,2 15-1-16,-5 9-1 16,2 16 1-16,-6 8-1 15,3 20 1-15,-4 12-1 16,3 23 0-16,-3 16-1 15,2 15 0-15,0 10 0 16,5 11-1-16,3 8 0 0,5-5-1 16,5-3-1-16,6-15 2 15,5-15 2-15,6-13-2 16,4-12 1-16,4-10 1 15,1-14 1-15,3-6-2 16,-4-12 2-16,4-5-1 16,-1-7-2-16,1-6 0 15,-4-9 0-15,2-10-1 16,-3-9 0-16,-2-2 2 15,2 0-6-15,-5-7-24 16,3-2-2-16,3-6-1 16,3-7-1-16</inkml:trace>
  <inkml:trace contextRef="#ctx0" brushRef="#br0" timeOffset="7452.4263">21065 5902 16 0,'12'-3'17'0,"-12"3"-4"16,19-5-3-16,-2-2-2 16,16 7-1-16,4-6 0 15,20 6 0-15,7-7-3 16,24 4 0-16,11-5 0 15,30 3-1-15,19-4-1 16,24 2-1-16,17-2 0 16,23 0 0-16,11-2 0 0,17 5-1 15,8-3 1-15,1 4-1 16,-3-1 0-16,-4-1 1 15,-2-1-1-15,-7 3 1 16,-9 0-1-16,-10-1 1 16,-11 2-1-16,-14-1 0 15,-11 2 0-15,-18 2 1 16,-19 1-1-16,-17 1 1 15,-21 1-1-15,-21-1 0 16,-16 0 0-16,-20 3-1 16,-12 2-2-16,-34-6-15 15,0 0-12-15,-16 8 1 16,-21-8-2-16</inkml:trace>
  <inkml:trace contextRef="#ctx0" brushRef="#br0" timeOffset="8156.4665">20748 7578 20 0,'-13'-8'30'16,"13"8"-1"-16,13-9-15 0,0-2-6 15,18 4-2-15,9-7 0 16,24 1-2-16,19-7 0 15,30 2-1-15,22-6 0 16,36 0-1-16,30-2 1 16,35 0-2-16,20 2 0 15,17 3 0-15,9 3 0 16,2 0-1-16,-2 4 2 15,-11 4-2-15,-14 2 1 16,-23 4 0-16,-17 0 0 16,-17 2 0-16,-20 2-1 15,-14 1 1-15,-22 2-1 16,-19-1 1-16,-17 1-1 15,-14-2 0-15,-17 0 0 0,-15 2 0 16,-12 0 0-16,-16-2 0 16,-8 0-1-16,-11-1-1 15,-15 0-6-15,0 0-24 16,-15 14-2-16,-18-12 0 15</inkml:trace>
  <inkml:trace contextRef="#ctx0" brushRef="#br0" timeOffset="26608.5219">10189 5000 2 0,'-17'-12'22'16,"-10"5"-10"-16,-6-2-3 15,-2 10-3-15,-10 0 0 16,-3 11 0-16,-7-3-2 16,-6 11 0-16,-4-1-1 15,-1 8-1-15,-3 0-1 16,0 7 0-16,0-2 0 15,1 2-1-15,1 2 0 16,6 3 0-16,5 2-1 16,4 2 1-16,8 1 0 15,7 1 0-15,10-2 0 16,12-1 0-16,11 3 0 15,10-4 0-15,12-2 1 16,13-5-1-16,9 1 0 16,9-3 0-16,10-3 0 0,8-2 1 15,8-4-1-15,6-5 1 16,1-6 0-16,3-5 2 15,-1-9-1-15,1-3 0 16,-8-11 2-16,-3-3-1 16,-9-12 2-16,-2-1-1 15,-10-10 1-15,-1 0-1 16,-10-15 1-16,-1 1-1 15,-10-11 0-15,-3-2-1 16,-10-9 0-16,-6-3-1 16,-14-3 0-16,-11 1-1 15,-15 6 0-15,-12 6 0 0,-15 11 0 16,-13 11-1-16,-11 15-1 15,-7 11-2-15,2 20-7 16,-3 2-21-16,16 12-4 16,5 1 1-16</inkml:trace>
  <inkml:trace contextRef="#ctx0" brushRef="#br0" timeOffset="27335.5635">11832 4959 20 0,'-29'-36'28'16,"-6"7"0"-16,-14-5-18 15,-4 18-3-15,-16-2-2 16,-6 14-2-16,-11 6-1 15,-7 15-1-15,-7 11 0 16,-4 12-1-16,-3 12-1 16,4 11 1-16,6 9 0 15,7 7 0-15,12 3-1 16,13 2 2-16,20-1-2 15,18-4 2-15,21-6-2 16,20-6 2-16,21-8-1 16,23-10 0-1,18-11 1-15,20-12 0 0,14-16 1 0,16-11 1 16,5-16 0-16,11-9 1 15,-1-13 0-15,1-5 0 16,-6-15 1-16,-4-1-3 16,-17-8 1-16,-9-1 0 15,-20-4-1-15,-19 0 0 16,-21-4-1-16,-22 4 0 15,-28 6 0-15,-26 8-1 16,-23 11-1-16,-28 7-4 16,-8 24-28-16,-28 8-1 15,-6 19-2-15,-14 8-1 16</inkml:trace>
  <inkml:trace contextRef="#ctx0" brushRef="#br0" timeOffset="43622.4949">5560 8698 40 0,'-37'0'33'16,"-14"9"3"-16,-7 25-2 0,-16 12-28 15,5 38 1-15,-15 21-3 16,-5 28 1-16,-12 30 1 15,-8 33-3-15,-9 32 0 16,-2 37 0-16,-7 30 0 16,-2 24 0-16,6 16 0 15,15 25 0-15,20 3 1 16,28-3 0-16,26-9-3 15,31-16 0-15,29-23 0 16,27-21-1-16,23-24 0 16,20-25 0-16,13-22-1 15,6-11 0-15,4-12 1 16,-6-12 0-16,-5-11 0 15,-2-13 1-15,-8-11-1 0,-11-14 0 16,-10-13 0-16,-8-15-1 16,-8-16 0-16,-8-16-1 15,1-12-4-15,-16-22-31 16,8-13 1-16,-13-27-2 15,-1-19-1-15</inkml:trace>
  <inkml:trace contextRef="#ctx0" brushRef="#br0" timeOffset="113847.5117">9608 12048 14 0,'21'-6'26'0,"-4"2"1"16,14 1-9-16,8 6-7 16,3-6-1-16,19 12 0 15,2-11 0-15,22 6-4 16,-1-6 0-16,17 5-2 15,1-6 0-15,10 5-2 16,-1-4 0-16,1 2-1 16,-8 0-1-16,-7 2-1 15,-4 1-2-15,-21-1-5 16,-4 5-12-16,-19-3-10 15,-16 0-3-15,-13-1 2 16</inkml:trace>
  <inkml:trace contextRef="#ctx0" brushRef="#br0" timeOffset="114115.527">9973 12106 30 0,'-65'1'29'0,"18"0"1"15,12 5-8-15,9-6-11 16,26 0-3-16,0 12-1 16,26-4-2-16,11-4-1 15,24 2 0-15,9-3-1 16,24 2 0-16,15-5-2 15,14 0-2-15,17 4-8 0,5-8-23 16,4 1-1-16,1 0 0 16,-3-5-1-16</inkml:trace>
  <inkml:trace contextRef="#ctx0" brushRef="#br0" timeOffset="114717.5615">11657 12001 14 0,'0'0'27'0,"0"0"-1"16,18-8 2-16,6 11-17 15,7-6-4-15,16 6-2 16,8-8-1-16,21 6 0 15,4-9 0-15,17 7-1 16,3-8 1-16,11 6-2 16,0-4-1-16,3 4 0 15,-1 0-1-15,-5 1-3 0,-5 8-6 16,-16-4-21-1,-9-1 0-15,-12 1-1 0,-13 4-2 16</inkml:trace>
  <inkml:trace contextRef="#ctx0" brushRef="#br0" timeOffset="114984.5768">11721 12137 45 0,'-64'1'32'0,"22"-2"1"16,25-1-1-16,17 2-25 0,40-7-3 15,14 0-2-15,26 1 0 16,19-4-1-16,21-1 1 15,12-2-1-15,13 1-1 16,-1 4-4-16,-7 0-26 16,2 6-2-16,-12 0-2 15,-14 6 0-15</inkml:trace>
  <inkml:trace contextRef="#ctx0" brushRef="#br0" timeOffset="142253.1364">20347 12736 30 0,'0'0'24'0,"0"0"-2"15,0 0-5-15,0 0-5 16,1 16-2-16,3 0-4 16,-9 3 0-16,7 11-2 15,-4 2 1-15,2 8-3 0,-2 3 0 16,2 6-1-16,3 2-2 15,5 0 2-15,3-2-1 16,9-3 1-16,5-5 0 16,15-6 0-16,12-10 0 15,17-8 0-15,16-9-1 16,20-8 1-16,21-10 0 15,26-8-1-15,21-4 0 16,23-4 1-16,18-3-1 16,17-2 1-16,10-4 0 15,7 0 0-15,-2 1 0 16,-3 2 0-16,-12 0 0 15,-14 1 0-15,-17 4 0 0,-21 1-1 16,-21 3 1-16,-25 1-7 16,-23 8-25-16,-31 1-2 15,-30 0-2-15,-32 7 0 16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44:56.396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7109 4999 12 0,'-18'-3'25'0,"-5"7"0"15,-4 11-17-15,-10 2-2 16,-1 16 0-16,-11 2 0 15,4 13-1-15,-9 5-1 16,5 12 0-16,-4 2 0 0,6 12-1 16,2 6 0-16,7 9-2 15,6 0 0-15,8 4 0 16,9-5 0-16,8 1-1 15,11-7 2-15,10-9-1 16,8-11 1-16,10-11 0 16,6-10 0-1,10-7 0-15,0-7 0 0,3-7 0 16,-3-3-1-16,-3-3-1 15,-3 7-7-15,-8-7-23 16,-5 2-3-16,-9-2 0 16</inkml:trace>
  <inkml:trace contextRef="#ctx0" brushRef="#br1" timeOffset="171044.7832">10105 7204 4 0,'0'0'15'0,"0"0"-3"16,0 0-2-16,0 0-3 15,0 0-2-15,0 0-3 16,0 0-1-16,-10 12-1 16,10-12 1-16,0 0 2 0,6 17-1 15,-6-17 2-15,14 10 0 16,-14-10 0-16,29 8 2 15,-12-9 0-15,8 3-2 16,1-2-1-16,9 2 0 16,2-4 0-16,9 2-2 15,3-1 1-15,5 0-2 16,3 1 1-1,5 0-1-15,3 0 1 0,2-1-1 16,0 1 0-16,2 1 1 16,-4 1-1-16,1 1 0 15,-3-2 0-15,-4 2 0 16,0-2 0-16,-2-1 0 15,1 1 0-15,-2-1 1 16,1 0-1-16,-2-1 0 0,0-2 0 16,4 2 1-16,-4 1-1 15,0 0 1-15,-1-1-1 16,1-2 0-16,-3 2 1 15,2 2-1-15,-1-2 0 16,-3 1 0-16,-1 0 0 16,-1 0 0-16,-1 1 0 15,0 1 1-15,-3-2-1 16,-3 0 0-16,-1 0 0 15,-3-2 0-15,-5 0 0 16,-4 1 0-16,-4-2 1 16,-6 0-1-16,-4 1 1 15,-14 2 0-15,17-5 0 16,-17 5 0-16,0 0-1 0,0 0 1 15,0 0-1-15,-11-12 0 16,11 12-3-16,-20 3-21 16,7 1-8-16,-1-1 1 15</inkml:trace>
  <inkml:trace contextRef="#ctx0" brushRef="#br1" timeOffset="220983.6395">7481 8157 2 0,'-11'-21'26'15,"6"10"1"-15,5 11-8 16,-18-27-2-16,18 27-4 15,-22-26-2-15,22 26-2 16,-24-21-2-16,10 14-1 16,-9-2-2-16,1 9 0 15,-10 0-1-15,-2 8-1 16,-6 6-1-16,-5 6 0 15,-5 9 0-15,-4 10-1 0,-7 11 0 16,-2 8 1-16,-2 9-2 16,-5 8 2-16,-3 11-2 15,-4 9 2-15,-2 9-1 16,-2 15 1-16,4 10-1 15,1 12 2-15,5 16-1 16,5 17 1-16,6 10-1 16,10 8 1-16,7 7 0 15,11-3 0-15,8-4 1 16,7-5-1-16,8-6-2 15,6-16 1-15,6-5 1 16,7-5-1-16,2-8-1 16,3-14 0-16,3-4 1 0,3-6 0 15,-1-9 1-15,4-5 0 16,1-8-1-16,4-6 0 15,-1-4 0-15,4 0 1 16,3-6-1-16,1-3-1 16,1-3 1-16,-1 1 0 15,2-5-1-15,-2-2 0 16,0-4 1-16,-3-6-1 15,-3-4 1-15,-2-3-1 16,-2-3 0-16,-4-8 0 16,-2-9 0-16,-2-8 0 15,-4-6 0-15,-3-9-2 16,2-7-3-16,-11-20-30 15,6-8 0-15,-4-15-3 0,-3-5 2 16</inkml:trace>
  <inkml:trace contextRef="#ctx0" brushRef="#br1" timeOffset="241540.8153">4377 11408 43 0,'-15'-11'33'16,"0"2"2"-16,-2 8-2 15,-6-4-24-15,10 13-3 16,-3-5-1-16,16-3-1 16,-19 15 0-16,19-15-2 0,-12 17-1 15,12-17 0-15,-6 17 0 16,6-17-1-16,-1 12 0 15,1-12 1-15,0 0-1 16,0 0 1-16,0 0 1 16,0 0-1-16,-7-20 1 15,7 20 0-15,-14-19 0 16,14 19 0-16,-26-10 1 15,7 16-1-15,-9 10 0 16,-6 18 0-16,-11 11 0 16,-2 14 0-16,-5 12-1 15,1 12 1-15,-1 8-1 16,7 9 1-16,5 2-1 15,15 0 1-15,12-8-1 16,14-7 0-16,11-11-1 0,16-16-1 16,14-15 0-16,9-26-2 15,15-16-3-15,-1-39-12 16,16-9-20-16,-5-24 0 15,6-12-1-15,-11-20 0 16</inkml:trace>
  <inkml:trace contextRef="#ctx0" brushRef="#br1" timeOffset="241857.8333">4716 11395 61 0,'-24'38'37'16,"-7"6"-2"-16,1 20 0 0,-11 2-27 15,10 16-2-15,-2 0-3 16,7-3 1-16,6-8-3 15,11-9 1-15,9-15-1 16,12-16 0-16,9-16 0 16,7-18-2-16,9-17 0 15,7-16 0-15,1-12 1 16,0-12-1-16,-5-10 1 15,-8-4-1-15,-10-2 0 16,-8 5 2-16,-12 5 0 16,-13 10-1-16,-5 11-1 15,-6 7-1-15,4 18-6 16,-9 8-28-16,12 9 0 15,0 2-1-15,15 1 0 16</inkml:trace>
  <inkml:trace contextRef="#ctx0" brushRef="#br1" timeOffset="242261.8563">4886 11282 72 0,'0'0'37'15,"1"13"0"-15,0 9 0 16,-1 4-33-16,6 15-1 15,-1 4-1-15,6 4 0 16,4 0-2-16,1-6 1 16,5-3-1-16,1-9 0 15,1-11 0-15,0-13 0 16,0-16 0-16,3-16 0 0,-3-14 0 15,-1-11-1-15,-4-13 1 16,-3-10-1-16,-2-2 0 16,-4 0 0-16,-1 7 0 15,-7 9 1-15,-2 12-1 16,0 13 2-16,-4 14-1 15,5 20 1-15,-12 16 0 16,11 13 1-16,-2 9 0 16,4 8 0-16,2 8-1 15,4 5-1-15,2-1 0 16,1-3-2-16,8-5-2 15,-8-21-17-15,7 6-17 16,-3-21 0-16,7-6 0 16,-6-21 0-16</inkml:trace>
  <inkml:trace contextRef="#ctx0" brushRef="#br1" timeOffset="242659.8793">5402 11039 62 0,'0'0'38'0,"-4"12"-1"16,-2 9 1-16,8 12-30 15,-4 6-2-15,6 8-4 16,-3 7 1-16,3 2-1 16,-2-2-1-16,3-5 0 15,1-8-1-15,-1-9-1 16,0-12 1-16,-5-20-1 15,13-2 1-15,-5-23-1 16,2-13-1-16,1-19 1 0,5-8-1 16,1-9 0-16,4-3 1 15,0 3 0-15,2 4 0 16,-1 10 0-16,-1 12 1 15,-2 19 2-15,-1 13-1 16,-3 16 0-16,-3 14 1 16,0 13-1-16,-5 6 0 15,1 13-1-15,-1 5 1 16,-5 1-3-16,3 0-1 15,-6-10-10-15,9 2-23 16,-7-15 0-16,7-4-2 16,-8-25 2-16</inkml:trace>
  <inkml:trace contextRef="#ctx0" brushRef="#br1" timeOffset="242851.8903">6001 10722 60 0,'11'0'38'0,"-11"13"-2"0,-1 18 1 15,-6 1-32-15,2 12-1 16,-1 4-2-16,1 3-3 16,3 7-4-16,-8-10-30 15,13 0 0-15,-2-14-2 16,3-1 1-16</inkml:trace>
  <inkml:trace contextRef="#ctx0" brushRef="#br1" timeOffset="243045.9013">5871 10693 62 0,'-11'-30'37'16,"9"7"-1"-16,0-1 0 15,10 6-31-15,9-3-2 16,10-2-4-16,8 4-3 15,-3-8-27-15,10 8-5 16,-2-4 0-16,4 4 0 16</inkml:trace>
  <inkml:trace contextRef="#ctx0" brushRef="#br1" timeOffset="243229.9119">6326 10527 70 0,'5'40'38'15,"-6"-2"-1"-15,7 11 0 16,-6-1-33-16,6 3-3 15,0 3-3-15,-6-8-8 16,12 4-27-16,-12-9 1 16,2-4-2-16,-6-15 0 15</inkml:trace>
  <inkml:trace contextRef="#ctx0" brushRef="#br1" timeOffset="243396.9213">6183 10294 59 0,'-11'-31'36'16,"6"7"-3"-16,1 1-4 16,-4 5-60-16,8 18-4 15,21-17 0-15,-3 15 0 16</inkml:trace>
  <inkml:trace contextRef="#ctx0" brushRef="#br1" timeOffset="243742.9413">6550 10426 72 0,'14'35'41'0,"-10"-8"-2"0,4 8 0 16,-8-5-35-16,2 13-1 15,1 5-3-15,2 1 1 16,-2-1-1-16,1-4 0 15,1-6-1-15,0-10 0 16,3-8-2-16,-8-20 1 16,23-16-2-16,-12-22-1 15,7-11 1-15,-2-16 0 16,6-2 0-16,-4-5 0 15,4 3 3-15,-3 12 0 16,-2 7 2-16,-1 20 1 16,-1 15 1-16,-1 17 0 15,-14-2 0-15,16 34-1 16,-10-6 0-16,-3 4-3 0,1 6-2 15,-8-7-23-15,7 5-9 16,-4-13-2-16,3-1 0 16</inkml:trace>
  <inkml:trace contextRef="#ctx0" brushRef="#br1" timeOffset="244298.9731">7019 9884 55 0,'-24'1'38'15,"4"17"-2"-15,-6 7-1 16,6 7-32-16,4 0 0 0,12 2-2 16,7 0 0-16,8-6-1 15,9-12 0-15,8-12 0 16,3-15 0-16,6-14-1 15,3-8 1-15,1-3 0 16,-2-1 0-16,-6-1 0 16,-3 0 0-16,-9 10 0 15,-5 9 1-15,-16 19 1 16,0 0-1-16,0 0 1 15,-7 33 0-15,-6 10 0 16,-4 10-1-16,2 19 2 16,-3 14-1-16,2 14 0 15,3 13 0-15,4 10 0 16,5 1-1-16,4 5 0 0,6-3 2 15,3-4-3-15,2-7 1 16,3-9-1-16,-1-7 1 16,-1-12 0-16,-7-9 0 15,-5-14-1-15,-8-7 0 16,-6-10 0-16,-8-11 0 15,-7-12 0-15,-9-11 0 16,-4-13 1-16,-5-15-1 16,0-16 1-16,-3-14-1 15,2-15 1-15,8-16-1 16,14-7 1-16,12-8-4 15,15-5-1-15,23 10-12 16,12-12-23-16,25 8 0 16,10 0-2-16,10 13 0 0</inkml:trace>
  <inkml:trace contextRef="#ctx0" brushRef="#br1" timeOffset="245001.0132">5958 10862 10 0,'0'-18'29'15,"5"2"1"-15,-2 2 2 16,-4-6-14-16,1 20-6 16,5-23-1-16,-5 23-2 15,6-13-1-15,-6 13-1 16,0 0 0-16,13 22-2 15,-14-6-1-15,6 10-1 16,-6 5-1-16,2 6 0 16,-1 3 0-16,1 2-2 0,2 0 1 15,-1 0-1-15,5-2 0 16,-2-4 0-16,6-1-2 15,-2-16-14-15,8 4-20 16,-7-8-1-16,5-2-2 16,-4-12 0-16</inkml:trace>
  <inkml:trace contextRef="#ctx0" brushRef="#br1" timeOffset="264859.1484">20993 11415 19 0,'0'0'24'15,"0"0"0"-15,19-9-15 16,2 5-2-16,21 4-1 0,14-5 0 15,22 4 0-15,19-9 0 16,24 3-1-16,14-3-1 16,18 2-1-16,12-1 0 15,6 3-2-15,-2 3-1 16,-7 0-3-16,-9 6-4 15,-22-3-14-15,-11 3-7 16,-21 0-1-16,-23-1 0 16</inkml:trace>
  <inkml:trace contextRef="#ctx0" brushRef="#br1" timeOffset="265093.1618">21235 11468 7 0,'-99'2'26'0,"23"-6"0"16,29 6 2-16,28-4-21 16,19 2-1-16,50 7-2 15,22-3-1-15,33 2 0 16,25-3 0-16,28 3-1 15,18-2 0-15,8 0-8 16,3 5-20-16,-7 4-2 16,-20-4 0-16</inkml:trace>
  <inkml:trace contextRef="#ctx0" brushRef="#br1" timeOffset="278598.9349">23222 6982 18 0,'0'0'25'16,"14"-12"-11"-16,-14 12-5 15,9-11-2-15,-9 11-2 16,12-14 0-16,-12 14 0 16,15-19-1-16,-8 3 1 15,7 3 0-15,-6-8 0 16,8-2 0-16,-3-12 0 15,8-1-1-15,-2-13 0 16,6-2-1-16,2-10 1 16,4-3-3-16,2-7 2 0,6 2-3 15,-1-2 0-15,3 4 0 16,2 3 0-16,-1 6 0 15,-2 7 1-15,-1 8 0 16,-4 7-1-16,-4 10 1 16,-4 6-1-16,-4 10 1 15,-5 8 0-15,-4 8 0 16,-4 7-1-16,-2 7 0 15,-5 10 0-15,-3 6 0 16,-4 7 0-16,-4 8 2 16,-4 2-1-16,0 6 0 15,-3 2 0-15,0 2 0 16,-3-1 0-16,1 0 0 15,3-4 0-15,0-5-1 16,1-2-1-16,3-9 1 0,1-6 0 16,1-7 0-16,4-5 0 15,1-9 1-15,3-15-2 16,-2 17 1-16,2-17-1 15,0 0-2-15,0 0-2 16,0-29-8-16,6 17-21 16,-11-10-2-16,4 1 1 15</inkml:trace>
  <inkml:trace contextRef="#ctx0" brushRef="#br1" timeOffset="278833.9483">23473 6514 25 0,'0'0'35'0,"-10"-16"3"0,10 16-3 16,8-13-25-16,10 12-4 15,0-5-1-15,14 6-1 16,6-5 0-16,9 3-2 15,3-1-1-15,4-1-5 16,14 7-31-16,-11-7-1 16,3 4-3-16,-8-6 0 15</inkml:trace>
  <inkml:trace contextRef="#ctx0" brushRef="#br1" timeOffset="279821.0048">23655 7452 27 0,'23'-38'31'0,"-1"-6"-10"16,5 16-6-16,-16-10-3 0,10 17-2 16,-17-6-2-16,4 14-1 15,-15-1-1-15,-5 14-2 16,-13 4-2-16,-7 12 1 15,-15 8-1-15,-6 17 0 16,-10 10-2-16,-5 9 2 16,-4 10-2-16,4 4 0 15,6 1 0-15,8 0 2 16,13-7 0-16,11-8 0 15,15-8 0-15,15-9 1 16,15-13 0-16,15-9-1 16,12-13 2-16,11-16-6 0,8-9 0 15,8-10 1 1,1-10 0-16,0-11-1 0,-3-9 2 15,-6-7-1-15,-8-3-1 16,-11 2 3-16,-8-2 1 16,-13 3-2-16,-8 4 1 15,-9 9-2-15,-6 9 0 16,-6 7-2-16,-2 15-3 15,-15 2-19-15,8 18-12 16,-11 3 0-16,2 15-1 16</inkml:trace>
  <inkml:trace contextRef="#ctx0" brushRef="#br1" timeOffset="280110.0213">23427 7673 27 0,'0'21'36'0,"-4"-3"1"0,8 7-1 15,-12-7-28-15,13 11-2 16,-5-3-1-16,9 7 2 16,-5 2-2-16,5 3 1 15,-5 0-1-15,1 2-2 16,-1 0 0-16,0 2 0 15,0-5-1-15,-3-1-1 16,0-6-1-16,1-6-1 16,1-3-1-16,-3-21-13 15,0 25-24-15,0-25 0 16,0 0-2-16,-10 12 0 0</inkml:trace>
  <inkml:trace contextRef="#ctx0" brushRef="#br1" timeOffset="371374.2413">6308 4929 4 0,'-28'4'31'0,"14"0"-1"16,14-4 1-16,18 10-25 0,16-2-3 15,27 2-2 1,17 1-1-16,25-4 1 0,24 0-1 16,23-5 1-16,24-7-1 15,16-5 0-15,22-7 0 16,15-3 0-16,13-9 2 15,16 0 0-15,4-7 2 16,8 2-1-16,-2-7 1 16,8 6 0-16,-9-2 0 15,4 5 0-15,-5 0-3 16,-5 7 1-16,-6 4-2 15,0 6 0-15,-9 7-1 16,-3 6 2-16,-11 4-1 16,-11 5-1-16,-9 3 3 15,-14 1-3-15,-15-1 3 0,-16 3-2 16,-16-4 1-16,-14-4-1 15,-15-3 0-15,-16 1 0 16,-14-2 0-16,-14-1 0 16,-10-1 1-16,-9 2-1 15,-10 1 0-15,-11 0 0 16,-6 5 0-16,-8 1 0 15,-4 5 1-15,-4 5-1 16,-2 8 0-16,-6 6 0 16,-1 8 0-16,-1 13 0 15,0 10 0-15,1 9 0 16,0 9 0-16,3 10 0 15,3 7 0-15,5 5 0 16,4 4 0-16,7 1 1 0,7 1-2 16,7-5 2-16,8-4-2 15,10-8 1 1,4-9 1-16,3-10-1 0,2-9 1 15,-1-15-1-15,-1-11 1 16,-7-6-1-16,-9-10 1 16,-11-8-1-16,-11-5-1 15,-10-4 2-15,-18-5-1 16,-13 0 0-16,-20-2 0 15,-20-1 1-15,-22 2-1 16,-22 0 0-16,-23 1 0 16,-26 2 0-16,-21 2 0 15,-23 0 0-15,-19 5 0 16,-23-1 1-16,-13 2-1 0,-17-1 0 15,-12 1 0-15,-10 0 1 16,-6 1 0-16,-7 0-1 16,-4-2 1-16,-2 0-1 15,-1-1 0-15,-5 2 1 16,2 0-1-16,0 1 0 15,4-1 0-15,5 1 1 16,7 3-1-16,15 2 1 16,7 0-1-16,18 5 1 15,19-3 0-15,18 2 0 16,19 3-1-16,22 1 1 15,16-3 0-15,22-1-1 16,24-4 1-16,23-3-1 0,14-4 1 16,21-4 0-16,15-9 0 15,12-11 0-15,13-12 0 16,8-8 0-16,5-12 2 15,5-15-3-15,2-13 2 16,0-14-1-16,2-14-1 16,-1-10 1-16,2-5 0 15,-1-5-1-15,-1-4 1 16,-1 5 0-16,-2 7-2 15,0 11 1-15,-1 12 1 16,2 15-1-16,-3 13 0 16,6 13 0-16,5 16-1 15,12 12 0-15,15 12-1 16,19 6-1-16,33 12-6 15,34-5-19-15,67 10-10 0,53-12-3 16,78-2 1-16</inkml:trace>
  <inkml:trace contextRef="#ctx0" brushRef="#br1" timeOffset="687639.3307">10405 7963 20 0,'-94'-21'8'16,"1"4"0"-16,-4 2-1 15,-2 3-1-15,-6 2-3 16,-2 7 2-16,-8-2 0 15,-1 6 0-15,-12 2-1 16,-3 7 2-16,-14 1 2 16,-5 8-3-16,-13-1 2 15,-6 11-2-15,-14 3 0 16,-4 10 0-16,-9 2 0 15,-4 10-2-15,-4 3-2 16,-1 11 1-16,-3 5-1 0,-4 7 1 16,1 7-2-16,0 8 1 15,0 7 0-15,0 14 0 16,5 7-1-16,8 6 1 15,5 6 0-15,14 9-1 16,7 8 2-16,8 4-2 16,8 1 0-16,15-2 1 15,7-1 0-15,8 4 0 16,10 2 0-16,10-5 0 15,11-2 0-15,14-2 1 16,13-1-1-16,11-3 1 16,16-1-1-16,14-6 0 15,14-5 0-15,14-1 1 16,15-7 0-16,12-1 0 15,12-4-1-15,15-1 1 0,11-6-1 16,14 3 1 0,11-4-1-16,17 4 0 0,12-2-1 15,16 1 1-15,16-4-1 16,22-3 1-16,18-3-1 15,19-7 0-15,21-10 0 16,20-9 0-16,25-16 0 16,24-14 0-16,19-15 1 15,18-11-2-15,17-16 1 16,22-13 1-16,19-12-1 15,20-9 0-15,18-10-1 16,19-6 2-16,17-8-1 0,14-8 1 16,10-7-2-1,12-7 2-15,7 0-1 0,9-4 1 16,3 2 0-1,5 3 0-15,-1 4 1 0,0 10 0 16,4 5 0-16,-4 7-1 16,-4 8 2-16,-1 9-2 15,-9 3 0-15,-3 7-1 16,-5 3 2-16,-2 4-3 15,-7 6 2-15,-4 4-1 16,-5 1 0-16,-9 3 0 16,-7-1 2-16,-16-2-3 15,-15-2 0-15,-14-7 0 16,-14-6-1-16,-14-12 0 15,-6-6 0-15,-10-14 1 16,-6-4-1-16,-2-10 2 0,-4-6 1 16,-1-4 0-16,-8-3 1 15,-5-2-1-15,-16-5 0 16,-14 3 0-16,-15-2-1 15,-16 0 0-15,-20-6 0 16,-26-1 0-16,-22-4 0 16,-24 3 0-16,-29-5 0 15,-28-2 0-15,-35-2 0 16,-30-4-1-16,-29-5 0 15,-31-2 1-15,-32-6-1 16,-34-6 1-16,-34-3-2 16,-33-12 1-16,-36-9 1 15,-37-4-1-15,-32 0 0 0,-32-1 1 16,-24-2-3-1,-32-1 3-15,-22 6 0 0,-28 8 0 16,-67 9 0-16,28 8-1 16,-15 3 1-16,-7 6-2 15,-9 6 2-15,-3 10-1 16,-5 1 0-16,0 7 0 15,47 5 1-15,-44 10-1 16,3 8 2-16,5 12-1 16,2 8 1-16,6 10-1 15,8 8 1-15,10 8-1 16,12 5 1-16,11 2-1 15,8-1 1-15,9 3-1 16,11-4-1-16,17-6 0 0,12-1-1 16,22-3 1-16,15-7-2 15,18-1 3-15,14-2-3 16,8-1 2-16,1 4 0 15,-3 6 1-15,-6 5 1 16,-15 8-1-16,-13 9 0 16,-18 8 0-16,-12 11-1 15,-18 7 1-15,-10 7 0 16,-11 7 1-16,-11 3 1 15,-4 2-1-15,-10-2 1 16,-5-3 0-16,-4-7 1 16,-8-8-2-16,-3-12 2 15,-10-11-3-15,-2-10 3 16,-5-9-2-16,-5-12-1 15,-5-2-1-15,-2-2-2 0,0 8 3 16,0 7-1-16,8 16 0 16,11 21-4-16,1 20-24 15,31 41-6-15,19 13-1 16,24 26-1-16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50:08.695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990 6085 12 0,'-10'-14'27'0,"10"14"-1"16,0 0-16-16,-13 12-3 15,16 8 1-15,-7 4-3 16,6 16 1-16,-3 8 0 15,6 19 0-15,-5 15-2 16,5 22 0-16,-1 17 0 16,1 21-2-16,1 19 1 15,-3 26-1-15,0 20-1 16,-2 21 2-16,-1 10-1 0,0 9 1 15,2 12 0-15,-1 6 0 16,0-2-1-16,3-5 0 16,0-6 0-16,1-11-1 15,2-3 0-15,-1-7 0 16,-1-11 0-16,-1-8-1 15,-3-7 1-15,1-2 0 16,-2-8 1-16,0-5-1 16,-2-7-1-16,2-9 1 15,0-6 1-15,3-5 0 16,-1-11-2-16,2-10 3 15,1-6-2-15,3-5 1 16,-3-9-1-16,0-1 1 16,-2-4-2-16,-2-3 2 0,-2-4-2 15,-2-2 0-15,-3-2 1 16,-3-6-2-16,-1-5 1 15,-1-7 0-15,-1-7 0 16,1-12-1-16,0-12 1 16,3-11 1-16,3-17-3 15,5-29-3-15,11 2-30 16,0-32 1-16,7-14-3 15,0-16 1-15</inkml:trace>
  <inkml:trace contextRef="#ctx0" brushRef="#br0" timeOffset="14156.8097">14801 8821 44 0,'1'-12'32'0,"-1"12"3"0,-22-8-2 16,-9 6-25 0,1 13-2-16,-12 3-2 0,-4 11-1 15,-7 6-2-15,0 6 1 16,-2 5 0-16,6 5-1 15,5 3-2-15,11-2 1 16,8-5 0-16,12-4 0 16,12-12-2-16,13-11 2 15,12-13 0-15,12-16 0 16,10-10 0-16,9-12-1 15,0-7 2-15,0-4-2 16,-3-1 1-16,-10-1-2 16,-5 9-2-16,-16-2-12 15,-5 12-17-15,-11 5-1 16,1 6-1-16,-5 0 1 0</inkml:trace>
  <inkml:trace contextRef="#ctx0" brushRef="#br0" timeOffset="14574.8337">14969 8814 55 0,'4'16'37'16,"-1"8"-3"-16,-10 4 0 16,6 11-29-16,-13 7-3 15,-2 9 2-15,-4 0-3 16,-3 5 0-16,-2-1-2 15,2-5 2-15,0-8-1 16,5-9 0-16,2-10 0 16,3-15 0-16,13-12 1 0,-10-23-1 15,17-17 0-15,8-18 0 16,6-11 1-16,6-10-2 15,5-9 0-15,9 1-1 16,3 4 3-16,2 9-3 16,-2 12 3-16,-3 16-4 15,-5 11 5-15,-4 15-2 16,-3 11 2-16,-10 12-2 15,-8 9 1-15,-7 14 2 16,-9 7-3-16,-6 8 3 16,-9 4-2-16,-7 1 0 15,-5 2-1-15,-5-1 1 16,-2-1-4-16,-3-11-5 15,12 1-28-15,-6-15 1 0,12-3-2 16,6-14 1-16</inkml:trace>
  <inkml:trace contextRef="#ctx0" brushRef="#br0" timeOffset="15058.8613">15357 8759 40 0,'0'0'33'0,"-15"3"1"16,9 8 1-16,-9-1-29 16,7 12 0-16,-4 3-3 15,6 5 1-15,-3 5-2 16,1 5-1-16,-1 2 0 0,1 5 0 15,-2 3-1-15,-2 0 1 16,-2-2-2-16,0-6 2 16,0-9-1-16,2-3 1 15,2-8-1-15,10-22 2 16,-14 3-1-16,15-19-1 15,7-16 1-15,6-9 0 16,5-8-1-16,5-6 1 16,3-5 0-16,5-2 0 15,1 6 0-15,2 8 0 16,-1 10-1-16,-5 10 2 15,-4 6-2-15,-2 9 1 0,-3 8-1 16,-3 10 1 0,-5 5-1-16,-5 8 1 0,-3 3 0 15,-4 5-1-15,-4 4 1 16,-3 5-1-16,-6 2-1 15,-7 0-2-15,5 3-3 16,-11-16-18-16,12 7-12 16,-4-16-1-16,13-2 0 15</inkml:trace>
  <inkml:trace contextRef="#ctx0" brushRef="#br0" timeOffset="15494.8862">15963 8596 56 0,'32'-9'38'0,"-15"4"-3"0,-2 13 1 16,-14 7-31-16,-3 15 0 16,-12 10-3-16,-4 12 2 15,-9 7-3-15,-5 9 1 16,-2 2-2-16,1 1 1 15,3-1-3-15,2-7 1 16,6-6-2-16,4-16 1 16,9-9-1-16,2-18 1 15,7-14 0-15,0 0-1 16,12-38 2-16,0 0 1 15,0-11 0-15,3-3-1 16,-4-2 2-16,-2 5 0 16,-6 4 0-16,-5 11 1 0,-7 10 0 15,-7 13-1-15,-7 13 0 16,-6 14 1-16,-4 7-1 15,-1 9-1-15,2 8 1 16,4 4-1-16,3 2 0 16,9-3 0-16,8 0-2 15,8-11 0-15,15-3-5 16,2-16-28-16,20-5 0 15,5-20-1-15,13-6 1 16</inkml:trace>
  <inkml:trace contextRef="#ctx0" brushRef="#br0" timeOffset="15945.9121">16646 8652 54 0,'30'-17'36'16,"-15"4"0"-16,-2 13 0 15,-13 0-30-15,-4 13-1 16,-3 4-4-16,-2 7 2 15,-6 7-2-15,0 7 2 16,-2 2-2-16,1 3 0 16,1 2-1-16,3 3 2 15,1-4-2-15,4 1 0 16,3-5 0-16,0-4-1 15,3-2 0-15,-2-4 1 16,-2-3 0-16,-2-4-1 16,-4-3 1-16,-6-2 0 15,-5-1 0-15,-2-2 0 16,-8 2 0-16,-3 1 1 0,-4 0-1 15,1-3 0-15,0 2 0 16,6 1 1-16,5-4-1 16,6-3 0-16,7 0 0 15,14-11 0-15,0 0 0 16,18 6 1-16,7-12-1 15,7-7 0-15,7-5 0 16,6-6-1-16,7-6-1 16,0-11-4-16,12 4-21 15,-14-16-9-15,3 1-2 16,-10-8 1-16</inkml:trace>
  <inkml:trace contextRef="#ctx0" brushRef="#br0" timeOffset="16138.9231">16658 8623 48 0,'-12'-5'38'16,"-3"0"-2"-16,3 9 0 15,-8-3-28-15,3 18-1 16,-8 3-3-16,-2 8-2 15,-1 15-11-15,-12 1-26 16,0 9-2-16,-11 8 0 16,-7 13-2-16</inkml:trace>
  <inkml:trace contextRef="#ctx0" brushRef="#br0" timeOffset="30139.7239">10699 7980 0 0,'0'0'27'0,"0"0"0"15,-6-18-8-15,6 18-3 16,-9-11-4-16,9 11-3 16,-16-11 0-16,16 11-3 15,-33 2-1-15,9 5-1 16,-8 2-2-16,-3 4-1 15,-6 4 0-15,-4 3 2 16,-4 6-3-16,-3 1 0 16,1 4 0-16,-2 1 0 15,2 0 0-15,1 1 0 16,2 2 0-16,4-1 0 15,6-1-1-15,5-4 1 16,5-4 0-16,7-2 0 16,7-2-1-16,4-3 2 0,6-4-1 15,4-3 0-15,0-11 1 16,10 23 0-16,-2-11-1 15,4 2 2-15,-2-1-2 16,3 2 1-16,-2 3 0 16,1 4 0-16,-3 2-1 15,0 6 2-15,-3 3-2 16,0 7 2-16,-2 5-1 15,-2 9 1-15,-2 4-1 16,0 13 1-16,-2 7-1 16,0 7 1-16,-2 2-1 15,2 4 1-15,-1 1-1 16,-1-2-1-16,2-1 1 15,0-7 0-15,1-1 0 0,1 0-1 16,0-3 1-16,-1-2-1 16,1-6-1-16,-1-3 2 15,-1-5-2-15,1-1 1 16,0-13 3-16,-1-5-2 15,0-6 0-15,2-5-1 16,-1-7 2-16,-1 0-2 16,2-6 2-16,0-4-2 15,-1-1-1-15,1-1 2 16,0 1-1-16,1-1 0 15,-1 1 0-15,2-1 0 16,-1 2 0-16,1 0 0 16,2-3 0-16,-4-12 0 0,16 16 0 15,2-16 0-15,5-3 0 16,9-4 0-16,8-6 1 15,12-5-2-15,9-3 2 16,14-3-2-16,10 1 0 16,1-4-8-16,15 10-25 15,-9-3-2-15,2 7-3 16,-10 8 2-16</inkml:trace>
  <inkml:trace contextRef="#ctx0" brushRef="#br1" timeOffset="99778.707">15922 11355 30 0,'-88'-32'31'0,"-1"4"2"16,-10 0-2-16,-5 1-29 16,-4 4 0-16,-12-2-2 0,-6 5 1 15,-10-1-2-15,-12-1 2 16,-15-2-1-16,-10 1 1 15,-17-3 1-15,-10 9 0 16,-15-4 0-16,-12 4 0 16,-12 1 1-16,-11 4-2 15,-10 3 0-15,-3 5 0 16,-4 3 0-16,-6 5 0 15,-1 2 0-15,2 7 1 16,1 3-1-16,9 8 1 16,5 7-1-16,12 6 1 15,6 2 1-15,17 11-3 16,14 4 3-16,16 9-2 15,20 5 1-15,17 5-1 0,19 0 0 16,21 0 0-16,23 0-1 16,22 0 3-16,22-1-3 15,27-4 2-15,22-5-1 16,27-3 1-16,26-4-1 15,27 2 2-15,29-3-2 16,27 3-1-16,28-7 1 16,32 3 0-16,25-2-2 15,25-1 1-15,26-3 0 16,21-1 0-16,18-2 0 15,12-4 1-15,13-2 0 16,13-4 0-16,7 3 0 16,15-1 0-16,3 0 0 15,9 0 0-15,5-2-1 0,6 0 1 16,2 1-2-1,-2-1 2-15,3-6-2 0,-3 0 1 16,1-4 0-16,-3-4 1 16,-2-3-2-16,-1-4 1 15,1-4 0-15,1-6 0 16,-6-8 0-16,-9-5 0 15,-12-5 0-15,-11-7-1 16,-15-4 2-16,-21-7-2 16,-24-7 2-16,-27-3-1 15,-29-3 1-15,-32-3 0 16,-31-6 0-16,-35-4 0 15,-39-3 0-15,-37-5 0 0,-40-2 0 16,-38-1-1 0,-40 0 1-16,-38-3-2 0,-37-2 0 15,-38 0 1-15,-34 1 0 16,-41 1-1-16,-34 0 1 15,-38-2 0-15,-35-3 0 16,-35-3 0-16,-28 5 2 16,-30 2-2-16,-21 1 1 15,-66 4-1-15,36 7 1 16,-4 9-2-16,3 10 0 15,6 7-3-15,26 24-13 16,13-7-22-16,34 8-1 16,85 1-1-16,-8 2-1 15</inkml:trace>
  <inkml:trace contextRef="#ctx0" brushRef="#br0" timeOffset="372365.2981">13960 4706 0 0,'-39'-11'12'0,"-6"-4"-1"0,0 3 0 15,-9-5-2-15,3 3-1 0,-15-6-2 16,1 3 0-16,-17-2-4 15,-2 2 1-15,-16-1-2 16,-8 3 1-16,-11 0-2 16,-13 2 1-16,-9 0 0 15,-11 4 0-15,-12-1 0 16,-9 3 0-16,-8-2 1 15,-7 3-1-15,-7 1 1 16,-3 4 0-16,-6 1 1 16,1 5-2-16,-2 2 1 15,6 6-1-15,-1 4-1 16,3 7 1-16,0 6 1 0,2 4-2 15,0 6 2 1,2 3-1-16,0 7 0 0,-2 6-1 16,-4 5 2-16,1 7-2 15,-1 5-1-15,2 5 1 16,-3 8-1-16,6 6 1 15,-2 6 0-15,4 9 1 16,3 6 0-16,6 7 0 16,2 11 0-16,1 9 1 15,1 11 0-15,1 10 0 16,6 12-1-16,-1 9 1 15,-2 13 1-15,3 14-1 16,3 9 0-16,7 18 1 16,5 10-1-16,3 12 1 15,8 19 0-15,11 17 0 16,10 3-2-16,12 6 1 0,10 5 0 15,9-8 0-15,12-7-1 16,15-7 1-16,9-16 1 16,14-10-1-16,10-11 0 15,14-6 1-15,8-2 0 16,15 0 0-16,10 3 0 15,14-1-1-15,10 3-2 16,16 0 1-16,15 1-1 16,21-6-1-16,16-9 1 15,18-10-1-15,14-16-1 16,23-14 2-16,15-21 0 15,17-19 0-15,14-19 0 16,18-19 1-16,16-18-1 16,19-15 1-16,17-12-2 0,7-10 1 15,9-4 0 1,9-7 0-16,5-7 1 0,6-4-1 15,2-5 1-15,6-5-1 16,6-3 2-16,11-3-1 16,7-8 0-16,13-4 1 15,2-8 0-15,2-4 0 16,-2-6-1-16,-6-2-1 15,-8-5-1-15,-8-4 2 16,-6-3-3-16,-8-3 2 16,-4-3-1-16,-2-3 1 15,-2-2-2-15,-1-1 2 16,-1-5 0-16,-10-1 2 0,-7-3-2 15,-11 3 1-15,-12 7-1 16,-17 3 1-16,-17 7 0 16,-17 3-1-16,-17 4 0 15,-16 3 0-15,-19 5 1 16,-21-1-1-16,-14 1 0 15,-19-1 0-15,-15 2 0 16,-20-2-1-16,-17 2 1 16,-18 2 0-16,-13-1 0 15,-14 2 0-15,-19 5 0 16,0 0 0-16,-25-7 0 15,0 4 1-15,-6 2-2 16,-4-3-1-16,4 6-6 16,-10-8-25-16,15-2-3 15,4-8-1-15,11-9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7T14:51:51.00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0191 3779 3 0,'-38'-19'33'0,"-9"5"0"0,-9 2 0 16,-9 7-29-16,-9 9-1 15,-6 10-2-15,-9 2 2 16,-2 11-1-16,-7 5 0 16,-4 9 0-16,-6 7 0 15,-4 7 0-15,-2 8 1 16,-2 10-1-16,-3 6 0 15,2 11 0-15,-2 5 0 16,-2 8 0-16,-4 8 1 16,5 10-2-16,3 4 1 15,4 5-1-15,2 6 1 16,7 2-1-16,8 7 0 15,9 3-1-15,8 2 0 16,9 1 1-16,1 4 1 16,6 9-1-16,4 5-1 0,0 8 1 15,-2 5 2-15,2 15-1 16,0 9 0-16,1 11 1 15,-4 8 1-15,2 7 0 16,1 5-1-16,1 3-1 16,1 6 0-16,3-8 0 15,0-1 1-15,5 0-3 16,4-4 0-16,5-8 1 15,1-1 1-15,7 0-1 16,3-6 1-16,3-4-1 16,4 1 0-16,3 0 1 15,2-4-1-15,4-4 0 16,3-4 1-16,5-4 0 0,1-3-1 15,6-3 1-15,7-6-1 16,8-8 1-16,5-5-1 16,5 2-1-16,7-1-1 15,4-4 1-15,3-6-1 16,4-1 0-16,0-6 0 15,4-3 0-15,2-5 0 16,1-9 1-16,0-11 0 16,3 0 0-16,0-7 0 15,2-5 0-15,1-4 0 16,4-7 0-16,-2-2 1 15,2-2 0-15,0-7-1 16,-2-5 0-16,1-3 1 16,-3-7-1-16,0-7 0 0,-3-6 1 15,-2-4-2-15,0-7 1 16,-3-6 0-16,1-5 0 15,-1-9 0-15,-1-2 0 16,-2-4 0-16,-4-7 1 16,0-2-1-16,-6-4 0 15,-3-3 0-15,-3-2 0 16,-7 1 0-16,-2-4 0 15,-4 0-1-15,-5 1 1 16,-2-6-1-16,-11-5-1 16,20 10-3-16,-15-23-11 15,18 7-21-15,-6-13-2 16,5-1 0-16,-4 0-2 15</inkml:trace>
  <inkml:trace contextRef="#ctx0" brushRef="#br0" timeOffset="9249.5291">12557 6311 1 0,'0'0'2'16,"19"7"0"-16,-6-2-4 0</inkml:trace>
  <inkml:trace contextRef="#ctx0" brushRef="#br0" timeOffset="52713.015">16018 9414 7 0,'34'1'21'16,"-14"2"-11"-16,5 2-2 0,9 3 0 15,4-5-1-15,12 5 0 16,4-5-1-16,16 0 0 16,4 0-1-16,14 0-1 15,3-6 0-15,16 3-2 16,6-3 0-16,11 1-1 15,7-1-1-15,4 1 1 16,2-1 0-16,2 1-1 16,-2-1 1-16,-3 2-1 15,-4 1 0-15,-6 0 0 16,-10-1 0-16,-8 1 0 15,-8-2 1-15,-8 4-1 16,-13-1 0-16,-11 0 0 16,-10 0 0-16,-9 1 0 0,-10 1 0 15,-7 1 0-15,-6-1 0 16,-9-1 0-16,-2 0 0 15,-13-2 0-15,16 2 1 16,-16-2 0-16,0 0 0 16,0 0 0-16,0 0 1 15,0 0 0-15,0 0 0 16,0 0-1-16,0 0 0 15,0 0 0-15,-3-13 0 16,3 13-5-16,0 0-22 16,0 0-4-16,0 0 2 15</inkml:trace>
  <inkml:trace contextRef="#ctx0" brushRef="#br0" timeOffset="53550.0629">21428 9363 7 0,'0'0'26'16,"19"5"-2"-16,7-4-10 0,2-5-5 15,19 7-1-15,4-6-2 16,16 3-1-16,5-4-1 16,11 0-1-16,0 1-1 15,7-1 0-15,0 0-1 16,-2 3 0-16,-4-2 0 15,-7 2 0-15,-9 0-1 16,-7 3 1-16,-11 1-1 16,-13-2-1-16,-9 3-1 15,-12-4-3-15,-3 5-13 16,-13-5-11-16,0 0 2 15,-25 10-3-15</inkml:trace>
  <inkml:trace contextRef="#ctx0" brushRef="#br0" timeOffset="57250.2746">14368 8534 9 0,'0'0'9'16,"13"0"-2"-16,-13 0 0 15,13 1 0-15,-13-1-1 16,24 1 0-16,-10-3 0 16,10 3 0-16,-1-4-1 0,8 2 0 15,1-3-2-15,8 3 0 16,2-3-1-16,7 3 0 15,5 0 1-15,7 1-1 16,2-2-1-16,8 4 0 16,6-1 0-16,4 1 0 15,5 1-1-15,6 1 1 16,3-2-1-16,3 1 0 15,2 1 0-15,0 1 0 16,-2-1 0-16,0 0-1 16,-3-3 2-16,0 1 0 15,-4-2 0-15,-1 0 0 16,1-3 1-16,2-3 0 0,-2-3 0 15,6 2 0 1,0-3 0-16,5-2-1 0,1 0 0 16,3 2 1-16,1 0-1 15,3 0-1-15,2 3 1 16,1 3-1-16,1 3 0 15,2 1 1-15,1 1-1 16,0 3 0-16,-4 4 0 16,0 0 0-16,-1-1 0 15,-5 1 0-15,-3 0 0 16,-3-2 0-16,-7 1-1 15,-3-4 1-15,-3-1 1 16,-2-2-2-16,-8 0 1 16,-2 0 0-16,-5-2 0 0,-8 0 0 15,-4-1 0-15,-8-1 0 16,-11 1 0-16,-8 0 1 15,-10-1-1-15,-4 0 0 16,-18 4-1-16,0 0-8 16,-2-11-20-16,-13 12 0 15,-10-3-1-15</inkml:trace>
  <inkml:trace contextRef="#ctx0" brushRef="#br0" timeOffset="64047.6632">20952 7805 20 0,'-18'-7'29'15,"0"-1"-14"-15,18 8-3 16,0 0 0-16,0 0-1 16,22 7-1-16,17 1-2 15,9-6-2-15,24 6 0 16,12-4-2-16,24 5-1 15,16-2 0-15,21 5-1 0,15-2-1 16,15 7 2-16,9-1 0 16,10 2 0-16,8 3 0 15,3 3-1-15,-4 1 1 16,-5 3-1 15,-10 2 1-31,-12 3-2 0,-14 0 0 0,-17 5 0 0,-18-1 0 16,-18 3-1-16,-17 0 2 15,-18 1-1-15,-18-3 0 16,-14 2 0-16,-17 0 0 15,-12 2 0-15,-14 0 0 16,-10 1-1-16,-13 4 0 16,-12 2 2-16,-10-2-1 15,-10 1-1-15,-7 0 1 0,-9 1-1 16,-6-2 1-16,-4 1 0 15,-3-9 0-15,0 1-1 16,-3 1-1-16,-2-2 1 16,-2-6 0-16,0-2-1 15,2-2-1-15,0-10-3 16,16 12-15-16,2-23-17 15,17-3-1-15,15-15 0 16,22-8-1-16</inkml:trace>
  <inkml:trace contextRef="#ctx0" brushRef="#br0" timeOffset="64682.6995">24717 8074 45 0,'50'-20'36'0,"-4"8"1"16,-18-4-1-16,-6 10-29 15,-22 6-2-15,-18-3 0 16,-17 6-2-16,-10 7 0 15,-15-2 0-15,-6 5-2 16,-6 3 0-16,4 1 0 16,5 1-1-16,8 1 0 15,15-4 0-15,15 2 0 16,20-3-1-16,18-1 1 15,17-3 0-15,12-1 0 16,12 0 0-16,7-1 0 16,3 1 0-16,-2 4 0 0,-7 2 0 15,-10 3-1-15,-13 2 2 16,-14 6-1-16,-14 2 0 15,-17 2 0-15,-11-1 0 16,-11-1 1-16,-7 1-1 16,-10-4 0-16,-1 0-1 15,-1-6 0-15,4-3-1 16,8-4-1-16,13 0-5 15,4-18-15-15,25 6-13 16,14-19-2-16,21-4 2 16</inkml:trace>
  <inkml:trace contextRef="#ctx0" brushRef="#br0" timeOffset="64885.7113">25256 8015 60 0,'47'-9'39'16,"-22"1"-2"-16,-11 13 1 15,-14-5-32-15,-21 27-3 16,-9-5-1-16,-5 10 0 15,-6 4-2-15,-4 5 0 16,0 4-1-16,0-2-2 16,8 3-3-16,-1-15-15 15,16 6-16-15,1-11-1 16,14-4 0-16,7-22 0 15</inkml:trace>
  <inkml:trace contextRef="#ctx0" brushRef="#br0" timeOffset="65069.7212">25198 7990 52 0,'18'-25'37'0,"-13"-1"0"16,2 11-2-16,-9-2-30 16,2 17-4-16,-1-13-1 15,1 13-2-15,0 0-3 16,-6 13-17-16,13 1-12 15,0-2-2-15,12 3 1 16</inkml:trace>
  <inkml:trace contextRef="#ctx0" brushRef="#br0" timeOffset="65570.7505">25767 7983 39 0,'0'0'36'0,"-27"-16"2"0,4 14-2 16,-12-10-13-16,4 13-21 15,-4 3 1-15,6 4 0 16,4 4-2-16,6-1 1 16,19-11-2-16,-9 15 0 15,23-7-1-15,8-4-1 16,9-3 1-16,2-2-1 15,6-3 1-15,-2-5-1 16,1 1 0-16,-6 1 2 16,-9 0 0-16,-6 1 1 15,-17 6 1-15,11-9 0 0,-11 9 0 16,-19 12 1-16,-2 2 0 15,-4 9-1-15,-8 5 0 16,-4 12 0-16,-7 12-2 16,-3 13 2-16,-5 5-2 15,-1 1 0-15,1 4 0 16,1-4 0-16,4 0-1 15,3-7 2-15,3-9-1 16,5-14 0-16,5-8 0 16,4-8 1-16,1-9-1 15,2-10 1-15,1-12-1 16,2-14 0-16,7-12-1 15,7-15 0-15,11-19-2 16,10-16-3-16,26-1-7 16,5-15-26-16,25 8 2 0,6-7-4 15,16 14 2-15</inkml:trace>
  <inkml:trace contextRef="#ctx0" brushRef="#br0" timeOffset="65935.7714">26125 7931 57 0,'29'29'42'16,"-18"-4"-3"-16,-6 12 1 15,-21-1-32-15,-3 5-3 16,-12 5-3-16,-8 7 0 16,-6-6-1-16,-1-1-1 15,2-2 0-15,7-8 1 16,5-4-1-16,7-9 1 15,12-11-1-15,13-12 0 0,22-25 1 16,13-8-1-16,13-13 1 16,11-12-1-16,10-10 0 15,11-1-1 1,4 1 0-16,-3 8 0 0,-9 11 0 15,-10 15 0-15,-12 12 0 16,-10 15 1-16,-14 18 2 16,-17 10 1-16,-13 9-1 15,-12 8 0-15,-9 7-1 16,-11 8-2-16,-4 13-9 15,-23-5-30-15,7 6 0 16,-11-4-3-16,-2 5 2 16</inkml:trace>
  <inkml:trace contextRef="#ctx0" brushRef="#br0" timeOffset="66693.8147">24153 9122 55 0,'0'0'38'0,"13"-25"-2"16,6 16 1-16,-2-5-33 15,21 5-2-15,7-3 0 16,16-5 0-16,4-5 0 16,10-2 0-16,2-6 0 15,4-2-1-15,-5-1 1 16,-4 0-1-16,-10 1-1 15,-12 3 1-15,-12 5-1 16,-14 4-1-16,-16 4 2 31,-8 16-1-31,-28-5 1 0,-6 13-1 0,-11 7 2 16,-10 9-1-16,-4 9-1 15,-6 8 2-15,1 5-1 0,5 6-1 16,7 2 0-16,10 1 0 16,12-1 0-16,12-3 0 15,12-9-1-15,12-7 0 16,17-11-2-16,13-19-1 15,17-6-2-15,9-24-5 16,24-1-5-16,-1-30-1 16,28 7 2-16,-7-16 4 15,11 7 6-15,-13 0 3 16,-10 6 4-16,-11 15 5 15,-27-4 8-15,-4 26 1 16,-36-2 0-16,-3 19-3 16,-31-2-3-16,-5 17-3 0,-17 1-2 15,-4 11-1-15,-13 8-2 16,-4 7 0-16,-5 2-1 15,3 7-1-15,5 0-1 16,6-4 0-16,10-2-3 16,6-12 0-16,17-2-4 15,0-24-5-15,23 7-15 16,-4-33-10-16,14-3-1 15,0-21 2-15</inkml:trace>
  <inkml:trace contextRef="#ctx0" brushRef="#br0" timeOffset="66895.8263">25110 8850 41 0,'17'-45'37'16,"5"17"1"-16,-10 6-1 15,9 22-18-15,-21 0-10 0,9 12-3 16,-7 8 0-16,2 14-3 16,1 5-1-16,-1 9-1 15,-3 2 1-15,0 5-2 16,4 1-1-16,-1-3-1 15,1-3-2-15,-1-12-1 16,5-1-7-16,-6-19-28 16,16-9 1-16,2-23-1 15,10-9 2-15</inkml:trace>
  <inkml:trace contextRef="#ctx0" brushRef="#br0" timeOffset="67076.8366">25697 8754 64 0,'14'-14'40'16,"-14"14"-3"-16,0 0 1 0,0 0-32 15,-14 22-2-15,1 6-2 16,2 6 0-16,-7 4-1 16,-1 4-3-16,2 1 1 15,-2-5-8-15,13 6-30 16,-10-8 1-16,5-1-2 15,-2-13-1-15</inkml:trace>
  <inkml:trace contextRef="#ctx0" brushRef="#br0" timeOffset="67302.8495">25440 8781 57 0,'-12'-18'39'0,"14"5"-3"16,5-3 0-16,27 8-34 15,-2 3-1-15,9 6-1 16,7 5-1-16,2 2-3 16,9 14-23-16,-9-4-8 15,-2 6-1-15,-11 2 0 16</inkml:trace>
  <inkml:trace contextRef="#ctx0" brushRef="#br0" timeOffset="67625.868">25805 9190 56 0,'-6'18'40'0,"6"-18"-2"15,-1 15 1-15,8-28-33 16,15 8-2-16,4-12-1 16,13-4-1-16,8-8 0 15,10-9-1-15,5-6 0 16,6-6 0-16,1-6 0 15,-2 1-1-15,-6 6 0 16,-12 7 0-16,-11 5 1 16,-13 11-2-16,-15 11 1 15,-10 15 0-15,-24 5-1 16,-10 14 1-16,-10 9-1 15,-8 6 1-15,-6 5-1 16,-1 6 1-16,2 3-1 16,4-4-1-16,9 1-2 0,6-9-2 15,21 5-18-15,3-19-13 16,20-5-1-16,7-17 0 15,19-8 1-15</inkml:trace>
  <inkml:trace contextRef="#ctx0" brushRef="#br0" timeOffset="68024.8907">26594 8773 61 0,'13'-2'40'0,"-13"2"-3"16,-1 21 2-16,-8 4-33 15,-13 6-4-15,-7 8 1 16,-9 2-2-16,0 7-1 15,-1-2 1-15,4-1-1 0,4-4 0 16,6-7 0-16,4-8 0 16,8-11 0-16,13-15-1 15,12-9 1-15,7-11-1 16,12-15 0-16,10-8 1 15,11-9-2-15,9 1 2 16,8-1-1-16,-4 2 0 16,0 11 1-16,-7 3 1 15,-4 15 0-15,-12 10 0 16,-7 13 1-16,-11 5 0 15,-10 9-1-15,-6 8 0 16,-5 3 0-16,-6 5 0 16,-7 2-1-16,-4 4-1 15,-6-8-1-15,2 1-3 16,-6-10-5-16,16 0-29 0,-7-10 1 15,15-11-1-15,0 0 1 16</inkml:trace>
  <inkml:trace contextRef="#ctx0" brushRef="#br0" timeOffset="68394.9117">27414 8700 60 0,'0'0'37'15,"-11"-15"0"-15,-10 17 1 16,-16-2-35-16,0 7-2 15,-1 4-1-15,3 2 1 0,3 3-2 16,8 1 1 0,10 0-1-16,11 0-1 15,13 5 0-15,6-2-1 0,7-1 1 16,1-2-1-16,3 2 1 15,-1-3 1-15,-3 0 1 16,-5 1 2-16,-7-3 0 16,-5 1 1-16,-10-1 2 15,-2 4-1-15,-11-4 0 16,-5 4-1-16,-7-4-1 15,-6 2 0-15,-5-2-2 16,-1-3-1-16,1 1-1 16,1-4-3-16,15 8-15 15,-1-17-17-15,25 1-2 16,-7-11 2-16,25-5-1 15</inkml:trace>
  <inkml:trace contextRef="#ctx0" brushRef="#br0" timeOffset="68596.9236">27793 8645 65 0,'0'0'39'0,"11"19"0"16,-26-3-2-16,5 9-33 15,-23 4-3-15,-4 3-1 16,-7 5 0-16,-1 1-2 15,4 4-2-15,-4-11-26 16,14 5-8-16,3-12-1 16,14-3 1-16</inkml:trace>
  <inkml:trace contextRef="#ctx0" brushRef="#br0" timeOffset="68778.9337">27866 8464 69 0,'9'-26'39'15,"1"6"-3"-15,-8 1-1 16,-2 19-38-16,0 0-14 16,-14 13-19-16,8 5-1 15,0 1-2-15,9 9 2 16</inkml:trace>
  <inkml:trace contextRef="#ctx0" brushRef="#br0" timeOffset="69262.9617">28127 8865 61 0,'-27'9'39'0,"7"-6"-1"16,-14-4 0-16,7 5-34 15,-9-1-2-15,1 5 0 16,2 0-1-16,6 1 0 15,4-4 1-15,9 3 0 16,14-8-1-16,0 0 0 16,16 6 0-16,13-9-2 15,12-4 0-15,9-11-3 16,17 1-2-16,6-14-2 0,15 6-3 15,-7-9 2-15,8 9 1 16,-18-7 0-16,1 13 1 16,-21-1 2-16,-7 9 4 15,-13 10 4-15,-16-2 2 16,-15 3 0-16,7 18 0 15,-10 1 2-15,-14-2 0 16,5 10 0-16,-12-6-2 16,8 8 1-16,-2-4-3 15,10 5 0-15,8-7 0 16,11-3-1-16,14-6 0 15,12-1 0-15,8-5-1 16,9-6 0-16,2-4 0 16,-5-3 0-16,-4-2-1 0,-10-2-3 15,-11 13-8-15,-26-4-28 16,0 0 0-16,-39-4-2 15,-5 8 0-15</inkml:trace>
  <inkml:trace contextRef="#ctx0" brushRef="#br0" timeOffset="72238.1318">13721 7108 6 0,'-14'-11'25'0,"14"11"5"16,0 0-12-16,0 0-6 15,0 0 0-15,0 0-5 16,0 0 3-16,0 0-5 16,14 14 2-16,4-6-3 15,1-1-2-15,12 0 1 16,6 0-1-16,11-2 0 15,7-4-1-15,11-1-1 16,6-5 2-16,4-2-2 0,5-1 1 16,0 0-1-16,0 0 1 15,-2-1-3-15,-7 4 1 16,-12-4-9-16,-2 12-25 15,-19-2 0-15,-7 5-2 16</inkml:trace>
  <inkml:trace contextRef="#ctx0" brushRef="#br0" timeOffset="74638.2691">13867 10162 8 0,'0'0'9'16,"20"-5"-2"-16,-7 4-2 15,-1-1 0-15,5 2-3 16,0-1-1-16,5 2-10 15,-3-4-8-15</inkml:trace>
  <inkml:trace contextRef="#ctx0" brushRef="#br0" timeOffset="78673.4999">20015 11094 13 0,'0'0'27'0,"-17"-20"1"15,17 20 1-15,19-12-21 16,3 4 0-16,23 7-2 16,12-7 0-16,29 5 0 15,18-3-1-15,33 6 0 16,20-4-1-16,31 4-1 15,20 1 0-15,26 7-1 16,20 0 0-16,16 7 0 0,4 8-1 16,6 5 0-16,0 6 2 15,-8 5-2 1,-11 6 0-16,-15 7 0 0,-22 3 0 15,-23 4-1-15,-18-2 1 16,-24 0-1-16,-25-1 0 16,-22-2 0-16,-24-4 0 15,-24-5 0-15,-20-4 0 16,-22-4 1-16,-21-4 1 15,-24-2-1-15,-24-2 0 16,-20 2 2-16,-19-1-1 16,-21 3 1-16,-20-2-1 15,-17 1 0-15,-18 0-1 16,-13 2 0-16,-11 1 0 15,-12-2-2-15,-8 4-5 0,-15-2-30 16,11 3 0 0,4-9-3-16,10-3 0 0</inkml:trace>
  <inkml:trace contextRef="#ctx0" brushRef="#br0" timeOffset="90026.1492">11172 12612 43 0,'1'-23'33'15,"-4"1"0"-15,0 4 0 16,-9 0-25-16,12 18-2 15,-27 0-1-15,11 21 0 0,-13 8 1 16,-2 24-3-16,-10 16 0 16,-4 35 0-16,-10 23-2 15,-2 21 0-15,-5 15 1 16,7 11-2-16,4 4-1 15,8-5 2-15,15-10-1 16,11-21-1-16,13-20 2 16,15-20 0-16,10-18-2 15,9-22 0-15,7-12-1 16,-4-21-23-16,12-5-10 15,-7-19-1-15,2-8-2 16,-8-17 1-16</inkml:trace>
  <inkml:trace contextRef="#ctx0" brushRef="#br0" timeOffset="90568.1802">9411 12939 66 0,'-28'-12'37'0,"-4"12"-2"0,-12 8 0 16,-3 16-33-16,-5 9-1 16,-1 12 0-16,2 8 0 15,3 4 0-15,7 2-1 16,10-2 1-16,12-7-1 15,15-7 1-15,13-5-1 16,12-17 0-16,11-14 1 16,11-16-1-16,9-16-1 15,5-12 1-15,1-11 1 16,-2-9 0-16,-6-4 0 15,-7-2 0-15,-11 4 0 16,-11 8 0-16,-12 6 1 0,-12 12-1 16,-9 7 0-16,-6 12-1 15,-2 9-1-15,-2 3-4 16,10 18-19-16,-3-9-11 15,14 8-2-15,1-15 0 16,27 17 0-16</inkml:trace>
  <inkml:trace contextRef="#ctx0" brushRef="#br0" timeOffset="90893.1988">10041 12726 53 0,'19'-21'39'0,"-19"21"-2"15,-13-9 0-15,-19 30-16 0,-23 5-15 16,-8 17-3-16,-11 6-1 15,3 12 1-15,2 1-2 16,7 4 0-16,12-1-2 16,18-7 1-16,19-10-1 15,22-12 1-15,18-13 0 16,18-19 0-16,10-13 0 15,8-16 0-15,6-13 1 16,-4-11-1-16,-3-6 0 16,-12-1 0-16,-12-1 1 15,-16 9-1-15,-15 8 0 16,-17 11-3-16,-11 20-2 15,-25 10-27-15,-2 22-5 16,-20 11-1-16,-1 28-2 0</inkml:trace>
  <inkml:trace contextRef="#ctx0" brushRef="#br0" timeOffset="91210.2164">9132 13850 66 0,'18'-75'40'0,"0"23"-2"16,-11 7 1-16,0 27-32 0,-7 18-3 15,0 14-1 1,-5 16 0-16,1 13 0 0,-2 10-3 16,-2 13 1-16,-2 9-3 15,0-2 2-15,-3 0-2 16,0-8-1-16,1-2-2 15,-3-20-7-15,11 0-25 16,-5-24-1-16,9-19 1 16,0 0-1-16</inkml:trace>
  <inkml:trace contextRef="#ctx0" brushRef="#br0" timeOffset="91431.2296">9723 13501 56 0,'44'-29'39'0,"-10"22"0"16,-18 7-1-16,-8 30-19 15,-20 6-13-15,-6 17-3 16,-13 6 1-16,-2 17-2 16,-6 6-1-16,-2 5-1 15,2-1-1-15,2-5-2 16,15 11-22-16,-10-19-15 15,14 4 1-15,-4-14-3 16,3 2 1-16</inkml:trace>
  <inkml:trace contextRef="#ctx0" brushRef="#br0" timeOffset="100455.7457">14411 14839 8 0,'0'0'24'15,"0"0"0"-15,0 0-6 16,0 0-5-16,14 13-4 16,-14-13-1-16,31 9-1 15,-12-8 0-15,16 7-2 16,-1-6 0-16,15 7-2 15,5-5-1-15,13 1 0 16,7-1-1-16,9 1 0 16,7-1-1-16,10-2 1 0,4-2-1 15,4 0 0-15,5-1 1 16,2 0-1-16,2 0 0 15,4-3 0-15,4-1 0 16,2-1 0-16,7 1 0 16,1-1 0-16,0-2 0 15,3 1 1-15,-2-2 1 16,-2 2-1-16,-8-1 1 15,-6 6 0-15,-13-6 0 16,-8 8 1 0,-18-4 0-16,-11 4 0 0,-19-2 0 15,-12 2 0-15,-16-3-1 16,-10 2-1-16,-13 1 0 15,-19-6-3-15,2 12-25 0,-17-7-7 16,-4 2-2-16,-12-1 0 16</inkml:trace>
  <inkml:trace contextRef="#ctx0" brushRef="#br0" timeOffset="105954.0603">17933 14552 5 0,'0'0'24'0,"0"0"2"15,0 0 0-15,0 0-13 16,-3 18-5-16,3-18 1 0,-8 27 0 15,0-13-2-15,8 10-1 16,-5 2-3-16,6 6 0 16,1 0-1-16,7 5 0 15,2-3-1-15,10 1 1 16,2-3-1-16,9-4 0 15,4-8 1-15,8-9-1 16,2-7 1-16,4-10-1 16,1-12 1-16,0-5 0 15,-2-8 0-15,-3-3 0 16,-3-3 0-16,-6 4-1 15,-7 0 1-15,-6 7-1 16,-4 3 1-16,-9 5-2 16,-11 18-5-16,0 0-26 0,0 0-2 15,0 0-3-15,16 29 0 16</inkml:trace>
  <inkml:trace contextRef="#ctx0" brushRef="#br0" timeOffset="127451.2898">13130 7992 20 0,'15'-11'23'0,"-6"-5"3"16,-3-5-21-16,-6 21 2 15,11-27 0-15,-11 27 3 16,-1-25-3-16,1 25 2 15,-25-20-1-15,5 18-2 16,-16-3-2-16,-7 7 0 16,-12 2-2-16,-8 9 1 15,-9 2 1-15,-11 8-1 16,-5 3 0-16,-6 6 0 15,-6 4 0-15,0 4-1 16,0 2 1-16,3 7-2 0,4 3 0 16,11 6 0-16,6 0-1 15,13 2 1-15,15 1-1 16,15 2 1-16,14 2-2 15,15-3 3-15,12-7-2 16,15-4 3-16,13-1-3 16,15 0 3-16,12-5-3 15,11-4 2-15,8-8-1 16,9-2 0-16,10-5-1 15,6-6 1-15,3-6 0 16,8-5-1-16,0-5 0 16,-2-5-1-16,3 5-7 15,-10-12-29-15,-1 5 1 0,-13-6-2 16,-5 6 0-16</inkml:trace>
  <inkml:trace contextRef="#ctx0" brushRef="#br0" timeOffset="128424.3455">13277 10946 12 0,'6'-22'29'0,"-3"-1"1"15,-3 4-1-15,-4 3-17 16,-9 0-5-16,-1 12-1 0,-15-2 0 16,-8 15-1-16,-20 2-1 15,-11 16 0-15,-19 2 1 16,-12 13-2-16,-17 8 0 15,-9 11-1-15,-8 5 1 16,2 7-1-16,2 1 1 16,11 3-2-16,7 1 1 15,15 0 1-15,13-9-1 16,20-2-1-16,18-6-1 15,23-7 1-15,17-8 0 16,22-5 1-16,22-7-1 16,21-6 1-16,22-6-1 15,21-1 2-15,17 0-2 16,13-4 0-16,12 1-1 0,11-2-5 15,18 10-30-15,-7-4-1 16,8 7-2-16,-4 1 0 16</inkml:trace>
  <inkml:trace contextRef="#ctx0" brushRef="#br0" timeOffset="129372.3997">12650 13997 30 0,'-1'-19'23'0,"1"19"-2"16,-15-32-1-16,15 32-4 15,-31-26-2-15,11 25-3 16,-16-7-2-16,0 16-1 15,-18-2-2-15,-4 15-2 16,-12 3-1-16,-4 9-1 16,-7 5 1-16,-3 4-1 15,0 0-1-15,6 4 0 16,3-1 0-16,12-3 0 15,12-3 0-15,18-5-1 16,14 2 1-16,19-2 0 0,15-4 0 16,20-3 0-1,19-2 0-15,21-5-1 0,18-1 2 16,10-1-2-16,14-5-1 15,9-8-5-15,19 7-30 16,-6-11 1-16,8 0-4 16,-11-5 2-16</inkml:trace>
  <inkml:trace contextRef="#ctx0" brushRef="#br1" timeOffset="193906.0908">14457 7287 1 0,'4'-13'32'0,"-6"2"0"16,2 11 1-16,-2-22-18 16,2 22-4-16,0 0-3 15,-14 10-4-15,14-10 0 16,-14 31-1-16,6-9 0 15,4 10-1-15,-2 4-1 16,2 7 0-16,2 4-1 16,1 5 1-16,0 0-1 15,1 0 0-15,-1-3-1 16,-1-4 1-16,1-4 0 15,-2-5-1-15,3-8 0 16,-2-6-1-16,3-4-2 0,-1-18-5 16,0 0-24-16,12 0-3 15,-3-15 2-15</inkml:trace>
  <inkml:trace contextRef="#ctx0" brushRef="#br1" timeOffset="194948.1503">14345 7178 16 0,'0'0'33'15,"-4"-14"-1"-15,4 14 2 16,0 0-24-16,16-14-3 16,7 15-2-16,0-3-2 15,17 2 0-15,10-2-1 16,16 4 1-16,8-2-1 15,14 1-1-15,12-2 0 16,10-2-1-16,12-1 1 16,5 2 0-16,3-4 0 15,3 0-1-15,-1 0 1 16,-2 1 0-16,-5-1-1 15,-6 4 1-15,-11-2-1 16,-10 3 0-16,-6 1 0 0,-11-2 0 16,-5 4 0-16,-7-2 0 15,-8 0 0-15,-5 0 0 16,-6 0 0-16,-4 1 0 15,-5-1 0-15,-3 0 0 16,-6 0 0-16,-4 0 0 16,-3-1 0-16,-5 1 0 15,-6 0 1-15,-2 0-1 16,-12 0 0-16,14 0 0 15,-14 0 0-15,0 0 1 16,0 0-1-16,0 0 1 16,-11 14-1-16,11-14 0 15,-11 15 0-15,6-1 1 16,1 2-2-16,-1 3 1 0,1 3-1 15,2 5 1-15,-1 5-1 16,2 3 1-16,0 6 0 16,-1 3 0-16,4 2 0 15,0 0 0-15,1 2-1 16,2-3 1-16,0-3 0 15,3-4 0-15,-1-3 0 16,1-4 0-16,0-4 0 16,0-4 0-16,-1-4-1 15,0-5 1-15,-1-1 0 16,-6-13 0-16,8 15-1 15,-8-15 1-15,0 0 0 16,-13 9 0-16,-2-9 0 16,-7 0 0-16,-7 1 0 0,-7-2 0 15,-11 0 0-15,-11-2-1 16,-9 3 1-16,-10-1 0 15,-10 0 0-15,-8-1 0 16,-5 0 0-16,-11-2 0 16,-2 3 0-16,-4-2 0 15,-3-1 0-15,2-1 0 16,0 1 0-16,5-2-1 15,1-1 1-15,8 1 0 16,4-3 0-16,8 1 0 16,10 1 0-16,6-1 0 15,5 0-1-15,8 1 1 16,2-1 1-16,11 4-1 0,5-1 0 15,5 4 0-15,3 1 1 16,5 2-1-16,2 1 0 16,6 2-1-16,7 5-4 15,-4-5-27-15,21-5-4 16,-2 13-1-16,15-10 0 15</inkml:trace>
  <inkml:trace contextRef="#ctx0" brushRef="#br1" timeOffset="205262.7404">14351 10258 16 0,'0'0'30'16,"-12"-9"1"-16,12 9 0 15,0 0-17-15,-12 8-4 16,18 6-4-16,-7-1 1 15,8 11-3-15,-5 2 1 16,5 7-2-16,-4 0 1 16,4 7-2-16,-2 1 0 15,0 5-1-15,0-1-1 16,-1 1 1-16,-1-1-1 15,-1-1 1-15,0-5-1 0,-1 0 0 16,-1-6 0-16,0-6 0 16,-1-6 0-16,-1-6-1 15,2-4-1-15,0-11-1 16,0 0-4-16,0 0-20 15,-2-14-7-15,0-5-1 16,6-1 1-16</inkml:trace>
  <inkml:trace contextRef="#ctx0" brushRef="#br1" timeOffset="206401.8056">14290 10292 15 0,'-2'-15'31'0,"2"4"-2"15,0 11 4-15,2-22-19 16,12 22-4-16,-14 0-2 15,33-5-2-15,-7 2-2 16,13 6 0-16,4-4-1 16,15 3-1-16,7 0-1 15,9-1 0-15,9 1 0 16,5 0 0-16,6-2-1 15,6-2 0-15,2 0 0 0,5-1 0 16,1-1 1-16,2 1-1 16,-3-3 0-16,-2 1 0 15,-1 0-1-15,-4 4 1 16,-6 1 0-16,-8-1 0 15,-6 1-1-15,-8 1 1 16,-5 2-1-16,-6-1 1 16,-4 2 0-16,-4-3-1 15,-3 2 1-15,-2-2 0 16,-3 2 0-16,-3-2-1 15,-2 0 1-15,-3-1 0 16,-2 0 0-16,-5 1 0 16,-6-1 0-16,-5 0-1 15,-4 3 1-15,-15-3 0 0,18-1 0 16,-18 1 1-16,0 0-1 15,0 0 0-15,0 0 1 16,0 0 0-16,0 0-1 16,0 0 1-16,0 0-1 15,-2 14 1-15,2-14-1 16,-7 13 0-16,3-2 1 15,0 6 0-15,0-1 1 16,-2 5-2-16,0 3 1 16,3 5-1-16,-1 1 3 15,-1 6-3-15,-1 1 2 16,1 2-2-16,0-1-1 15,3 3 2-15,-1 0-1 16,3 0 0-16,1-1 0 16,1-4 0-16,0-4-1 0,2-1 1 15,0-5 0-15,1-4-1 16,0-5 1-16,0-6-1 15,-1 1-1-15,-4-12 2 16,7 11-1-16,-7-11 1 16,0 0-1-16,0 0 1 15,0 0 0-15,-24 11 0 16,8-9 0-16,-11 0 0 15,-7-1 0-15,-7 1 0 16,-9 1 0-16,-9-2 0 16,-8 2 0-16,-9-2 0 15,-7-1 0-15,-3-1 0 16,-9 1 0-16,-6 0 0 15,-5-1 0-15,-8-1 0 0,1 0 1 16,-4 2-1-16,0-2 1 16,-3 2 1-16,2 2-2 15,3-1 1-15,2-2 0 16,9 2 0-16,5 0 0 15,8-1 0-15,8-1-1 16,11-2 1-16,9 1 0 16,11 1-1-16,11-1 1 15,9 0-1-15,6 0 0 16,9 1 1-16,6 0-1 15,11 1 0-15,-13-1 1 16,13 1-1-16,0 0 0 16,0 0-3-16,22 2-13 15,-11-3-20-15,10 6 0 0,1-2-3 16,4 4 1-16</inkml:trace>
  <inkml:trace contextRef="#ctx0" brushRef="#br1" timeOffset="224985.8685">14360 13297 18 0,'0'0'28'0,"0"0"1"16,-1-11 1-16,1 11-16 15,0 0-5-15,7 24-2 16,-7-24-1-16,-2 35-1 16,-2-15 0-16,6 12 0 15,-5-1-2-15,3 6-1 16,-1 0 2-16,2 4-4 15,2 0 2-15,1 0-3 16,1-1 2-16,1-1-1 16,1-6 1-16,0-1-1 15,1-5-2-15,0-7 2 16,-1-3-2-16,-7-17 0 15,13 20-5-15,-13-20-23 0,0 0-4 16,4-15 0-16,0 2-1 16</inkml:trace>
  <inkml:trace contextRef="#ctx0" brushRef="#br1" timeOffset="225824.9165">14299 13146 22 0,'0'0'29'0,"-3"-14"-1"0,3 14 3 16,0 0-22-16,17 4-2 15,-1 0-2-15,15 5-1 16,4-2 1-16,18 6-1 16,7-5-1-16,15 2-1 15,7 2 0-15,10-3 0 16,3 1-1-16,7 0-1 15,1-2 1-15,0-2-1 16,-2-1 1-16,-3-1-1 16,-5-1 0-16,-7 1 0 15,-5 0 0-15,-10-2 0 16,-8 2 0-16,-9-1 0 15,-10 0 0-15,-8 0 0 0,-8-2 1 16,-7 0-1-16,-7-1 2 16,-14 0 0-16,15 0 0 15,-15 0 0-15,0 0 1 16,0 0 0-16,0 0 0 15,0 0-2-15,0 0 0 16,0 0 0-16,0 0-1 16,6 12 1-16,-3 0-1 15,1 0 0-15,1 8 0 16,2 1 0-16,-1 5 0 15,2 2 0-15,0 3 0 16,1 1 0-16,0 0 1 16,0 1-1-16,1 1 1 15,0-1-1-15,1-2 0 16,-1-2-1-16,0-3 2 0,-1-2-1 15,-1-3-2-15,-2-3 3 16,-3-4-3-16,-3-14 2 16,-4 19 1-16,4-19-2 15,-24 13 1-15,-1-8 1 16,-6 0-1-16,-11-1 0 15,-12 1 0-15,-12 0 0 16,-14 1 0-16,-12 1 0 16,-15 1 0-16,-12 0 0 15,-9 3 0-15,-10-1 0 16,-5 0-1-16,2-1 1 15,4 0 0-15,11-2 0 16,11-5 0-16,18-1 0 0,16-2 1 16,20-1-1-16,20-2 0 15,18-3 0-15,23 7-1 16,-3-16-9-16,30 14-25 15,7-4-1-15,9 6-2 16,1 1 0-16</inkml:trace>
  <inkml:trace contextRef="#ctx0" brushRef="#br1" timeOffset="227999.0408">17501 6412 26 0,'14'-9'29'0,"-14"9"1"15,16 1-19-15,-31 8-3 16,1 13-1-16,-15 2-2 15,-7 15-1-15,-15 7-1 16,-5 10-1-16,-15 3-1 16,-2 4 0-16,-3-3-1 15,-2-1 0-15,3-4-1 16,6-9 2-16,9-10-2 0,12-9 1 15,8-9 0-15,16-8 1 16,8-7-1-16,16-3 0 16,2-18 1-16,12-4-1 15,5-5 1-15,8-4-1 16,4-2 0-16,0-1 0 15,-4 0 1-15,-3 6 0 16,-6 4 0-16,-6 8 1 16,-12 16 0-16,0 0-1 15,-18 4 1-15,-3 14 0 16,-3 4-1-16,-3 6 0 15,-3 2 0-15,2-1-1 16,2-1 0-16,10-3 1 16,4-5-1-16,11-5 1 0,1-15-1 15,28 11 0-15,7-14-1 16,7-10-18-16,25 3-14 15,5-9-3-15,14 0 1 16</inkml:trace>
  <inkml:trace contextRef="#ctx0" brushRef="#br1" timeOffset="228801.0867">17374 9606 37 0,'0'0'33'0,"0"0"2"15,-30 3-2-15,-9 15-27 16,-10 19-1-16,-11 2-1 16,-6 15-1-16,-7 3-2 15,1 8 1-15,-2-1-2 16,5-1 1-16,7-7-1 15,12-7 1-15,6-6-2 16,13-9 2-16,6-10-1 0,8-12-1 16,5-10 1-16,12-2 0 15,2-20 0-15,9-2 0 16,6-5 0-16,2-4-1 15,2-2 1-15,-1 2 0 16,0 6 0-16,-5 8 0 16,-15 17 0-16,0 0 0 15,0 0 0-15,-17 27 0 16,-6-2 0-16,-3 6 1 15,-2 3-1-15,-1-5 0 16,0-1 1-16,6-2 0 16,6-7-1-16,10-6 0 15,7-13 1-15,0 0-1 16,30 1 0-16,0-14-1 0,13 2-6 15,2-11-27-15,14 0 0 16,4-5-2-16,6 6-1 16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1:42:16.57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734 14579 30 0,'-10'14'33'16,"10"-14"3"-16,0 0-2 15,-8-28-14-15,16 10-12 16,-3-14-3-16,10-3 2 16,2-12-4-16,8-14 0 15,3-10-1-15,4-14 0 16,4-5-1-16,8-10 0 15,6-3-1-15,-1-5 0 0,8-3 0 16,2 4 1-16,0 7-1 16,-2 14 1-16,-3 10-1 15,-10 14 0-15,-6 12 1 16,-8 15 0-16,-10 16-1 15,-9 22 1-15,-7 20-1 16,-8 15 0-16,-7 15 0 16,-1 17 0-16,-8 12 1 15,1 13-2-15,-7 9 2 16,-1 6-1-16,1 0 0 15,2 1 0-15,1-9 0 16,3-8 1-16,4-9-1 16,3-12 0-16,4-7-1 15,1-16 1-15,4-8-1 0,3-14 0 16,2-6-1-16,-1-10-2 15,0-12-3-15,0 0-16 16,11-15-12-16,-13-13-1 16,9-6 1-16,-7-16-1 15</inkml:trace>
  <inkml:trace contextRef="#ctx0" brushRef="#br0" timeOffset="234.0134">21015 13984 55 0,'-31'5'37'0,"10"8"-2"16,2-9-1-16,19 9-23 16,0-13-4-16,1 16-2 0,11-14-2 15,14-4-1-15,7-7 0 16,19-2-1-16,9-12-1 15,11-7-1-15,10 2-1 16,0-14-15-16,9 14-20 16,-10-9 1-16,3 8-3 15,-18-1 0-15</inkml:trace>
  <inkml:trace contextRef="#ctx0" brushRef="#br0" timeOffset="1885.1078">20990 15076 67 0,'0'0'38'15,"3"-12"-2"-15,1 29 0 0,-8 11-31 16,3 18-1-16,-5 11-1 16,4 13 0-16,-5 8-1 15,-3 12-1-15,-1 1-1 16,-1 1 0-16,-1-5-1 15,0-7-1-15,0-7-2 16,-6-17-2-16,9 1-8 16,-10-27-22-16,13-5 1 15,-10-25-3-15,17 0 3 16</inkml:trace>
  <inkml:trace contextRef="#ctx0" brushRef="#br0" timeOffset="2424.1387">20929 15055 56 0,'21'-48'35'0,"10"9"0"16,-5 2-1-16,6 9-27 15,-1 6-1-15,12 11-2 16,-3 0 0-16,6 13-2 15,-6 7 0-15,2 5-1 16,-4 4 0-16,-2 10 0 16,-9 3-1-16,-7 6 0 15,-8 4 0-15,-12 2 0 16,-13 2 0-16,-10 0 1 15,-9 0-1-15,-11 1 0 16,-5-5 0-16,0-3 0 16,-4-7 1-16,6-3-1 0,8-6 0 15,6-5 0-15,14-7 0 16,18-10 0-16,0 0 0 15,0 0 0-15,34-6 0 16,6-3 0-16,8-2 0 16,8 1 0-16,7 2 0 15,6 2 0-15,-3 3 0 16,-4 6 1-16,-8 3-1 15,-10 7 1-15,-13 4-1 16,-10 6 1-16,-15 5 0 16,-13 4 0-16,-16 7 0 15,-8 3 0-15,-13 8-1 0,-11-1 1 16,-9 7-1-16,-10-1 0 15,-2 0-2-15,-9-4 0 16,4 3-3-16,-13-17-31 16,11 4-1-16,-7-15-2 15,12-6 1-15</inkml:trace>
  <inkml:trace contextRef="#ctx0" brushRef="#br0" timeOffset="12368.7075">22267 13209 34 0,'19'-28'31'15,"-2"3"2"-15,-1 1-2 16,0 14-24-16,-9-4 0 16,7 15-1-16,-14-1-1 15,14 19 0-15,-14 2-1 16,0 10-2-16,-5 1 0 15,0 5 1-15,-4-1-2 16,4-3 0-16,0-4 0 16,-1-6 1-16,6-8-1 15,0-15-1-15,18-6 1 0,6-17 0 16,10-11 0-16,11-15-1 15,8-9 1-15,19-13-1 16,9-10 0-16,8-5-1 16,10-4 0-16,0-1-3 15,8 7-3-15,-6-5-4 16,8 14-23-16,-22 6 0 15,2 8-2-15,-13 6 1 16</inkml:trace>
  <inkml:trace contextRef="#ctx0" brushRef="#br0" timeOffset="14024.8022">22267 15228 35 0,'0'0'31'0,"13"4"-1"16,-13-4 2-16,3 13-26 15,2 4-1-15,-9-2 0 16,5 9-1-16,-5-4 1 16,7 4-2-16,-6-5 0 15,3 0-1-15,-1-5 0 0,5-1 0 16,-4-13 0-16,0 0 1 15,22-11-1-15,-7-6-1 16,7-7 0-16,6-6 0 16,7-9 0-16,9-13-1 15,9-8 1-15,10-10-1 16,8-6-1-16,3-3 0 15,7-1-2-15,-5-11-6 16,13 9-25-16,-13 3-1 16,-3 7-1-16,-15 1 0 15</inkml:trace>
  <inkml:trace contextRef="#ctx0" brushRef="#br0" timeOffset="38650.2106">16044 10735 23 0,'8'-27'28'0,"5"1"0"16,5 2-16-16,-4-9-2 16,10 10-1-16,-2-11 1 15,9 11-3-15,-7-8-1 16,9 12-1-16,-6-4-2 15,6 10 0-15,-8 1-1 0,2 8-1 16,-2 2 0-16,1 5 0 16,-7 5 0-16,6 11 1 15,-5 3-1-15,0 10 0 16,-4 11 0-16,1 10 0 15,0 10 0-15,-3 12 0 16,-1 12 0-16,-4 11 0 16,-3 7 0-16,0 8 0 15,-3 1 0-15,-1 1 0 16,-6-1 0-16,3 1 1 15,-3-8-1-15,0-5 1 16,-1-3 0-16,-1-7 0 16,1-6-1-16,0-3 1 15,0-5-1-15,5-5 0 0,-4-4 0 16,3-6 0-16,-3-5-1 15,8-7 1-15,-3-5 0 16,-1-6-1-16,1-9 1 16,6-4-2-16,-7-8 2 15,5-4-2-15,-5-15 2 16,1 17-2-16,-1-17 1 15,0 0 0-15,0 0 0 16,0 0 0-16,-7-15-1 16,-4 3 0-16,6-1-1 15,-8-6 0-15,3 0-1 16,-5-6 1-16,3 1-3 15,-2-3 3-15,-2 3 0 16,1-6 0-16,1 5 0 16,0-5 1-16,2 6 1 0,0-3 0 15,3 5 1-15,3 2 0 16,-2 1 1-16,8 6-1 15,-2 0 2-15,2 13-1 16,0 0 2-16,0 0-1 16,0 0 0-16,13 24 0 15,-6-3 0-15,6 11-1 16,-4 5 1-16,4 8-2 15,1 6 1-15,-2 5-1 16,-2 1 0-16,2-1-1 16,-2-2 1-16,-2-2-1 15,-3-7 0-15,0-6 1 16,0-7-2-16,-2-10 2 15,-1-4-1-15,-2-18 0 0,0 0 1 16,23-16-1-16,-8-16 0 16,0-11 1-16,6-16-1 15,6-12 0-15,2-13 0 16,2-2-1-16,10 0-1 15,-7-4-7-15,15 17-28 16,-16 7 0-16,7 17-2 16,-12 18 0-16</inkml:trace>
  <inkml:trace contextRef="#ctx0" brushRef="#br0" timeOffset="49111.809">24700 8799 20 0,'0'0'29'0,"0"0"-2"16,0 0 2-16,0 0-24 15,-10 18-1-15,7-3 1 0,3-15 0 16,-13 26-2-16,5-12 0 15,6 1-1-15,-3-1 0 16,5-1 0-16,0-13 0 16,0 16 0-16,0-16 0 15,20-3 0-15,-4-9 0 16,11-4 1-16,6-9-1 15,12-5 1-15,4-13-2 16,13 2 0-16,6-7 1 16,5-4-1-16,7 3-1 15,4-4 1-15,0 0-1 16,-2 5-1-16,0 3 1 15,-6-1-1-15,-1 9-1 16,-11 2-2-16,-4 16-3 0,-19-6-12 16,-1 18-13-16,-15 3-2 15,-5 12 2-15</inkml:trace>
  <inkml:trace contextRef="#ctx0" brushRef="#br0" timeOffset="71144.0692">25270 9709 25 0,'0'0'28'0,"0"0"0"16,14-4-13-16,-14 4-5 15,0 0-2-15,0 0-1 16,5 15-1-16,-5-15-2 16,0 21-2-16,-2-9 0 0,2 5 0 15,-2-2-1-15,4 0 0 16,-2-15 0-16,-2 23 0 15,2-23-1-15,4 15 1 16,-4-15 0-16,21-3 0 16,-3-12 0-16,12-3 0 15,4-9 0-15,13-10 0 16,11-8-1-16,10-9 0 15,8-10-1-15,5-7-3 16,14-1-4-16,-4-11-23 16,10-3-1-16,3-4 1 15,-2-2-1-15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1:44:36.350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  <inkml:brushProperty name="color" value="#92D050"/>
    </inkml:brush>
    <inkml:brush xml:id="br3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22849 5116 10 0,'-9'13'29'16,"9"-13"0"-16,0 0-12 15,0 0-7-15,0 0-2 16,0 0-2-16,6-15-1 15,-6 15-1-15,12-12 0 16,-12 12-1-16,18-19 0 16,-5 9 0-16,-3-4-1 15,2 1 0-15,-2-5 0 16,0 4-1-16,1-1 1 15,-1-1-1-15,0 2 0 0,2-3 0 16,-3 1-1-16,1 2 1 16,-3-2 0-16,3 4-1 15,-2-5 1-15,2 5-1 16,-10 12 1-16,10-19-1 15,-10 19 1-15,9-15-1 16,-9 15 0-16,7-12 0 16,-7 12 1-16,0 0-1 15,7-13 0-15,-7 13 0 16,0 0 0-16,0 0 0 15,0 0 0-15,0 0 1 16,8-10-1-16,-8 10 0 16,0 0 0-16,0 0 1 15,0 0-1-15,0 0 0 0,0 0 0 16,0 12 0-16,0-12 0 15,-1 16 1-15,1-16-1 16,0 22 0-16,-3-9 0 16,3 4 1-16,-1-1-1 15,1 1 0-15,-1 2 0 16,1 0 0-16,1 1 0 15,-1-1 0-15,1 1 0 16,2 1 0-16,-3-1 0 16,0 1 0-16,0-1 0 15,0 2 0-15,0 0 0 16,-3-2-1-16,1 1 1 15,-1-2 0-15,2 3 0 16,-3-6 0-16,3 2 0 0,-5-2 0 16,3 0 0-16,1 0 1 15,-2-3-2-15,3-1 1 16,-3 1 0-16,0-2 0 15,4-11 1-15,-3 24-1 16,0-14 0-16,3-10 0 16,-3 19 1-16,3-19-1 15,0 16 0-15,0-16 0 16,0 0 1-16,3 15-2 15,-3-15 1-15,0 0 0 16,0 0 0-16,0 0 0 16,0 0 0-16,0 0 0 15,0 0 0-15,0 0 1 0,0 0-2 16,0 0 1-16,6 12 0 15,-6-12 0-15,0 0 0 16,0 0 0-16,0 0 0 16,0 0 0-16,0 0 1 15,0 0-1-15,0 0 0 16,0 0 0-16,0 0 0 15,-12 0 0-15,12 0 0 16,-12-3 0-16,12 3 0 16,-15 1 0-16,15-1 0 15,-21 3 0-15,21-3 0 16,-19 1 0-16,19-1 0 15,-18 3 1-15,18-3-1 16,-16 2 0-16,16-2 0 0,0 0 0 16,-11 3 0-16,11-3 0 15,0 0 0-15,0 0 0 16,0 0 0-16,0 0 0 15,0 0 1-15,15-1-1 16,-15 1 0-16,22-4 0 16,-7 1 0-16,2-1 0 15,4 2 0-15,-3-1 0 16,4 1 0-16,-1-2 1 15,0-1-1-15,-3 2 0 16,-1-1 0-16,-2 3 0 16,-3 0 0-16,-12 1-1 15,17-3 1-15,-17 3 0 16,0 0 1-16,0 0-1 15,0 0-1-15,0 0 2 0,-9 14-1 16,9-14 0-16,-21 11 0 16,9-8-1-16,12-3 0 15,-20 7-1-15,20-7-3 16,-21 5-30-16,21-5-2 15,0 0 1-15,0 0-2 16</inkml:trace>
  <inkml:trace contextRef="#ctx0" brushRef="#br0" timeOffset="8934.5111">8052 8804 12 0,'0'0'13'0,"-11"-1"-1"16,11 1-1-16,0 0-1 15,-15-8 1-15,15 8-2 16,0 0 2-16,0 0-4 15,0 0-1-15,0 0-1 0,-14-12-1 16,14 12-1-16,0 0 0 16,0 0 0-16,0 0 0 15,0 0-1-15,0 0 0 16,0 0 0-16,0 0 0 15,22-1 0-15,-22 1 1 16,30-5-1-16,-12 3 0 16,5 2 0-16,4-2-1 15,4 1 1-15,1-3-1 16,4 3 0-16,1 0 0 15,5-2-1-15,0 2 1 16,3-2-1-16,-2-1 1 16,2 3-1-16,0-2 0 0,-3 2 0 15,1 1 0-15,-2-1 0 16,-4 0 0-16,-1 3 0 15,-4 2 0-15,-1-1 0 16,-4-3 0-16,-1 1 0 16,1 1 0-16,-2 1 0 15,-4-2 0-15,6-2 0 16,-1 0 0-16,0-2 0 15,1 2 0-15,1 0 0 16,-1-2 0-16,0-1 0 16,0 4-1-16,0 0 1 15,-1 1-1-15,0-2 1 16,-4 5-1-16,-2-4 0 15,7 1 1-15,-6-1-1 0,-3 2 1 16,3 0-1 0,-5 1 1-16,0-1-1 0,-2 1 1 15,1 1 0-15,0 1-1 16,-4-1 1-16,-11-4-1 15,19 5 1-15,-7-4-1 16,-12-1 1-16,15 8-1 16,-15-8 1-16,16 2-1 15,-16-2 1-15,0 0-1 16,0 0 1-16,12 5 0 15,-12-5 0-15,0 0 0 16,0 0 0-16,0 0-2 16,0 0-1-16,0 0-7 15,0 0-22-15,0 0-1 16,0 0 1-16</inkml:trace>
  <inkml:trace contextRef="#ctx0" brushRef="#br0" timeOffset="10397.5947">10079 8795 14 0,'0'0'26'0,"0"0"-8"16,0 0-4-16,13 6-1 15,-13-6-4-15,0 0-2 16,17-9-1-16,-4 9-1 16,0-5-1-16,5 4 0 15,2-3-1-15,6 2 0 16,1-3 0-16,4 5-1 0,3-3-1 15,3 2 0-15,3-2 1 16,1 3-1-16,0-2 0 16,3 2 0-16,-3 0 0 15,3 0-1-15,-2-2 1 16,2 2-1-16,-1 0 0 15,-4-1 1-15,1 2-1 16,-4 2 0-16,3-4 0 16,-2 2 0-16,-2 0 0 15,-3-1 0-15,4 1 0 16,-5-1 0-16,4 0 0 15,-3 2 1-15,2-4-2 16,0 2 2-16,0 0-2 16,-3-2 1-16,2-1 0 0,-3 2 0 15,-1 0 0-15,0-1 0 16,-5 0 0-16,-2-1 0 15,0 3 0-15,-7 2-1 16,1 3 0-16,-2-3 0 16,-1 2-1-16,-13-4 0 15,19 9 1-15,-19-9-1 16,16 8 0-16,-16-8 0 15,10 5 1-15,-10-5 0 16,0 0 0-16,0 0 1 16,13 4-1-16,-13-4 1 15,0 0-1-15,0 0 1 16,0 0 0-16,0 0-1 15,0 0-1-15,-13-5-1 16,13 5-7-16,0 0-20 0,-14 3 0 16,14-3 1-16</inkml:trace>
  <inkml:trace contextRef="#ctx0" brushRef="#br0" timeOffset="45924.6268">13990 8212 3 0,'0'0'24'15,"0"0"-5"-15,0 0-4 16,-8-17-1-16,8 17-3 16,0 0-1-16,0 0-3 15,-10-15-1-15,10 15-2 16,0 0-1-16,0 0 0 15,-11-13-1-15,11 13-1 0,0 0 1 16,-11-11-1-16,11 11 0 16,0 0 1-16,-16-16-1 15,16 16 0-15,-14-9 0 16,14 9 0-16,-18-7-1 15,18 7 1-15,-22-12 0 16,11 8 0-16,-5-2 0 16,1 2 0-16,-3-2 1 15,1 0-1-15,-4 0 0 16,2 1 0-16,0-1 0 15,-2 2-1-15,1-1 1 16,-2-1 0-16,1 0 0 16,1 0-1-16,0 0 1 15,1 0 0-15,0 0-1 16,-3 1 1-16,1-1 0 0,3 1 0 15,-2 3-1-15,0-2 1 16,0 1 0-16,0 3-1 16,0 0 1-16,0-1-1 15,1-2 0-15,-1 2 1 16,0 0-1-16,-3 3 1 15,-3 0-2-15,4 0 1 16,-3 1 0-16,-1 1 0 16,2-2 0-16,-2 1 0 15,0 1 0-15,4-3 0 16,-1 0 0-16,-1 1 0 15,3-2 1-15,-1 1-1 16,-1 0 0-16,1 0 0 16,-1-1 0-16,0 3 0 0,0-2 1 15,-2 3-1-15,2 0-1 16,-2-2 1-16,2 2 0 15,-1 0 0-15,2 3 0 16,1-4 0-16,1 3 0 16,-1-3 0-16,3 3 1 15,3 0-1-15,-1-1 0 16,0 1 0-16,0 1 0 15,1 1 0-15,2-2 0 16,1 2 0-16,-3 1 0 16,4-2 0-16,0 4 0 15,-1-4 0-15,12-7 0 16,-18 14 0-16,18-14 0 0,-13 14 1 16,13-14-1-16,0 0 0 15,-11 11 0-15,11-11 1 16,0 0-1-16,0 0 0 15,0 0 0-15,0 0 0 16,0 0-2-16,0 0-4 16,22-2-26-16,-9-8-2 15,7 2-2-15,5-6 0 16</inkml:trace>
  <inkml:trace contextRef="#ctx0" brushRef="#br0" timeOffset="65541.7487">22595 5939 10 0,'0'0'26'0,"13"15"-13"16,-13-15-3-16,7 20 1 15,-7-20-3-15,9 23 0 16,-9-23-2-16,11 27-2 15,-6-13-1-15,7 5 0 16,-2-4-1-16,6 2 0 0,0 0-1 16,2-3-1-1,3-1 1-15,6-1-1 0,1-3 0 16,7-1 1-16,0-3-1 15,4-4 0-15,0-2 1 16,5-3-1-16,-1-3 0 16,0-2 1-16,3-2-1 15,-4-3 0-15,-1 1 0 16,-2 1 1-16,-2-4-1 15,-2 2 0-15,-4-1 1 16,-3 1 0-16,-6-2 0 16,-1 4 0-16,-9 0 0 15,4 2-1-15,-16 10 1 16,14-13 0-16,-14 13-2 0,0 0-1 15,0 0-3-15,0 0-24 16,0 0-1-16,0 0-2 16</inkml:trace>
  <inkml:trace contextRef="#ctx0" brushRef="#br0" timeOffset="95168.443">13848 9096 3 0,'0'0'18'16,"0"0"-6"-16,0 0-2 16,0 0-2-16,0 0 0 15,0 0-2-15,0 0 0 16,0 0-1-16,0 0 0 15,0 0 1-15,0 0-1 16,0 0-1-16,0 0 0 16,0 0-1-16,0 0 0 15,0 0 0-15,0 0 0 16,0 0-1-16,0 0-1 15,0 0 1-15,0 0-1 0,0 0 0 16,0 0 0-16,0 0 0 16,-10-9 0-16,10 9 0 15,0 0 0-15,0 0 1 16,0 0-1-16,-5 18 1 15,5-18-1-15,-3 12 0 16,3-12 0-16,-4 15 0 16,4-15 0-16,0 15 0 15,0-15 0-15,-1 17 0 16,1-17 0-16,-4 19 0 15,4-19 0-15,-1 22 0 16,1-22 0-16,0 24 0 16,-4-10-1-16,4 1 1 15,0-4 0-15,0 4-1 16,0 1 0-16,0-1 0 0,1 1 1 15,2 0-1-15,-1 0 1 16,-2 3-1-16,3-3 0 16,0 4 1-16,-3-4-2 15,3 6 2-15,-1-3 1 16,-1 1-2-16,2 1 1 15,-1 0-1-15,-2 1 1 16,3-2-1-16,-1 1 2 16,0 3-2-16,-2-2-1 15,2 1 2-15,1 1-1 16,-2 2 0-16,3 1 0 15,-4-3 0-15,1 2 0 16,3-1 0-16,-4 6 0 16,3-1 0-16,-1 0 0 0,-2 0 1 15,5 0-1-15,-5 4 0 16,3-3 0-16,-1 1 1 15,2-4-1-15,-2-3 0 16,-1 2 0-16,-1-2 0 16,2-5 0-16,0 2 1 15,-2 1-1-15,1-4 0 16,-1 2 1-16,0-1-2 15,0-1 3-15,0 2-2 16,0-1 1-16,3 2-2 16,-3-3 1-16,0 3 0 15,0-3 1-15,1-1-1 16,-1 2 1-16,0 1-1 15,0-3 0-15,0 5 1 0,0-2-1 16,-3-1 0-16,3 1 0 16,0 2 1-16,-1 1-1 15,1-2 0-15,0 0 0 16,0-2 0-16,-1 0 0 15,-2 0 1-15,3-3-1 16,-1-1 1-16,0-4-1 16,1-1 1-16,0-11-1 15,-3 13 1-15,3-13-1 16,0 0 0-16,0 0 0 15,0 0 0-15,0 0-1 16,0 0-4-16,8-11-19 16,-7-6-10-16,5 0-2 15,0-2 1-15</inkml:trace>
  <inkml:trace contextRef="#ctx0" brushRef="#br0" timeOffset="102784.879">19522 3911 14 0,'-2'-14'14'15,"2"14"-2"-15,0 0-1 16,0 0-3-16,0 0-1 15,0 0-1-15,-2-14-1 16,2 14-2-16,0 0-1 16,0 0 1-16,0 0-1 15,0 0 0-15,0 0 1 16,0 0-1-16,0 0-1 0,-1 14 1 15,1-14 0-15,-2 11 0 16,2-11-1-16,-2 14 1 16,2-14-1-16,0 17 0 15,0-17 0-15,0 19 0 16,0-19-1-16,2 21 1 15,0-8 0-15,-1 1 0 16,3-2-1-16,-2 3 1 16,3 0-1-16,2 3 1 15,-2 1-1-15,0 0 0 16,0 3 1-16,0 1-1 15,-2 5 1-15,2-1-1 16,-2 0 0-16,2 1 1 16,0 0-1-16,-1 3 1 0,-3-3 0 15,2 3-1-15,-2-1 0 16,2 4 1-16,-1 0 0 15,0 0 0-15,-4 2 1 16,2 2-1-16,0-2 1 16,0 8-2-16,-1 2 2 15,0 3-2-15,-2 5 0 16,2 2 0-16,0 0 0 15,1 3 0-15,0-2 0 16,0 0 0-16,1-3 0 16,3-4 0-16,-3 1 0 15,0 1 1-15,-1-4 0 16,0 0 0-16,-2 3 0 0,-1-1 0 15,2 0 0-15,2 1 0 16,-2-5 0-16,-2 2-1 16,2-1 0-16,1-2 0 15,1-2 0-15,-1 0 1 16,3-5-1-16,-2 2 0 15,0-2 0-15,1-4 0 16,0-2 0-16,-2-2 1 16,3 0-1-16,-1 2 0 15,1-3 1-15,-2 1 0 16,1-6 0-16,0 2 0 15,-1-2 0-15,1-2-1 16,-1-3 2-16,-2 0-1 16,-1-5-2-16,2 2 2 15,0-2-2-15,0-14 1 0,-1 19 0 16,1-19 0-16,0 13 0 15,0-13 0-15,0 0 0 16,0 0 1-16,0 0-1 16,0 0 0-16,0 0 0 15,0 0-1-15,0 0-3 16,0 0-10-16,4-12-20 15,-3 1-2-15,6 1 0 16</inkml:trace>
  <inkml:trace contextRef="#ctx0" brushRef="#br0" timeOffset="105911.0578">19961 4017 8 0,'0'0'27'0,"-6"-15"-1"15,6 15-15-15,0 0-3 16,0 0 0-16,13-9-3 15,-13 9 0-15,21-3-2 16,-4 3 0-16,5-2-1 16,8 0-1-16,6 0 0 15,8-1 0-15,12-1 0 16,4-1-1-16,8 0 1 15,6-3-1-15,4 1 1 16,5 3-1-16,-2-1 1 0,-3-2-2 16,1 4 2-16,-6 1-1 15,-5 1 0-15,-2 1 0 16,-8 0 0-16,-5-1 0 15,-6 3 0-15,-9-2 0 16,-6 0 0-16,-5-1 0 16,-7 0 0-16,-7-1 0 15,-13 2 0-15,0 0 0 16,0 0 1-16,0 0-1 15,-20-9 0-15,0 7 0 16,-3-1 0-16,-5 1 0 16,0-3 0-16,-2 0 0 15,-4-1 1-15,5 4-1 16,-2-5 1-16,7 2 1 15,-2 0-1-15,3 0 1 0,-2 0 0 16,7 2 0-16,1 0 0 16,6 0 0-16,11 3-1 15,-17-5 1-15,17 5-1 16,0 0 0-16,0 0 0 15,0 0 0-15,0 0-1 16,0 0 0-16,18 0 1 16,-1 1-1-16,6 0 0 15,4 1 0-15,5-1 0 16,7-1 0-16,5-1 1 15,1-1-1-15,5 2 0 16,-1-2 0-16,-2 1 0 16,-2-1 0-16,-3 1 0 15,-10 1 0-15,-5 0 0 0,-7-1 0 16,-7 1 0-16,-13 0 0 15,0 0 0-15,0 0 0 16,-29 18 1-16,-2-12-2 16,-14 2 1-16,-8 3 0 15,-6-2 0-15,-8 3-3 16,0 3 0-16,-4-7-9 15,13 12-21-15,-2-7-2 16,9 1 0-16</inkml:trace>
  <inkml:trace contextRef="#ctx0" brushRef="#br0" timeOffset="112881.4564">14076 10557 28 0,'0'0'19'0,"0"0"-1"16,0 0-4-16,6-14-1 15,-6 14-5-15,0 0-1 16,0 0-2-16,0 0-1 15,20-7-1-15,-20 7-1 16,14 2 0-16,-14-2 0 16,26 0-1-16,-11 0 0 15,4 0 0-15,4 0-1 16,2 1 1-16,1-2-1 15,2 1 1-15,2 0-1 0,2 1 1 16,0-2-1-16,3 1 0 16,1 2 0-16,-1-2 0 15,1-2 1-15,1 2-1 16,-1 2 0-16,-3-3 0 15,1 2 0-15,-5-2 0 16,0 1 0-16,-2 1-1 16,-5-1 1-16,0 0 0 15,-6 0-1-15,0 0 1 16,-3 0 0-16,-13 0 0 15,16 1-1-15,-16-1 1 16,0 0 0-16,0 0 0 16,0 0 0-16,0 0 0 0,0 0 0 15,0 0 0-15,-14-10 1 16,14 10-1-16,-15-4 0 15,15 4 0-15,-18-2 0 16,18 2 0-16,-20-5 0 16,20 5 1-16,-21-6-1 15,21 6 1-15,-21-7 0 16,21 7 0-16,-21-10 0 15,21 10 1-15,-20-12-1 16,20 12 0-16,-18-9 1 16,18 9-1-16,-17-8 0 15,17 8 0-15,-13-3-1 16,13 3 1-16,0 0-1 15,-13-3 2-15,13 3-1 16,0 0 0-16,0 0 0 0,0 0-1 16,0 0 1-16,0 0 0 15,0 0-1-15,0 0 0 16,12-1 0-16,-12 1 0 15,14 2 0-15,-14-2 0 16,14 5 0-16,-14-5 0 16,18 8 0-16,-18-8 0 15,23 12 0-15,-12-6 1 16,2 0-1-16,-1 1-1 15,1-2 1-15,0 0 0 16,-1-1 0-16,-1 0 0 16,2-2 0-16,-1 2 0 15,-1-4 1-15,-11 0-1 16,21-2 0-16,-21 2 0 0,22 0 0 15,-22 0 0-15,15-2 0 16,-15 2 0-16,16 0 0 16,-16 0 0-16,0 0 0 15,15 2 0-15,-15-2 0 16,0 0 1-16,0 0-2 15,0 0 2-15,0 0-2 16,0 0 1-16,0 0 0 16,-17 6 0-16,17-6-1 15,-19 5 1-15,8 0-1 16,-5 0 1-16,3-1 0 15,-2 3 0-15,-1-2 0 16,1 1 0-16,-4 1 0 16,2-1 0-16,1-1 0 0,-2 1 0 15,3 1 0-15,-1 1 0 16,2-3 0-16,1 0 0 15,13-5 0-15,-20 6 0 16,20-6 0-16,-13 3 0 16,13-3 0-16,0 0 0 15,0 0 0-15,-10-1 0 16,10 1 0-16,0 0 0 15,0 0 0-15,0 0 0 16,0 0 0-16,0 0-1 16,0 0 0-16,0 0-1 15,0 0-5-15,-13 11-23 16,13-11-2-16,0 0 0 15,2 13 0-15</inkml:trace>
  <inkml:trace contextRef="#ctx0" brushRef="#br0" timeOffset="125836.1975">16269 9497 7 0,'0'0'21'0,"0"0"-4"16,0 0-6-16,0 0 0 16,-15 9-1-16,15-9 0 15,0 0-3-15,0 0 0 16,-14 10-1-16,14-10-2 15,0 0 0-15,-12 18-1 16,12-18-1-16,-12 14 0 16,12-14 0-16,-15 20-1 15,10-10 0-15,-4 3 0 16,5-1 0-16,-4 3 0 15,3-1-1-15,0 0 1 16,1 1-1-16,1 1 0 16,3-1 1-16,0-1-1 0,2 1 0 15,-1-2 0-15,3 5 0 16,1-5 0-16,0 1 1 15,3 0-1-15,-8-14 0 16,13 21 0-16,-13-21 0 16,18 18 0-16,-18-18 0 15,18 14 1-15,-18-14-1 16,19 7 0-16,-7-3 0 15,-1-4 0-15,2-1 0 16,-1-3 1-16,1 0-1 16,0-5 0-16,-1 4 0 15,1-4 1-15,3 4-1 16,-3-4 0-16,-1 1 0 15,0-3 0-15,-12 11 0 0,21-22 1 16,-12 8-1-16,-3 0 0 16,2 1 1-16,-4-2-1 15,1-1 1-15,-5 0 0 16,2-2 0-16,-2 2 0 15,-2 0 0-15,2-1 1 16,-7-3 0-16,6 4 0 16,-4 2 0-16,0-4 0 15,0 4-1-15,-1-1 0 16,-4 2 0-16,10 13 0 15,-17-22-1-15,17 22 1 16,-19-14-1-16,8 10 0 16,-2 0 1-16,-5 3-1 15,2 4 0-15,0-1 0 16,0 5 0-16,-6 0 0 0,-2 3 1 15,2 1-1-15,-4 3 1 16,0 2-2-16,3 0 2 16,1 3-1-16,-1 0 1 15,6 2-1-15,-1 2-1 16,6 0 1-16,1 1-1 15,6 1 1-15,4-1 0 16,1 2 0-16,2-3 0 16,4 0 0-16,1-2 0 15,1 4 0-15,6-5 0 16,2 0-1-16,-1 0 1 15,2-5 0-15,5 2-1 16,-3-4 1-16,3-3-1 16,2-5 1-16,-2 0-1 0,1-10 0 15,0 0 1-15,1-6-1 16,-2-2 0-16,-1-1 1 15,3-3-1-15,-5-2 1 16,0-4 0-16,-1-4 0 16,-5 1 0-16,3-2 0 15,-5-5 1-15,-3 1-1 16,0-7 0-16,-3 7 1 15,-5 1 0-15,-2-1 0 16,0 6-1-16,-3 2 1 16,-3 3-1-16,-2 3 0 15,-4 5 0-15,-2 4 1 0,-2 3-2 16,0 4 1-16,-1 4 0 15,-2 1 1-15,1 6 0 16,2 4-2-16,-2 1 2 16,-2 4-3-16,7 5 1 15,-6-4-6-15,15 8-24 16,-8-5-1-16,7 3-3 15,2-1 2-15</inkml:trace>
  <inkml:trace contextRef="#ctx0" brushRef="#br0" timeOffset="135136.7293">19813 8823 2 0,'0'0'26'0,"0"0"-1"16,2-16-6-16,-2 16-5 16,0 0-3-16,14-7-2 15,-14 7-1-15,13-4-2 16,-13 4-1-16,25-2-2 0,-10-1 1 15,8 4-2-15,-1-1 1 16,8 3-2-16,1-3 1 16,6 1-1-16,3-1 0 15,5 0 0-15,8 2-1 16,6-1 1-16,4-1-1 15,3 0 1-15,3-4-1 16,3 4 1-16,-2-1-1 16,1 1 0-16,-5-3 0 15,-4 3-1-15,0-1 1 16,-7 1 0-16,-2 1 0 15,-1-1 0-15,-5 1 0 16,-2-1 0-16,-1 0 0 0,-4 2 0 16,-5-1 0-16,-3-1-1 15,0 0 1-15,-5 0 0 16,-1 0 0-16,-4 0 0 15,-7 0 0-15,3 0 0 16,-4-1 0-16,0 1 0 16,-2-2 0-16,-12 2 0 15,16 0-1-15,-16 0 0 16,10 2 0-16,-10-2-2 15,0 0-4-15,0 0-17 16,17 2-9-16,-17-2 3 16,0 0-2-16</inkml:trace>
  <inkml:trace contextRef="#ctx0" brushRef="#br0" timeOffset="135932.7749">20526 7937 12 0,'0'-12'28'16,"0"0"-6"-16,-3-4-9 15,3 16-1-15,0-22-6 16,0 22 1-16,3-14-5 0,-3 14 2 15,0 0-5-15,0 0 3 16,0 0 4-16,9 11-3 16,-8 5 1-16,2 3-2 15,-3 3 3-15,2 5-3 16,2 4 2-16,0-1-2 15,-2 2-3-15,1 0-2 16,2 4-3-16,-7-10-13 16,3 1-12-16,-2-8 0 15,1-5 0-15</inkml:trace>
  <inkml:trace contextRef="#ctx0" brushRef="#br0" timeOffset="136450.8043">20461 7767 18 0,'11'-12'28'0,"-11"12"-13"16,15-13-4-16,-15 13-3 15,14-8-1-15,-14 8-2 0,21-6-1 16,-21 6-1-16,24-2-1 16,-11 2 0-16,3 4-1 15,-4 1 1-15,3 1-1 16,-3-1 0-16,3 4 0 15,-4 0 0-15,2 1-1 16,-13-10 1-16,18 19-1 16,-9-6 1-16,-1 0-1 15,-3-1 1-15,-5 3-1 16,0-3 4-16,-1 0-1 15,-8-1 1-15,2 1-1 16,7-12 1-16,-25 18-2 16,13-10 2-16,-2-3-2 15,-4-1-2-15,4-1-1 0,2 4-3 16,-5-8-16-16,17 1-12 15,-19 2 0-15,19-2-1 16</inkml:trace>
  <inkml:trace contextRef="#ctx0" brushRef="#br0" timeOffset="139911.0025">8543 7779 2 0,'0'0'30'0,"-7"-13"2"16,7 13-1-16,0 0-23 16,0 0-4-16,0 0-1 15,4 18-1-15,2 0 2 16,5 4 1-16,0 3-2 15,1 2 2-15,3-1-3 16,0 5 2-16,-3-6-3 16,1 2 1-16,-5-8-5 15,7 5-4-15,-15-24-11 16,4 23-16-16,-4-23 2 15,0 0-1-15</inkml:trace>
  <inkml:trace contextRef="#ctx0" brushRef="#br0" timeOffset="140296.0243">8494 7714 4 0,'0'0'28'16,"4"-14"2"-16,-4 14-18 16,0 0-3-16,11-15-1 15,1 18-2-15,-12-3-3 0,27 3 1 16,-7-1-2-1,6 2 0-15,0 1 0 0,3 0 0 16,1-2 0-16,5 3-1 16,-7-1 0-16,-1 2 0 15,-2-1 1-15,-10-1-1 16,-2 2 0-16,-13-7 0 15,8 15 0-15,-8-15 0 16,-21 15-1-16,0-4 0 16,-3-2-2-16,-9-4-5 15,7 4-25-15,-12-3-2 16,2-1 1-16</inkml:trace>
  <inkml:trace contextRef="#ctx0" brushRef="#br0" timeOffset="141499.0933">10439 7646 10 0,'0'0'17'0,"-13"-3"-3"16,13 3-1-16,0 0-1 0,-4 12-1 15,4-12-1-15,-4 18-2 16,-1-7-1-16,10 11 0 15,-8-3-3-15,9 8-1 16,-4 1 1-16,5 3-1 16,-2 0 2-16,4-2-3 15,-3-2 1-15,1-4-3 16,2 2 0-16,-8-11-9 15,12-3-21-15,-13-11-3 16,5 16-1-16</inkml:trace>
  <inkml:trace contextRef="#ctx0" brushRef="#br0" timeOffset="142184.1325">10347 7675 22 0,'14'-9'28'15,"-14"9"-14"-15,13-5-5 16,5 1-2-16,-2-3 0 16,9 5-2-16,-4-5-1 15,9 3-1-15,-2-1-1 0,0 1-1 16,2 1 1-16,-2 4-2 15,-1-2 1-15,-4 2-1 16,1 2 0-16,-6 3 0 16,-4 1 0-16,-14-7 0 15,11 17 0-15,-11-17 0 16,-7 21 0-16,-4-7 0 15,-4-1 0-15,-3 4 1 16,-3-3-1-16,1 0 0 16,-1-1 0-16,0-2 1 15,1-2-1-15,4-1 0 16,3-2 1-16,13-6-1 15,-15 7 0-15,15-7 0 16,0 0 1-16,0 0-1 16,15 1 1-16,1-2-1 0,-1 0 1 15,5 1 0-15,2-4-1 16,1 2 1-16,1 2 0 15,2 0 0-15,-5 2-1 16,-1 0 1-16,-2 2 0 16,-5 3 0-16,-13-7 0 15,18 23 2-15,-23-11 1 16,-3 4-1-16,-7 0 1 15,-1 2-2-15,-6-1 3 16,1 0-3-16,-5-4 2 16,-1-1-4-16,1 0-2 15,0-6-2-15,6 8-15 16,-6-9-14-16,7-1-1 15,-2-4 0-15</inkml:trace>
  <inkml:trace contextRef="#ctx0" brushRef="#br0" timeOffset="146264.3659">22468 7862 5 0,'-9'-11'29'16,"9"11"-9"-16,-14-2-7 15,-4-1-4-15,18 3 0 16,-29 5-4-16,13 4 0 15,-6-5 2-15,3 7-3 16,-3-3 2-16,1 5-2 16,0-3 1-16,3 6-2 15,-1-3 0-15,2 0 0 16,6 0-3-16,1 2 0 15,2-1 0-15,1 0 0 16,6-1 0-16,5 0 0 16,2-1 0-16,5-1 0 0,3-1 0 15,4-3 0-15,2-3 0 16,4-3 0-16,5-2-1 15,2-6 1-15,3-3 0 16,0-4 1-16,0-4 0 16,-1 3 0-16,1-7 0 15,-2 0-2 1,-10-1 1-16,2 1 0 0,-7-3-2 15,-8 3 1-15,-1 0 0 16,-6 0 0-16,-4 2-1 16,-1 0 2-16,-5 4-1 15,-2 4 2-15,-3 1-1 16,3 1-1-16,-2 3 0 15,-3 3-1-15,5 3-2 0,-8 0-3 16,18 1-11-16,-20 11-16 16,20-11 2-16</inkml:trace>
  <inkml:trace contextRef="#ctx0" brushRef="#br0" timeOffset="146514.3799">22482 7712 19 0,'0'0'31'16,"0"0"0"-16,0 0-16 16,-17 17-6-16,14 1-4 15,-8 4-1-15,5 5 2 0,-8 5-1 16,3 4-1-16,-3 1-1 15,1 4-1-15,-1 1-1 16,0-4-2-16,5 9-10 16,-1-13-21-16,3 5-2 15,-2-7 1-15</inkml:trace>
  <inkml:trace contextRef="#ctx0" brushRef="#br0" timeOffset="161896.26">26712 8759 1 0,'0'0'23'15,"0"0"2"-15,-3-11 0 16,3 11-10-16,0 0-4 15,0 0-3-15,-15-3-1 0,15 3-3 16,0 0 1-16,-9 12-1 16,9-12-1-16,0 0 0 15,-13 16-1-15,13-16 0 16,-8 19-1-16,5-7 1 15,0 0-1-15,-3 0 1 16,3 1-2-16,3 0 1 16,-6 1 0-16,8 4 1 15,-5-1-1-15,0 2 0 16,3 0-1-16,0 0 1 15,-2 2-1-15,2 6 1 16,-3-3 0-16,3 2-1 16,-2 1 1-16,-1 2-1 0,4 1 1 15,-4 2-1 1,3-3 1-16,-3 4-1 0,0-1 0 15,1-1 1-15,2-1 0 16,-1-2 0-16,1 0-1 16,0-1 1-16,-3 1 0 15,2-1 1-15,-1 1-1 16,1 3 0-16,0 0 1 15,1-2-1-15,-1 3 1 16,3 4-1-16,-2-1 0 16,1-1-1-16,1 5 1 15,0 3 0-15,0 0-1 16,-1 4 0-16,0-1 1 15,-2 0 0-15,-2 1-1 0,3 3 1 16,-5-7-1-16,-1 0 0 16,-2-1 0-16,5-2 1 15,-4-1 0 1,2-1-1-16,-2-1 1 0,1 0-2 15,3 0 3-15,6-3-3 16,-5-1 3-16,2 3-3 16,4-3 2-16,0 1-1 15,-1-1 0-15,2 4 1 16,1-6-1-16,-1 4 1 15,1-4-1-15,-6 3 0 16,1-2 0-16,-1 1 0 16,5-4 0-16,-9 2 1 15,4-4-1-15,0 1 0 0,-1-2 0 16,1-1 1-16,0-3-2 15,1-4 1-15,-1-2 1 16,4-3-2-16,-4 2 2 16,0-14-1-16,3 17 0 15,-3-17 0-15,0 0 1 16,2 13-1-16,-2-13 1 15,0 0-1-15,0 0 0 16,0 0 0-16,0 0-3 16,0 0-21-16,-10-12-10 15,10 12-3-15,-10-14-1 16,2 2-1-16</inkml:trace>
  <inkml:trace contextRef="#ctx0" brushRef="#br0" timeOffset="163898.3743">26797 10801 24 0,'0'0'28'0,"0"0"0"0,0 0-2 16,0 0-13-16,0 0-4 16,0 0-1-16,0 0-2 15,0 0-1-15,0 0-2 16,0 0 0-16,11-5-1 15,-11 5 1-15,12-1-1 16,-12 1 0-16,22-1-1 16,-7 0 1-16,0-1-1 15,6 1-1-15,5-3 1 16,1 4-1-16,0 0 1 15,6-1-1-15,1 1 0 16,3 1 0-16,0-1 0 16,5 0 2-16,-2 0-2 0,-2 1 0 15,5-1 0-15,-3 2 1 16,-1-2-1-16,3 0 0 15,-6 0 0-15,-2 1 0 16,0-2 1-16,-5 1-1 16,-3-2 0-16,-3 1 0 15,-6 1 0-15,-1 0 0 16,-2-1 0-16,-14 1 1 15,13-1-1-15,-13 1 0 16,0 0 0-16,0 0 1 16,0 0-1-16,0 0 0 15,-11-8 0-15,11 8 0 16,-14-7 0-16,14 7 0 15,-18-5 0-15,18 5 0 0,-20-9 1 16,9 4-1-16,0-1 0 16,-5 2 0-16,1-2 0 15,1-2 0-15,-2 1 0 16,1-1 0-16,-3-1 1 15,2 2-1-15,-1 1 0 16,5-2 1-16,-4 3 0 16,5 1 0-16,11 4 0 15,-20-6 0-15,20 6-1 16,0 0 1-16,-13-9-1 15,13 9 1-15,0 0 0 16,0 0-1-16,0 0 0 16,0 0 0-16,0 0 0 15,21 6 1-15,-21-6-1 0,21 5 1 16,-11-3-1-16,7 1 0 15,-2 0 1-15,3 2-1 16,0-1 1-16,1 0-1 16,2-2 0-16,0 1 0 15,0-1 0-15,1 2 0 16,-1-1 0-16,1-1 0 15,0 1 0-15,-2 1 1 16,-4-2-1-16,4 3 0 16,-5-1 0-16,-1-1 0 15,0 1-1-15,-14-4 1 16,17 6 0-16,-17-6 0 15,0 0 0-15,12 3-1 16,-12-3 1-16,0 0 0 16,0 0 1-16,0 0-1 0,-18 2-1 15,18-2 1-15,-14 2 0 16,14-2 0-16,-22 3 0 15,11-1 0-15,-5 3 0 16,3-1 0-16,-5 2 0 16,2 2 0-16,-5-1 0 15,-1 4 0-15,2-1 0 16,-1 1 1-16,-2 2-2 15,0 1 1-15,1 3 0 16,-4-3-1-16,4 1 1 16,4 0-1-16,-1 0 0 15,1-1 1-15,2-1-1 16,1-4 1-16,15-9 0 0,-19 15 0 15,19-15-1-15,0 0 1 16,-16 10 0-16,16-10 0 16,0 0 0-16,0 0 0 15,0 0-1-15,0 0 1 16,0 0-1-16,0 0-1 15,0 0-3-15,-11 0-24 16,11 0-4-16,0 0-3 16,0 0 1-16</inkml:trace>
  <inkml:trace contextRef="#ctx0" brushRef="#br0" timeOffset="186634.6749">28206 9511 17 0,'0'-10'29'0,"0"10"-1"16,0 0 3-16,-7-12-17 0,7 12-4 15,0 0-3-15,0 0-1 16,-11-2-1-16,11 2-2 15,-13 4-1-15,13-4 1 16,-17 10-2-16,17-10 1 16,-18 12 0-16,5-4-1 15,2 3 1-15,11-11-2 16,-25 20 1-16,15-8 0 15,0-1 0-15,-2 3 0 16,4 2-1-16,2-2 0 16,-2 3 0-16,1 2 1 15,-1-3-1-15,3 6 2 16,1-3-2-16,3 2 0 0,1-3 0 15,0 4 1-15,2-3-1 16,3-3 0-16,0 0 0 16,3 1 0-16,-1-5 1 15,3 1-1-15,0-1 0 16,0-3 0-16,5-4 0 15,-2 0 0-15,2 0 0 16,0-4 0-16,1-1 0 16,1-4 0-16,1-2 1 15,0 0-1-15,0-2 1 16,1 0-1-16,-4-1 0 15,1-2 1-15,-1-3-1 16,-3 0 0-16,-1-2 0 16,0-2 1-16,-1-2-1 0,-2-3 0 15,-2 0 0-15,-1-2 1 16,-1 1-1-16,0 1 1 15,-4 0-1-15,3 0 1 16,-7 0-1-16,3 6 1 16,-7-1-2-16,4 1 2 15,-5 2-2-15,1 1 1 16,-5 2 0-16,13 12 0 15,-22-19 0-15,7 13 0 16,0 1 0-16,-1 3 1 16,-4 4-2-16,-2 3 1 15,4 1 0-15,-7 4 0 16,5 5 1-16,-2-1-1 15,0 2 1-15,0 6-1 16,3 1 0-16,-1 2 1 0,4 0-1 16,0 5 0-16,3-3 0 15,4 6 0-15,0-4-1 16,4 3 1-16,1-3 0 15,4-3 0-15,5 4-1 16,1-6 1-16,4-1 0 16,3-6 0-16,3-2 0 15,4-1 0-15,3-6 0 16,0-5 0-16,4-3 0 15,1-4 0-15,5-5 0 16,-1-4 1-16,-1-2-1 16,2-3 0-16,-5 1 0 15,1-7 1-15,-4-1-1 0,-3-3 1 16,-4 1-1-16,-5 0 1 15,-4-2 0-15,-5 1-1 16,-4 0 1-16,-4 1-1 16,-6 1 1-16,-5 2-1 15,-1 4 0-15,-1 3 0 16,-1 0-1-16,-6 3-1 15,3 9-5-15,-10-3-28 16,8 7 0-16,-3-1-2 16,5 4 1-16</inkml:trace>
  <inkml:trace contextRef="#ctx0" brushRef="#br0" timeOffset="191427.9491">7283 12778 16 0,'0'0'28'0,"-12"-12"0"16,12 12-6-16,0 0-5 15,0 0-2-15,-10-14-3 0,10 14-2 16,0 0-4-16,0 0-1 15,0 0-1-15,0 0-1 16,7 11 2-16,-4 1-4 16,2 3 2-16,7 7-2 15,-7-2 0-15,3 7 0 16,-1-1 0-16,4 3 0 15,-6-2-2-15,5 1 0 16,-5-2-1-16,-1-8-1 16,4 6-4-16,-8-24-6 15,14 27-20-15,-14-27-1 16,0 0-1-16,0 0 2 15</inkml:trace>
  <inkml:trace contextRef="#ctx0" brushRef="#br0" timeOffset="191888.9755">7261 12803 13 0,'0'0'29'15,"3"-22"0"-15,-1 12 1 16,-2 10-13-16,10-25-5 16,4 19-2-16,-9-9-4 15,8 6-1-15,-2-3-1 16,4 3-1-16,-2 2-1 15,6-1 0-15,0-1-1 0,3 4 1 16,-2-2-1-16,3 3 0 16,-3 3-1-16,1 0 1 15,-6 2 1-15,1 2-2 16,-4 1 1-16,-12-4-1 15,20 14 1-15,-20-14-1 16,9 20 0-16,-11-7 1 16,-1 1 0-16,-6 1 0 15,-1 3 0-15,-2-1 0 16,-5 0 0-16,-3 3-1 15,-2 1 0-15,-1-5 0 16,1 2-3-16,-1-5-1 0,5 4-8 16,-2-10-21-1,6 0-2-15,0-8 0 0,14 1 0 16</inkml:trace>
  <inkml:trace contextRef="#ctx0" brushRef="#br0" timeOffset="195022.1543">9875 12463 31 0,'-17'-4'29'16,"17"4"1"-16,-21-6-11 15,21 6-6-15,-24 4-2 16,24-4-3-16,-23 9-3 16,9 1-1-16,-2-3-1 15,3 4-1-15,-5 1-1 16,4 3 0-16,0-2 0 15,-1 5-1-15,3-2 1 16,-1 1-1-16,5-3-1 16,3 3 2-16,3-4-2 15,-1 1 2-15,6-2-1 0,-3-12 0 16,13 22 0-16,-3-14 0 15,5 1 0-15,2-5 0 16,1-3 0-16,3-4 0 16,1-3 0-16,1-2 0 15,2-3 0-15,2-7-1 16,-2-1 1-16,1-4 0 15,-3 0 1-15,-4-2-1 16,-2 1 0-16,-3 2 1 16,-6-1-1-16,-6 4 1 15,-2 1 0-15,-2 3-1 16,-6 2 1-16,8 13-1 15,-24-18 0-15,12 13 0 16,-2 2 0-16,-2 3-1 16,1 8-3-16,-4-8-9 0,11 11-18 15,-6-3-3 1,14-8 2-16,-16 17-1 0</inkml:trace>
  <inkml:trace contextRef="#ctx0" brushRef="#br0" timeOffset="195291.1701">9827 12334 31 0,'0'0'32'0,"0"0"-1"16,-14-9 1-16,14 9-18 0,-8 19-6 15,3-2-4-15,1 6 0 16,-1 4-3-16,4 9 1 16,-4 1-2-16,1 1 1 15,4-1-1-15,-4-1 0 16,3 1-2-16,-4-7-1 15,6 3-4-15,-11-10-22 16,7-2-2-16,-4-5-1 16,4 1 0-16</inkml:trace>
  <inkml:trace contextRef="#ctx0" brushRef="#br0" timeOffset="216201.366">15641 12855 8 0,'-4'23'11'0,"2"-8"-1"0,2 0-2 15,-2 3 0-15,-2-2 0 16,4 4-1-16,-3-4-1 15,1 6 0-15,-2-3 0 16,3 4-1-16,0 0 1 16,0 4-2-16,-2 5-2 15,0 3 1-15,-2 1-1 16,3 4 0-16,-2 2 0 15,3 1 0-15,-5 4-1 16,5-1 0-16,-1-3 2 16,2 5-3-16,-2-1 3 15,2 1-3-15,-1-2 1 16,1 0-1-16,0 4 1 15,3-4-2-15,-2 3 0 0,0-2 2 16,-1 2-3-16,3-3 3 16,-2 0 0-16,-1 1 0 15,0-1-1-15,1 3 2 16,-2-5-2-16,1 3 1 15,-1-5 1-15,1 1-2 16,-3 0 2-16,3-2-1 16,-4 0 0-16,3 1-1 15,-3 2 1-15,5-3-1 16,-4 3 0-16,3 0 1 15,-4-1-2-15,1 2 2 16,1-2 0-16,-1 3 0 16,0-3-1-16,1 3 2 15,1-4-1-15,-2 2 0 16,0-1 0-16,0 1 0 0,0-2 1 15,0 2-2-15,1-1 2 16,-1 1-2 0,2-1 1-16,0-3-1 0,-2 1 1 15,1-1-2-15,-1-2 1 16,0-3 0-16,3-3 0 15,0-4 0-15,0-4 0 16,0-3 0-16,3-1-1 16,-3-8-2-16,6 4-7 15,-6-16-18-15,0 0-3 16,0 0 2-16,0 0-2 15</inkml:trace>
  <inkml:trace contextRef="#ctx0" brushRef="#br0" timeOffset="217824.4589">15620 15337 5 0,'0'0'27'15,"-16"-2"-1"-15,16 2 2 16,0 0-12-16,-22-8-4 16,22 8-4-16,0 0-3 15,0 0-1-15,0 0-2 16,0 0 0-16,0 0 0 15,0 0-1-15,22-9 0 0,-4 8 1 16,4-4-1-16,6 1 0 16,8-3-2-16,1 1 2 15,5 0-2-15,5 0 1 16,5 0-1-16,2 2 1 15,0 2-1-15,1-2 1 16,3 2 0-16,-1 1 0 16,-3 0 0-16,1 0 0 15,-6 1 0-15,-3 0 0 16,-7 1 0-16,-3-2 0 15,0 1-1-15,-6 0 1 16,-3 0-1-16,-7-3 1 16,-2 3 0-16,-5-1-1 15,-13 1 1-15,18-2 0 16,-18 2-1-16,0 0 1 0,0 0 0 15,-17-7 0-15,17 7 0 16,-23-7 0-16,9 4 0 16,0-1 1-16,-2-1-1 15,2 1 1-15,-2-1 0 16,-1 1 0-16,1-1 1 15,1 1 0-15,-2-3 0 16,2 4 1-16,-1-4 0 16,6 5-1-16,-3-6 1 15,13 8 0-15,-18-10-1 16,18 10 0-16,0 0-1 15,-11-7 0-15,11 7 0 0,0 0-1 16,0 0 1 0,0 0-1-16,11 4 0 0,-11-4 0 15,19 8 0-15,-3-3 0 16,-1-1 0-16,2 0 0 15,0 1 0-15,5-1 0 16,-3-1 0-16,8 1-1 16,-4 0 1-16,0-1 0 15,-1 0-1-15,1-1 0 16,-3 0 0-16,-2 1 0 15,-3-1 0-15,-15-2 0 16,17 3 0-16,-17-3 1 16,0 0-1-16,0 0 1 15,-14 15-1-15,-4-9 2 16,-3 0-1-16,-5 2 0 0,-3 3 1 15,-5 2-2-15,2 1 1 16,-4-2-7-16,6 8-23 16,-4-3-2-16,0 1-1 15,1-2-1-15</inkml:trace>
  <inkml:trace contextRef="#ctx0" brushRef="#br0" timeOffset="244529.9863">19259 12736 24 0,'0'0'29'0,"0"0"4"16,-4-15-4-16,4 15-15 16,0 0-5-16,0 11-2 15,0-11-1-15,-1 23-2 16,2-1-1-16,3 3-1 15,-1 1 0-15,4 4 0 16,-1 1-1-16,0-1-1 16,2 4 0-16,-3-5 0 15,3-3-1-15,-6-3 0 16,3 1-1-16,-5-6-3 15,6 5-2-15,-6-23-7 16,0 21-17-16,0-21-2 0,0 0 0 16,-13-7 3-1</inkml:trace>
  <inkml:trace contextRef="#ctx0" brushRef="#br0" timeOffset="244920.0087">19222 12759 17 0,'-3'-20'27'0,"2"1"-1"16,5 2-6-16,-7-5-6 16,11 9-2-16,-8-5-3 15,10 7-3-15,-5-3-1 16,-5 14-2-16,17-17 1 15,-5 15-2-15,-12 2 0 0,20-4 0 16,-8 5-1-16,3 3 0 16,0 1-1-16,-4 1 1 15,3 2-1-15,-2 1 0 16,3 0 1-16,-4 1-1 15,-11-10 0-15,14 22 0 16,-12-10 1-16,2-1-1 16,-4-11 1-16,-9 22 0 15,1-9-1-15,-4-3 0 16,-5 1 1-16,-4-3-4 15,5 4-3-15,-14-5-26 16,9 2 2-16,-2-5-3 16,1 0 0-16</inkml:trace>
  <inkml:trace contextRef="#ctx0" brushRef="#br0" timeOffset="246228.0835">21873 12499 31 0,'0'-11'31'0,"-2"-1"-1"16,2 12 1-16,-4-17-20 15,4 17-4-15,0 0-1 16,14 25-2-16,-11-9-2 15,3 8 0-15,-2 0 0 16,2 4-1-16,1 2 0 16,-2-2-2-16,0 0 0 0,-4-4-2 15,7 2-3-15,-12-11-14 16,7 2-10-16,-3-17-3 15,2 17 2-15,-2-17-1 16</inkml:trace>
  <inkml:trace contextRef="#ctx0" brushRef="#br0" timeOffset="246875.1205">21805 12457 9 0,'9'-18'28'0,"-1"6"1"16,6 1 0-16,1-4-13 15,11 9-6-15,-7-8-2 16,10 9-3-16,-3-3-1 15,6 5-2-15,-7 0 0 16,4 6-1-16,-6-1 0 16,-1 5 0-16,-7 4-1 15,-3 1 0-15,-7 3 0 16,-6 3 0-16,-4 0 0 15,-7 1 0-15,-5-1 0 16,-2 0 0-16,-2-1 0 16,-1-3 0-16,-1-1 0 15,4-4 0-15,2-2-1 0,3-2 1 16,14-5 0-16,-19 5 0 15,19-5 0-15,0 0-1 16,0 0 1-16,0 0 0 16,18-5 0-16,-5 4 0 15,3 0 0-15,4 0 0 16,3 1 0-16,-3 0 0 15,5 1 0-15,-4 1 0 16,-3 1-1-16,2 1 1 16,-3 1 0-16,-6 1 0 15,-11-6 0-15,16 17 0 16,-16-17 0-16,-1 18 0 15,1-18 1-15,-20 20-1 16,7-9 0-16,-5-2 0 16,-1 0 0-16,-5-2 0 0,-1 1 0 15,-2 1 0-15,1-3-1 16,-4 1-1-16,4 0-2 15,-3-5-6-15,13 4-17 16,-5-2-4-16,3-1 3 16,1-1-3-16</inkml:trace>
  <inkml:trace contextRef="#ctx0" brushRef="#br0" timeOffset="249048.2448">15940 14140 34 0,'0'0'27'0,"0"0"1"0,0 0-10 15,0 0-5-15,0 0-3 16,0 0-3-16,5 12-2 15,-5-12 1-15,0 0-1 16,0 0-1-16,0 0 0 16,0 0-1-16,18-4 0 15,-18 4 1-15,15-22-2 16,-6 7-1-16,5-2 0 15,-2-4 0-15,3 0 0 16,1-5 0-16,1 2-1 16,-2-3 0-16,6 3 1 15,-6 2-1-15,1-1 1 16,-2 3-1-16,-1 0 1 15,-3 5-1-15,-1 3 1 0,-9 12-1 16,6-18 1-16,-6 18-1 16,0 0 1-16,0 0-1 15,0 0 0-15,0 0 1 16,0 0-1-16,-3 16 0 15,3-16 0-15,-7 24 0 16,4-10 0-16,1 3 0 16,-1 3 1-16,1 1-1 15,2 2 0-15,-3 1 0 16,6 5 0-16,-3-3 0 15,0 5 0-15,0 2 0 16,0 0 0-16,-3 1 0 16,1-1 0-16,3-1 0 0,-4 2 0 15,1-5 0-15,0 2 0 16,1-5 0-16,-1 1-1 15,2-6 2-15,0 0-1 16,-3-3 1-16,3 1-2 16,-3-2 2-16,1-5-2 15,-2 1 2-15,4-13-1 16,-4 18-1-16,4-18 1 15,-5 12 0-15,5-12 0 16,0 0 0-16,0 0 0 16,0 0 0-16,0 0 0 15,-13-7 0-15,13 7 0 16,0 0 0-16,-13-4 0 15,13 4 0-15,0 0 0 0,-19-10 0 16,19 10 0-16,-15-1 0 16,15 1 0-16,-25 0 0 15,15 0 0-15,-2 5 0 16,2-4 0-16,-3 3 0 15,13-4 0-15,-18 7 0 16,18-7 0-16,-14 1 0 16,14-1 0-16,0 0 0 15,0 0 0-15,0 0 0 16,0 0 0-16,20-4-1 15,-5 3 2-15,0-4-2 16,7-2 1-16,8 0 1 16,0-2-1-16,5 3 1 15,-1-1-2-15,0 0 1 0,-3-2-2 16,3 7-1-16,-14-5-4 15,10 14-21-15,-16-11-6 16,0 10-2-16,-14-6 2 16</inkml:trace>
  <inkml:trace contextRef="#ctx0" brushRef="#br0" timeOffset="262696.0254">22409 3870 29 0,'-17'2'29'16,"-4"5"1"-16,-2 4-25 15,-12 2-2-15,-2 2-1 16,-5 6 0-16,-10 3-1 16,-3-4-1-16,-4 4 1 15,-6 2 0-15,-2 3 0 0,-1 0-1 16,-7 2 1-16,-7 1-1 15,2 4 1-15,-3 1-1 16,-6 3 0-16,0-4 1 16,0 1-1-16,2-2 1 15,6-3 0-15,5 1-1 16,7-4 1-16,4 0 1 15,6-2-1-15,6-2 2 16,5 2-3-16,3-4 2 16,5 1-1-16,0-3 2 15,7 1-3-15,5-6 1 16,1 2-1-16,5-2 1 15,1-3 0-15,0-1-1 16,10 1 1-16,-5-1-1 0,5-3 0 16,11-9 0-16,-18 15 0 15,18-15 0-15,0 0 0 16,-13 13 0-16,13-13 0 15,0 0 0-15,0 0 1 16,0 0-1-16,10-13 0 16,-10 13 0-16,16-19 0 15,-3 5 1-15,1 0-1 16,1-4 0-16,2 2 1 15,-2-3-1-15,1 2 1 16,-3 3-1-16,1 0 1 16,-4 1-1-16,-10 13 1 15,16-16-1-15,-16 16 2 16,0 0-2-16,7-12 2 15,-7 12-1-15,0 0-1 0,0 0 2 16,-16 16-2-16,3-6 0 16,-1 4 0-16,-6 3 1 15,1 1-1-15,-6 2 0 16,5 2 0-16,-6 0-1 15,2 2 2-15,-2-2-1 16,4 0 0-16,-1-3 0 16,6 0 1-16,0-6-1 15,6 0 0-15,11-13 0 16,-12 18 0-16,12-18 0 15,0 0 1-15,23 1-1 16,-5-9 0-16,8-3 0 0,6-6 1 16,8-2-1-16,4-2 0 15,4-2 0-15,8-1-1 16,-2 6-2-16,-2-6-10 15,1 15-22-15,-6 0 0 16,0 7 0-16</inkml:trace>
  <inkml:trace contextRef="#ctx0" brushRef="#br0" timeOffset="280257.0298">28605 12960 14 0,'0'0'21'15,"0"0"0"-15,0 0-5 16,14 8-2-16,-14-8-4 15,0 0-2-15,0 0-1 16,13 19-2-16,-13-19 0 0,6 17-2 16,-6-17 0-16,7 19-1 15,-6-6 0-15,2 1 0 16,-3 0-1-16,2 0 0 15,-2 2 0-15,2 0 0 16,-4 1-1-16,1 0 1 16,1 2 0-16,0 1 0 15,0 1 0-15,-3 2 0 16,6 0 0-16,-6 3 0 15,3 1 0-15,2 2 0 16,-4-1-1-16,2 2 1 16,0-5 0-16,0 6 0 15,-5-4-1-15,5 2 1 16,-1-3 0-16,1 1-1 15,0 1 1-15,0 2-2 0,1-1 2 16,1 1-2-16,-1-1 1 16,-1-1-1-16,0 3 0 15,2 1 1-15,-3-4-1 16,1 3 2-16,0-2-2 15,-2 3 2-15,0 0-1 16,2 4 0-16,0 0 0 16,-1 0 0-16,1 1 0 15,-3-3 0-15,2 4 0 16,0-3 0-16,0-3 0 15,1 2 0-15,-3-6 0 16,4 6 0-16,1-4 0 0,-1 4 0 16,1-2 0-16,2 2 0 15,1-2 0-15,-2 3-1 16,3 1 2-16,-2-3-2 15,4 1 1-15,-3-1-1 16,2 0 1-16,-5 0 1 16,1 6-2-16,1-3 1 15,-6 2 0-15,-2 2 0 16,-2 1 0-16,-2-3 0 15,-2 3 0-15,4 2 0 16,-6-7 0-16,-1 1 0 16,3-7 0-16,2 1 0 15,-1-3 0-15,-1-1 0 16,3 3 1-16,-2-2-1 15,2-1 0-15,3 0 0 0,-3-2 1 16,5 4-2-16,-2 0 2 16,3-2-1-16,-1-1-1 15,2-3 1-15,2-3 0 16,-2-1 0-16,0 2 0 15,0-7 0-15,0-1 0 16,0-13-1-16,-3 20 0 16,3-20-1-16,0 14-7 15,0-14-19-15,0 0-2 16,-12 5 1-16,12-5-1 15</inkml:trace>
  <inkml:trace contextRef="#ctx0" brushRef="#br0" timeOffset="281510.1015">28694 15209 21 0,'0'0'25'15,"0"0"0"-15,0 0-8 16,0 0-6-16,19 5 0 15,-19-5-2-15,36 1-2 16,-14-2-2-16,13 4-2 16,-3-3 0-16,12 1-1 15,-2-1 0-15,8-1 0 16,2-2-2-16,3 2 1 15,3-2 0-15,1 0-1 16,-2 0 1-16,0-1-1 0,-1 2 0 16,-4-1 0-16,-5 2 0 15,-3-2 0-15,-4 3 0 16,-5-1 0-16,-4 0 0 15,-2-1 0-15,-6 2 0 16,-2-1 0-16,-4 1 0 16,-7-1 1-16,-10 1-1 15,14-3 0-15,-14 3 0 16,0 0 1-16,0 0-1 15,-13-8 0-15,13 8 1 16,-20-5-1-16,8-1 0 16,-2 2 0-16,-1 0 0 15,-1-1 1-15,-2-1-1 16,0 1 1-16,1-3 0 15,-1 2 0-15,0-1 1 0,2 1-1 16,-3-1 1-16,7 2 1 16,-4-1-1-16,16 6 1 15,-20-10-1-15,20 10 1 16,0 0-1-16,-12-9 0 15,12 9 0-15,0 0-1 16,0 0-1-16,0 0 1 16,0 0-1-16,18 14 1 15,-18-14-1-15,24 11 0 16,-7-4 0-16,5-2 0 15,4 1 1-15,-2-1-1 16,2 2 0-16,2 0 0 16,-2-2 0-16,2 1 0 15,-2-3 0-15,-3 0-1 0,2 0 1 16,-3-1 0-16,-3 2 0 15,-2-3 1-15,1 2-1 16,-18-3-1-16,18 1 1 16,-18-1 0-16,0 0 0 15,0 0 0-15,0 0 0 16,-12 4-1-16,-2-2 1 15,-5 2 0-15,-3 1 0 16,-5 2 0-16,-5 2-1 16,-4 1-1-16,-2 9-9 15,-13-6-23-15,2 9 1 16,-13-4-3-16,-4 5 0 15</inkml:trace>
  <inkml:trace contextRef="#ctx0" brushRef="#br0" timeOffset="298744.0872">24817 15251 6 0,'0'0'19'0,"10"-15"-8"16,-10 15-1-16,16-9-2 15,-3 9-1-15,-13 0-1 16,24-1-1-16,-9 2-1 16,11 3 0-16,-3-3-1 0,7 4 1 15,5-3-2-15,6 3-1 16,7-3 0-16,9 1 0 15,9-2 0-15,7-2 0 16,12-2 0-16,11-2 0 16,5 1 1-16,15-2 0 15,4-3-1-15,10 2 1 16,1-1-1-16,7 1 0 15,0-1 0-15,3-1-1 16,1 3 1-16,-2-2-1 16,2-1 1-16,-5 2-1 15,0-2 1-15,-11 4-1 16,0-3 0-16,-14 2 1 15,-5 2-1-15,-11 0 0 0,-11 0 0 16,-9 1 0-16,-7 1 0 16,-12 2 0-16,-2 1 0 15,-7 2 0-15,-6-2 0 16,-5 0 0-16,-5 2 1 15,-4-2-1-15,-6 0 0 16,-4-1 0-16,-2-1 0 16,-16 1 0-16,18 0 0 15,-18 0 0-15,0 0 1 16,0 0-1-16,11-2 0 15,-11 2 0-15,0 0 0 16,0 0 0-16,0 0 0 16,0 0 0-16,0 0 0 0,8-12 0 15,-8 12 0-15,0 0 0 16,0 0 1-16,-6-12-1 15,6 12 0-15,-12-7 0 16,12 7 0-16,-19-8 0 16,8 4 0-16,-4 0 1 15,1 1-1-15,-4-1 1 16,0-1 0-16,0 1 0 15,0-3 1-15,2 4 0 16,1-4 0-16,15 7 0 16,-21-8 0-16,21 8 0 15,0 0 0-15,0 0-1 16,0 0-1-16,0 0 1 15,0 0 0-15,14-2-1 0,1 4 1 16,1 2-1-16,2 0 0 16,6 3 1-16,-3-4-1 15,4 4 0-15,-2-1 0 16,-1-1 1-16,-1 0-1 15,-1 2 0-15,-4-2 0 16,-4-1 0-16,-12-4 0 16,0 0 0-16,8 15 0 15,-8-15 0-15,-31 14 0 16,-1-5-1-16,-9 5-3 15,-20 2-21-15,-7 2-2 16,-18-3-1-16,-14 4 1 16</inkml:trace>
  <inkml:trace contextRef="#ctx0" brushRef="#br0" timeOffset="299446.1274">25086 15132 5 0,'-4'-11'20'0,"4"11"-2"16,0 0-4-16,0 0-1 15,0 0-1-15,0 0 0 16,0 0-3-16,0 0-2 16,-2-13-2-16,2 13-1 15,-13 2-1-15,13-2-1 16,-25 12-1-16,6-4 0 15,-7 1-1-15,-2 6 0 16,-6 0 1-16,0-1-1 16,0 3 0-16,-1 0 1 15,2-2-1-15,6 3 1 16,6-4 0-16,6 0 0 15,7 0 0-15,8-14-1 16,13 18 2-16,13-10-2 16,6 0 2-16,16-6-2 15,7 3 0-15,9-6-3 0,15 6-9 16,-1-2-15-16,3-1-2 15,0 3 0-15,-2 2-2 16</inkml:trace>
  <inkml:trace contextRef="#ctx0" brushRef="#br0" timeOffset="300709.1996">18858 15201 5 0,'-9'-11'21'16,"9"11"-1"-16,0 0-5 15,0 0-4-15,16-4-2 16,-16 4 0-16,21-4-2 15,-8-1-1-15,14 5-1 16,0-5 0-16,17 4 0 16,3-6-2-16,21 1 0 15,16-3-1-15,22 1 0 16,15-3-1-16,16 3 0 15,17-4 0-15,17 2 0 0,13-1 0 16,9 0-1-16,0 1 0 16,4 2 0-16,0 1 0 15,0 0 0-15,-4 1 0 16,-10 1-1-16,-8 1 1 15,-13 3 0-15,-8-2-1 16,-19-1 1-16,-14 3 0 16,-18-2 0-16,-11 5 0 15,-20-4-1-15,-17 4 0 16,-11-1 0-16,-12 2 0 15,-10-3 1-15,-9 3-1 16,-13-3 0-16,0 0 0 16,-17 8 0-16,-2-5 1 15,-3 1-1-15,-5-2 1 0,-7 1 0 16,0-1 0-16,1-3-1 15,0 0 1-15,1-2 0 16,2-1 0-16,3-2-1 16,0-1 1-16,5-4 0 15,2 1 1-15,-1-2-1 16,3 2 1-16,6 0 0 15,12 10 0-15,-18-17 0 16,18 17 1-16,0 0-1 16,-9-10 0-16,9 10-1 15,15-2 1-15,-1 5-1 16,1 2 0-16,8-1 0 15,6 1 0-15,5 0 0 0,4-1 0 16,3 1 0-16,-1-1 0 16,1-1 0-16,-4 0 0 15,-4 0 0-15,-6-2 0 16,-12 2 0-16,-15-3 0 15,0 0-2-15,-12 20-3 16,-27-8-21-16,-10 5-1 16,-22 0-1-16,-18 5 1 15</inkml:trace>
  <inkml:trace contextRef="#ctx0" brushRef="#br0" timeOffset="301305.2337">19042 15114 11 0,'0'0'22'15,"-4"-10"-1"-15,4 10-6 16,0 0-3-16,-9-18-1 16,9 18-3-16,0 0 0 15,0 0-2-15,-7-13-1 16,7 13-1-16,-11 2 0 15,11-2-1-15,-23 11-1 16,5 3-1-16,-4-1-1 16,-8 5 1-16,-2 2 0 15,-4 2 0-15,-3-1-1 16,-1 0 1-16,-1 1 0 15,9-3 0-15,4-4 0 0,8-1 0 16,20-14 0-16,-6 15 0 16,21-14-1-16,16-3 1 15,13-3-2-15,9-4-2 16,16 6-23-16,3-3-5 15,4 3 1-15,2 3-1 16</inkml:trace>
  <inkml:trace contextRef="#ctx0" brushRef="#br1" timeOffset="324453.5576">2999 6103 30 0,'-28'-26'38'16,"-2"5"-2"-16,-3 21 0 0,-6 14-31 16,3 18-2-16,-1 18 1 15,3 30-2-15,5 13 0 16,-1 14 0-16,9 18-1 15,14 4 0-15,4-6 1 16,15-3-2-16,8-11 1 16,10-23-1-16,5-15 1 15,7-21-1-15,2-20 1 16,-2-15 0-16,1-19-2 15,-7-22 1-15,-3-12 1 16,-7-19-1-16,-9-7-1 16,-15-1 2-16,-9-8-3 15,-11 6 3-15,-17 4-3 16,-11 12 3-16,-16 9-2 0,-8 16 1 15,-7 8 1-15,4 11 0 16,3 0 0-16,3 8 1 16,4-4 1-1,12-1 0-15,13-9-1 0,16-9-1 16,12-11 0-16,9-11-1 15,11-10 1-15,12-11-2 16,10-7-1-16,13-2-1 16,9 2-3-16,-1-2-1 15,15 16-26-15,-6-1-6 16,2 20-1-16,-7 4 1 15</inkml:trace>
  <inkml:trace contextRef="#ctx0" brushRef="#br1" timeOffset="324689.5712">3335 6297 44 0,'6'16'41'0,"-6"-16"-2"16,0 0-1-16,15-19-34 15,-3-9-2-15,5-16 1 16,8-10-3-16,3-7-1 16,7-17-4-16,2 9-5 15,-11-19-28-15,5 8-3 16,-15-10 1-16</inkml:trace>
  <inkml:trace contextRef="#ctx0" brushRef="#br1" timeOffset="325156.5979">3389 4890 31 0,'-19'-14'38'0,"19"14"1"16,-21-7 0-16,21 7-33 16,4 16-2-16,13 4-2 15,6 7 1-15,13 13-1 16,12 5 0-16,6 19-1 15,9 10 2-15,5 5-2 16,-5 7 0-16,0 0 0 16,-6-1 0-16,-10-1-1 15,-8-6 1-15,-13-12-1 0,-11-14 0 16,-10-10 0-16,-5-13 0 15,-5-13 0-15,-7-13 0 16,-3-18 0-16,-6-18 0 16,5-11 0-16,-4-10 0 15,4-6-1-15,3-8 1 16,2-4 0-16,8 5-1 15,4 7 1-15,5 8-1 16,6 9 1-16,5 13 0 16,2 6 1-16,3 12-1 15,6 14 0-15,-2 15 0 16,0 11 0-16,-4 11 1 15,-2 10 0-15,-3 8-1 16,-12 15 0-16,0 2 0 16,-9 2-2-16,-2-6 1 0,-7-6-4 15,9 3-8-15,-5-25-26 16,4-10-2-16,5-32 3 15</inkml:trace>
  <inkml:trace contextRef="#ctx0" brushRef="#br1" timeOffset="325356.6094">4154 4926 39 0,'16'-7'40'16,"-16"7"0"-16,17 37-3 15,-13 0-35-15,2 8-1 16,6 9-2-16,2 8 0 0,7 11-4 15,-11-9-32-15,12 0-1 16,-3-17 1-16,3-1-1 16</inkml:trace>
  <inkml:trace contextRef="#ctx0" brushRef="#br1" timeOffset="325540.6199">4178 4475 29 0,'-15'-36'36'0,"-3"7"0"16,5 12-3-16,-2 8-39 0,3-2-20 15,12 11-11-15,0 0 1 16</inkml:trace>
  <inkml:trace contextRef="#ctx0" brushRef="#br1" timeOffset="325757.6323">4353 4492 32 0,'21'22'40'0,"4"14"1"16,-7-1-2-16,16 4-34 15,-6 10-2 1,3 5 0-16,6-2-2 0,-3 6-2 15,-2 2 0-15,-5-3-2 16,1 0-5-16,-16-12-29 0,6 3-2 16,-15-16 0-16</inkml:trace>
  <inkml:trace contextRef="#ctx0" brushRef="#br1" timeOffset="325941.6424">4263 4513 37 0,'-19'-41'37'0,"-2"-8"2"16,17 1-1-16,5-15-35 16,15-1-1-16,16-8-3 15,12-10-2-15,19 12-33 16,-4-7-3-16,13 7 0 0</inkml:trace>
  <inkml:trace contextRef="#ctx0" brushRef="#br1" timeOffset="326261.6607">5367 3073 32 0,'0'0'38'0,"0"0"1"15,26 34-2-15,0 5-35 16,11 21-1-16,11 17 0 16,7 9-1-16,4 5 0 15,-1 2-1-15,-1 3-2 16,-6-12-7-16,6 0-26 15,-21-24-3-15,0-8 2 16</inkml:trace>
  <inkml:trace contextRef="#ctx0" brushRef="#br1" timeOffset="326555.6776">5441 3066 17 0,'-22'-67'36'16,"-1"-5"1"-16,12 13-1 15,0-9-29-15,16 13-2 16,3 0-2-16,12 11 0 16,9 2-1-16,1 14 0 15,6 6 0-15,6 14-1 16,1 10 0-16,0 12-1 15,-1 7 1-15,-4 9-1 16,-9 8 1-16,-6 12 0 16,-8 4 1-16,-15 4-3 0,-12 12-2 15,-19 3-34-15,-6 22-1 16,-28 1-3-16</inkml:trace>
  <inkml:trace contextRef="#ctx0" brushRef="#br1" timeOffset="328286.777">3592 7565 39 0,'4'-13'38'15,"-4"13"0"-15,-4 13-1 16,-5 22-34-16,4 21 1 16,0 17-1-16,5 18 0 15,-5 19 0-15,5 8 0 16,1 4-2-16,4-2 1 15,8-8 0-15,1-12-2 16,4-15-1-16,2-19 1 16,3-19-1-16,1-22 0 15,1-22 1-15,-5-23-1 0,2-16 1 16,-9-19 0-16,-8-10 0 15,-6-12 1-15,-11-5-1 16,-9-3 0-16,-13 11 1 16,-10 11 0-16,-8 7 1 15,-8 17-1-15,-4 12 1 16,-4 11 1-16,0 7 0 15,4 7 0-15,3 1 0 16,13 2 0-16,6-2-1 16,11-5-1-16,9-6 0 15,13-7 0-15,14-5-3 16,14-7-1-16,8-5-1 15,5-5-2-15,15 1-2 16,-5-6-24-16,21 10-8 0,-6 3-3 16,10 12 3-16</inkml:trace>
  <inkml:trace contextRef="#ctx0" brushRef="#br1" timeOffset="328467.7873">3878 7880 56 0,'4'17'42'15,"-4"-17"-3"-15,12-8-5 16,-2-15-33-16,5-10-2 16,6-8-4-16,-1-19-8 15,7 3-25-15,1-13-2 0,0-2 0 16</inkml:trace>
  <inkml:trace contextRef="#ctx0" brushRef="#br1" timeOffset="329016.8186">4078 6655 43 0,'-7'-13'40'16,"7"13"0"-16,0 0-2 15,0 0-34-15,12 31-2 16,11-5-1-16,4 11 1 15,10 12 0-15,6 6 0 16,10 8-3-16,2 2 3 0,4 2-3 16,3-1 2-16,-8 1-2 15,-1-10 1-15,-11-7-1 16,-5-7-1-16,-12-13 1 15,-4-5-2-15,-10-12 1 16,-11-13 0-16,0 0 0 16,0 0 0-16,-15-12 0 15,3-7 1-15,-5 1 1 16,-3-4-1-16,-5-2 1 15,3-4 1-15,-1 1 0 16,-1-3 1-16,3 2-1 16,3-4 2-16,5-1-1 15,2-4 1-15,3 5 0 16,9-1-1-16,6 5-1 15,4 3-1-15,9 4 2 0,1 7-3 16,7 9 1-16,0 11 0 16,0 6 0-16,3 8-1 15,-4 7 1-15,-2 5 1 16,-7 4-1-16,-3 8 1 15,-9 1-2-15,-2-1-1 16,-9 1 0-16,-4 4-3 16,-8-11-5-16,6 5-28 15,-14-9-1-15,9-4 0 16,-6-19 0-16</inkml:trace>
  <inkml:trace contextRef="#ctx0" brushRef="#br1" timeOffset="329224.8306">4683 6608 45 0,'23'-19'40'16,"-9"11"-2"-16,5 25 0 15,-1 13-37-15,-4 15-1 16,4 12 0-16,-3 4-5 15,8 16-26-15,-8-5-6 16,1 2-2-16,-2-7 1 16</inkml:trace>
  <inkml:trace contextRef="#ctx0" brushRef="#br1" timeOffset="329401.8406">4728 6317 44 0,'-17'-53'39'16,"7"18"-3"-16,-2 10-2 16,3-2-41-16,13 15-30 15,-8-3-1-15,4 15 1 16</inkml:trace>
  <inkml:trace contextRef="#ctx0" brushRef="#br1" timeOffset="329634.8541">5145 5966 40 0,'11'38'39'0,"-2"15"1"15,-5-6-2-15,9 3-37 16,-1 13 0-16,7 8 0 15,8-6-1-15,-5-1 0 16,5 3-4-16,-1-16-8 16,4 8-25-16,-8-16-1 15,-1 0 0-15</inkml:trace>
  <inkml:trace contextRef="#ctx0" brushRef="#br1" timeOffset="329836.8656">5008 6004 46 0,'-18'-32'40'16,"9"2"-2"-16,-1-15 0 15,18 1-37-15,8-6 0 16,13-11-1-16,14-5-2 15,6-16-25-15,20 11-11 16,-1-11-2-16,9 3 1 16</inkml:trace>
  <inkml:trace contextRef="#ctx0" brushRef="#br1" timeOffset="330337.8943">5974 4861 29 0,'12'26'37'0,"5"-2"1"16,14 15-2-16,0 4-34 15,11 15 0-15,10 5-1 16,6 5 0-16,-3 2-1 0,-2-7-3 16,4 8-8-16,-16-16-24 15,-3-5-1-15,-12-15-1 16</inkml:trace>
  <inkml:trace contextRef="#ctx0" brushRef="#br1" timeOffset="330891.926">5936 4796 24 0,'-20'-25'37'16,"0"-11"1"-16,10 5-3 0,5-8-29 15,14-4-4-15,8-8 0 16,15 2-1-16,10-6-1 16,5 5 0-16,8-1 0 15,4 10 0-15,-1 7-1 16,-4 11 0-16,-4 14-1 15,-15 16 1-15,-9 18 0 16,-12 15 0-16,-15 11 2 16,-12 11-1-16,-9 13 1 15,-13 4-1-15,-3-1 2 16,-6-3-1-16,-3-7 0 15,13-14 0-15,2-7-1 16,16-15 0-16,11-12 0 0,5-20 0 16,36 0 0-16,1-18 0 15,11-9 1-15,10-6 0 16,9-8-1-16,0 2 1 15,2-2 0-15,-1 6 0 16,-5 7 0-16,-1 9 0 16,-10 10 0-16,-10 13 0 15,-12 14 0-15,-10 13 0 16,-11 8 0-16,-12 10 1 15,-10 7-2-15,-12 6 1 16,-3 7-1-16,-13 5-1 16,-4 3 0-16,-9-1-11 15,3 15-24-15,-12-7-3 16,0 10 1-16</inkml:trace>
  <inkml:trace contextRef="#ctx0" brushRef="#br1" timeOffset="336842.2663">4474 8827 49 0,'-10'-29'38'15,"5"12"-2"-15,-8-4 0 16,13 21-29-16,-16 20-2 15,11 19-2-15,-3 24-2 16,10 22 1-16,-2 16-1 16,5 18 0-16,6 12 1 15,4 8-1-15,1-5 0 16,10-11-1-16,-2-18 2 15,4-17-2-15,-1-20 0 0,0-24-1 16,-2-21 1-16,-3-27 0 16,-2-21 0-16,-8-21-1 15,-1-16 2-15,-10-17-2 16,-7-1-1-16,-14-5 2 15,-6 1-2-15,-13 7 1 16,-5 10 0-16,-12 16 0 16,-3 15-1-16,-4 15 3 15,-1 6-1-15,1 11 1 16,7 4 0-16,8 4 1 15,5-6-1-15,12-4 1 16,9-10-1-16,16-12-1 16,7-10 1-16,11-13-2 15,12-7 1-15,8-6-3 16,16 3-1-16,-6-20-20 0,22 24-14 15,-7-8 0-15,9 17-1 16</inkml:trace>
  <inkml:trace contextRef="#ctx0" brushRef="#br1" timeOffset="337063.279">4758 9124 45 0,'-1'37'37'16,"1"-2"0"-16,0-18-2 15,0-17-30-15,12-13-2 16,3-18-2-16,7-11-1 0,0-15-5 16,13 2-18-16,-12-24-13 15,0-4 1-15,-6-11-2 16</inkml:trace>
  <inkml:trace contextRef="#ctx0" brushRef="#br1" timeOffset="337524.3053">4702 7837 43 0,'-13'20'39'0,"23"4"1"16,-1 0-2-16,11 11-32 15,9 6-1-15,9 9-1 16,3 0 0-16,5 7-3 0,6 0-1 15,-4 4 1-15,0-2-2 16,-4-6 1-16,-8-1 0 16,-10-9 0-16,-6-10-1 15,-10-7 1-15,-7-9 0 16,-3-17 0-16,-18 0 0 15,-1-17 0-15,-3-15 1 16,-1-9-1-16,-2-6 0 16,5-11 0-16,4-1 0 15,5 0 0-15,2 3 1 16,9 2-1-16,6 13 1 15,6 11-1-15,4 9 1 16,6 14 0-16,3 9-1 16,2 12 1-16,-2 10 0 0,0 13-1 15,-2 8 0-15,0 8 0 16,-10 5 0-16,-4 1-1 15,-5 3-1-15,-5-7 0 16,1-1-4-16,-11-21-10 16,6 2-21-16,-6-24-2 15,11-11 1-15,-18-10 0 16</inkml:trace>
  <inkml:trace contextRef="#ctx0" brushRef="#br1" timeOffset="337709.3159">5317 7630 38 0,'30'-14'37'0,"-8"14"0"16,3 21-1-16,-4 3-34 16,1 20 1-16,1 2 0 15,1 5-3-15,6 17-7 16,-15-9-26-16,7 0-2 15,-6-4 1-15,-1-1-1 16</inkml:trace>
  <inkml:trace contextRef="#ctx0" brushRef="#br1" timeOffset="337900.3268">5541 7352 31 0,'-6'-16'35'0,"6"16"0"0,-24-12-5 16,18 27-43-16,6-15-20 16,-10 20-3-16,10-20 2 15</inkml:trace>
  <inkml:trace contextRef="#ctx0" brushRef="#br1" timeOffset="338097.3381">5697 7137 44 0,'17'10'38'0,"6"13"-1"0,-8 3-1 16,4 14-34-16,2 7-3 15,5 2 1-15,-3 5-2 16,3-1-2-16,5 9-8 15,-12-15-25-15,1 2 0 16,-9-14 0-16</inkml:trace>
  <inkml:trace contextRef="#ctx0" brushRef="#br1" timeOffset="338312.3504">5645 7247 45 0,'-14'-15'40'0,"1"-11"-1"0,13-1-1 16,0-12-34-16,21-10-2 16,7-6-3-16,15-13-4 15,24-4-32-15,-4-12 0 16,16-4-4-16,1-9 1 15</inkml:trace>
  <inkml:trace contextRef="#ctx0" brushRef="#br1" timeOffset="340015.4476">6894 6727 10 0,'13'5'34'15,"-13"-5"-1"-15,0 0 1 16,-16-20-25-16,16 20-1 15,-11-35-2-15,11 9-1 16,-7-11-1-16,5-10-1 16,-4-10 0-16,4-5-1 15,-1-15 0-15,-6-4-1 16,4-5 0-16,0-9-1 15,-5 3 1-15,2 5-1 16,-1 3 0-16,3 8 0 16,-3 13 0-16,3 12 0 15,5 11 1-15,0 16 0 16,2 7-1-16,-1 17 0 15,13 1 0-15,-3 16 1 0,6 4-1 16,4 13 0-16,4 8 0 16,5 10 0-16,2 4-1 15,0 8 1-15,2 2 0 16,2 1 0-16,-4-1 1 15,-3-9-1-15,-5-1 0 16,-5-9 0-16,4-9-2 16,-11-4-3-16,9 3-15 15,-15-17-16-15,1 3-2 16,-6-23 1-16</inkml:trace>
  <inkml:trace contextRef="#ctx0" brushRef="#br1" timeOffset="340223.4597">6826 6329 41 0,'-12'2'37'15,"-1"-17"2"-15,14-10-3 16,10-13-35-16,17-15-3 15,25-2-21-15,9-24-13 16,16-10-3-16,4-9 1 16</inkml:trace>
  <inkml:trace contextRef="#ctx0" brushRef="#br1" timeOffset="356079.3666">19311 7031 14 0,'11'-20'35'0,"-11"20"-5"15,-22-7 5-15,-12 2-27 16,-9 14-3-16,-14 0 2 16,-6 5-3-16,-20 0 2 15,-7 5-4-15,-15-1 2 16,-5 5-2-16,-11-1 1 15,0 0-2-15,-11 1-2 16,1-2 2-16,6-1-2 16,11-5 1-16,13-2 1 15,16-7 0-15,20-3-1 16,18-7 0-16,23-4 1 15,19-5-1-15,19-3 2 0,14-2-1 16,17-1 0-16,9-4 0 16,9-4 0-16,11 1 0 15,6-1-2-15,-3 3 1 16,-1 3-3-16,-7 1 2 15,-12 4-1-15,-12 4 1 16,-8 3-1-16,-11 7 2 16,-26 2 0-16,0 0 0 15,-5 17 1-15,-26-2 0 16,-11 2 2-16,-11 9-2 15,-10-1 1-15,-11 3-1 16,-4 3 2-16,-1 3-2 16,5-4 2-16,7-3-3 15,11-2-1-15,14-4 2 0,14 0-1 16,21-3 0-16,19-7 1 15,24-6-2-15,23-6 1 16,20-5-3-16,25-3-1 16,12-14-8-16,29 5-26 15,2-12-1-15,11 6-1 16</inkml:trace>
  <inkml:trace contextRef="#ctx0" brushRef="#br1" timeOffset="356547.3934">19553 7232 30 0,'1'14'36'16,"3"10"1"-16,-7 6-2 15,7 9-33-15,-1 8-1 16,4 4 1-16,-1 3-2 15,0-4-1-15,0-6-2 16,1-4-2-16,6 0-9 16,-12-17-21-16,5-6 0 15,-6-17 0-15</inkml:trace>
  <inkml:trace contextRef="#ctx0" brushRef="#br1" timeOffset="357014.4201">19569 7149 19 0,'8'-31'34'0,"8"5"1"16,3 1-2-16,12 9-28 16,-4 0-3-16,9 8 2 15,-4 3-4-15,1 10 2 16,-2 6 1-16,-4 7-3 15,-11 7 2-15,-7 3-2 16,-13 6 1-16,-10 2-1 16,-12 7 1-16,-10-5-1 15,-8 0-1-15,-3-2 1 16,-5-4 0-16,7-7 0 15,1-7 1-15,12-6-1 0,6-8 0 16,26-4 0-16,0 0 0 16,8-19 0-16,23 5 1 15,4-4-1-15,11-2 1 16,4 0-1-16,0 1 2 15,5 6-1-15,-4 2 0 16,-7 10 0-16,-9 6 0 16,-11 7 1-16,-10 10-1 15,-14 13 0-15,-11 5 0 16,-13 10 0-16,-10 3-1 15,-8 2 0-15,-5 3-2 16,-6-4-1-16,11-2-3 16,-3-17-5-16,23-7-25 15,-3-14-2-15,25-14 2 16</inkml:trace>
  <inkml:trace contextRef="#ctx0" brushRef="#br1" timeOffset="357432.444">20187 7113 27 0,'26'-20'39'0,"-9"20"-2"16,-17 0 0-16,-12 33-34 16,-6-3 2-16,-3 10-2 15,-2 10 0-15,0 5-1 16,0-2-3-16,7 2 2 15,6-4-2-15,4-8 0 16,10-4 1-16,2-15-1 16,7-11 0-16,8-12 1 0,3-11-1 15,8-16 1-15,2-9 0 16,4-8 0-16,1-5 1 15,-2 2-1-15,1-4 2 16,-5 3-1-16,-1 8 3 16,-6 7-2-16,-9 6 2 15,-2 12-2-15,-15 14 1 16,14-6-2-16,-14 6 0 15,3 26 0-15,-8 4-2 16,-2 8 1-16,-7 11-4 16,1 2 3-16,-6 8-2 15,-3-1-2-15,7 1-3 16,-9-18-24-16,17 1-6 15,2-24-1-15,5-18 1 16</inkml:trace>
  <inkml:trace contextRef="#ctx0" brushRef="#br1" timeOffset="357751.4622">20864 7020 36 0,'12'-20'39'16,"-14"3"-4"-16,2 17 2 15,-30 4-32-15,3 18-2 16,-7-2 1-16,3 10-3 15,0 1 0-15,6 1-1 16,8 0 1-16,8-4-2 16,13-4 1-16,11-6-1 15,13-5-1-15,10-7 1 16,4-2 0-16,10-2 1 0,-3-2-1 15,0 0 1-15,-6 0 1 16,-9 2 0-16,-15 7 0 16,-11 9 0-16,-17 4 1 15,-14 7-2-15,-12 10 0 16,-15 3-3-16,0 18-14 15,-15-12-20-15,7 3-3 16,-9-9 0-16</inkml:trace>
  <inkml:trace contextRef="#ctx0" brushRef="#br1" timeOffset="358804.5225">21458 7011 3 0,'0'0'34'0,"0"0"1"16,0 0 1-16,14-10-19 16,-14-12-8-16,10-1-2 15,-2-11-1-15,6-10-1 16,1-11 0-16,7-8-2 15,0-11 0-15,4-2-1 16,1-8 1-16,0-3-1 16,-1-2-1-16,-2 7-1 0,-1 7 0 15,-3 7 0-15,-5 11 0 16,-7 9 0-16,-3 11-1 15,0 14 1-15,-5 23 1 16,0 0-1-16,-26 6 0 16,8 20 0-16,-6 7 0 15,-4 9 0-15,-3 8 0 16,-5 3 0-16,-2-2 1 15,-2 0-1-15,3-2 0 16,0-6 0-16,10-7 1 16,2-11-1-16,3-11 0 15,7-10 0-15,15-4 0 16,-4-27 1-16,13-5-1 0,6-11 0 15,11-9 0-15,1-10 0 16,11-4 0-16,3-6-1 16,0 3 1-16,3 3 0 15,-3 9 0-15,-6 12 0 16,-6 12 0-16,-4 13 1 15,-7 17-1-15,-11 14 0 16,-1 15 1-16,-9 6-1 16,-1 11-1-16,-1 1-1 15,1 10-2-15,-1-4-4 16,14 5-31-16,-12-5 0 15,12 5-1-15,0-4 0 16</inkml:trace>
  <inkml:trace contextRef="#ctx0" brushRef="#br1" timeOffset="370096.1679">6371 2582 13 0,'0'-14'37'16,"0"14"0"-16,0 0-2 15,16 33-31-15,-1 7-1 16,4 11-1-16,7 12 0 16,1-1 0-16,4 5-1 0,-4-2 0 15,-1-7 0-15,-7-9 1 16,-2-9-1-16,-7-13 0 15,-7-14 0-15,-3-13 1 16,-8-16-1-16,-7-18 1 16,-2-18-1-16,-6-16 0 15,-2-22 0-15,1-14 0 16,-2-10-1-16,3-8 0 15,1-1 0-15,9 9-1 16,3 13 1-16,5 14-1 16,2 21-1-16,8 19-4 15,-2 7-15-15,10 34-18 0,-13 6 2 16,28 39-1-16</inkml:trace>
  <inkml:trace contextRef="#ctx0" brushRef="#br1" timeOffset="370471.1898">6841 2801 25 0,'0'0'37'0,"13"-22"2"16,-16-7-4-16,8-4-31 15,-5-17-1-15,8-7-1 16,0-13-1-16,4-16 0 16,-2-6-1-16,5-7 0 0,-3-2 1 15,-1 6-1-15,-3 1 0 16,-3 15 0-16,-3 10 0 15,-5 29 0-15,-7 16 0 16,-3 25 0-16,-1 20 0 16,-3 18 0-16,0 27 0 15,-1 14 1-15,3 16-1 16,1 8-1-16,7 3 2 15,5-9-3-15,4-5 0 16,3-19-1-16,12-13-5 16,-2-35-20-16,13-11-9 15,0-39 0-15</inkml:trace>
  <inkml:trace contextRef="#ctx0" brushRef="#br1" timeOffset="371024.2214">7235 1319 5 0,'-22'14'35'0,"7"32"0"16,-7 12-1-16,8 13-26 16,-4-3-4-16,10-2-2 15,4-5-2-15,6-12 1 16,8-15-2-16,4-22 0 15,2-25 0-15,8-24 0 16,-3-14 1-16,3-12 0 16,-4-9 0-16,2-3 1 15,-5-4 1-15,-2 14 0 0,-7 7 2 16,1 12-2-16,-9 13 2 15,0 7-1-15,0 26 1 16,0 0-1-16,-15 9-1 16,15 16 0-16,1 2-1 15,8 20 1-15,6 4-2 16,8 25 1-16,12 10-1 15,5 5-1-15,5 5 2 16,12 8-2-16,7 1 1 16,2-8 0-16,6 0 0 15,-3-17 0-15,1-11 0 16,-12-5 0-16,-5-1-1 15,-16-12 1-15,-6-2-1 16,-17-2 1-16,-13-5 0 16,-15-3 0-16,-17-3-1 0,-11-8 2 15,-12-14 0-15,-11-14-1 16,-7-27 1-16,-1-19-1 15,-1-24 0-15,10-30 0 16,13-21-2-16,13-34-9 16,29 0-26-16,12-14-2 15,23 15-1-15</inkml:trace>
  <inkml:trace contextRef="#ctx0" brushRef="#br1" timeOffset="371608.2548">7299 3781 27 0,'0'0'38'0,"14"17"0"16,-3 10-1-16,9 17-35 15,5 14 0-15,8 14-1 16,2 9-1-16,4 6 1 15,-3-2 0-15,-5-9 0 16,-6-6 1-16,-5-11-1 16,-5-16 1-16,-6-15 0 15,-9-28 0-15,0 0 0 16,-24-23-1-16,7-19 0 15,-10-22-1-15,-2-21 0 0,-3-13 0 16,-1-10 0-16,1-2-1 16,6 1 0-16,5 10-3 15,5 13 2-15,10 21-4 16,6 11-7-16,20 35-25 15,-5 11-1-15,11 25 2 16</inkml:trace>
  <inkml:trace contextRef="#ctx0" brushRef="#br1" timeOffset="371942.2739">7733 4157 34 0,'5'27'37'0,"-5"-14"1"15,4 3-12-15,-8-29-21 0,9-6-1 16,-5-18 0-16,9-12-2 15,-2-19 1-15,-1-10-1 16,3-18-1-16,-1-9 0 16,1-1-1-16,0 6 1 15,-5 9-1-15,-3 14 1 16,-2 14-2-16,-2 21 1 15,-2 29 1-15,-3 30-1 16,2 21 0-16,-2 22 0 16,0 17 0-16,3 10 0 15,4 9 0-15,5 6-1 16,2-6 0-16,5-12-1 15,7-13-1-15,0-26-5 0,15-6-17 16,-8-41-14-16,8-14 1 16,-5-31 0-16</inkml:trace>
  <inkml:trace contextRef="#ctx0" brushRef="#br1" timeOffset="372499.3056">8113 2646 15 0,'-13'46'39'0,"-18"16"-1"15,9 26-1-15,-9-6-31 16,16 1-3-16,4-7-1 16,8-12-1-16,9-14-1 15,7-19 0-15,7-20-1 0,5-22 0 16,6-17 0-1,1-18 1-15,-1-16-1 0,1-15 0 16,-7-6 0-16,-1-2 1 16,-6 1 1-16,-3 16 0 15,-4 6 0-15,-6 20 1 16,-6 9 0-16,1 33 0 15,0 0-1-15,-4 25 1 16,2 13-1-16,6 9 1 16,3 13-1-16,4 11 0 15,9 7 0-15,7 8 0 16,4 5 0-16,3 1 0 15,9 8-1-15,6-5 0 16,0-3 0-16,2-4 0 16,-2-2-1-16,-1-4 1 0,-8-8 0 15,-4-4 0-15,-11-13 0 16,-13-3 0-1,-7-8 0-15,-10-5 0 0,-12-10 1 16,-7-9-1-16,-16-12 1 16,-4-14 0-16,-10-12 0 15,-1-22 0-15,-3-18 1 16,2-20-1-16,7-21-1 15,10-22 0-15,14-16-1 16,11-20-2-16,23 0-7 16,8-16-30-16,23 13-1 15,2 5 0-15</inkml:trace>
  <inkml:trace contextRef="#ctx0" brushRef="#br1" timeOffset="374215.4039">8061 4808 23 0,'-10'-30'37'0,"10"30"1"15,-27-6-2-15,9 33-31 16,-7 15-2-16,-3 19-2 0,0 6 0 16,-4 6 0-16,1 8-1 15,6-7 1-15,7-3-1 16,5-16 0-16,13-8-1 15,8-16 1-15,10-14 0 16,8-17-1-16,10-15-1 16,4-10 1-16,6-8-1 15,3-8 2-15,1-2-1 16,-2 4 1-16,-4-1 0 15,-6 15 1-15,-7 9 1 16,-4 15-1-16,-10 7 1 16,-8 18 0-16,-5 15-1 15,-11 9 1-15,-7 13 0 16,-4 4-1-16,-4 5-1 0,-3 1-1 15,4-3-2-15,-6-16-2 16,6 0-11-16,1-34-21 16,9-12 0-16,-5-27 0 15</inkml:trace>
  <inkml:trace contextRef="#ctx0" brushRef="#br1" timeOffset="374633.4278">8182 4466 20 0,'22'-50'36'0,"5"34"1"15,-10 11-1-15,2 32-30 16,-10 17-1-16,4 23-2 16,-3 10 1-16,3 16-1 0,1 5-1 15,1 3 0-15,-5-1-2 16,5 0 0-16,-2-11 1 15,-1-11-1-15,-2-17 1 16,-1-14-2-16,-4-15 1 16,-1-14 0-16,-4-18 1 15,0-25-1-15,0-9-2 16,0-15 2-16,0-6-1 15,0-13 1-15,3-4 0 16,4 6 1-16,4 3-1 16,2 11 0-16,3 11 1 15,0 15 0-15,2 11 0 16,2 19-1-16,2 14 1 15,-1 10-1-15,-2 11 0 0,2 6 0 16,-3 3-1-16,-3 6 0 16,3 0-3-16,-6-9-1 15,3 6-6-15,-15-15-27 16,10-5 1-16,-10-20-1 15</inkml:trace>
  <inkml:trace contextRef="#ctx0" brushRef="#br1" timeOffset="374835.4394">8812 4592 33 0,'7'-12'38'0,"4"23"1"15,-11 3-4-15,5 22-32 16,0 9 0-16,1 10-1 0,1 3-2 15,1 4-2-15,4 5-7 16,-6-9-28-16,6-1-2 16,-5-13 1-16</inkml:trace>
  <inkml:trace contextRef="#ctx0" brushRef="#br1" timeOffset="375019.4499">8782 4457 29 0,'-22'-47'38'16,"9"19"2"-16,-7-1-3 16,7 7-33-16,-1 11-4 0,14 11-1 15,0 0-4-15,-16-11-24 16,16 11-9-16,16 12 0 15</inkml:trace>
  <inkml:trace contextRef="#ctx0" brushRef="#br1" timeOffset="375390.4711">9068 4440 26 0,'19'45'39'16,"-9"-5"1"-16,6 12-3 15,-7-2-34-15,5 5-1 0,-1-6 1 16,2-4-2-16,1-7-1 16,-2-5 1-16,-4-7-1 15,-3-12 0-15,-7-14 0 16,0 0 1-16,3-14-1 15,-8-14 1-15,-6-11-1 16,-3-14 0-16,-4-18 0 16,-2-11 0-16,1-13-2 15,-3-3 2-15,7-2-1 16,3 1 0-16,0 6 1 15,6 8-1-15,7 17 0 16,2 10-1-16,5 17 0 16,-3 8-5-16,10 25-7 0,-15 8-22 15,16 9-2 1,-11 13 1-16</inkml:trace>
  <inkml:trace contextRef="#ctx0" brushRef="#br1" timeOffset="375570.4814">9103 4378 14 0,'-3'20'36'0,"8"-4"1"15,-5-16 0-15,13-11-31 16,-5-15-1-16,11-10-2 16,-1-7-1-16,5-10-2 15,0 1-3-15,2-16-6 16,7 8-27-16,-10-8-2 15,6 7 3-15</inkml:trace>
  <inkml:trace contextRef="#ctx0" brushRef="#br1" timeOffset="375737.491">9505 3656 19 0,'12'27'37'0,"-11"5"1"16,7 13-1-16,-5 1-31 16,4 11-3-16,0 2-1 15,0 4-2-15,8 2-2 16,-8-3-3-16,11 8-17 15,-13-20-16-15,6 0 2 16,-11-15-2-16</inkml:trace>
  <inkml:trace contextRef="#ctx0" brushRef="#br1" timeOffset="375933.5022">9402 3779 26 0,'-5'-37'38'16,"-1"-8"1"-16,11 4-2 15,-1-19-33-15,16 2-2 16,7-6 0-16,7-9-3 16,12 7-5-16,-3-13-30 15,9 11-3-15,-6 0 1 16</inkml:trace>
  <inkml:trace contextRef="#ctx0" brushRef="#br1" timeOffset="376488.5339">9615 4827 26 0,'13'-39'38'0,"3"24"0"16,-16 15-1-16,16 17-34 15,-8 17 0-15,4 12 0 16,3 8-1-16,1 9 0 16,0 4-2-16,2 6 1 15,-1-4-1-15,-3-9 0 16,-4-9 1-16,-1-6-1 15,-9-15 1-15,-1-14-1 16,1-16 1-16,-16-21-1 16,3-15 0-16,0-16 0 0,-2-17 0 15,-6-18 0-15,6-13 0 16,0-6-1-16,2-1 0 15,4 4-1-15,5 9-1 16,1 11-1-16,10 23-4 16,-2 15-2-16,13 33-12 15,-4 10-16-15,8 21 1 16</inkml:trace>
  <inkml:trace contextRef="#ctx0" brushRef="#br1" timeOffset="376823.5531">9952 5091 11 0,'10'27'36'15,"2"-7"0"-15,-12-20 1 16,15 4-29-16,-10-23-1 0,10-9-1 16,-9-15-1-16,11-10-2 15,-2-19 0-15,6-9-2 16,-2-14 1-16,4-10-2 15,-2-4 0-15,-2 2 0 16,-1 5-1-16,-5 18 1 16,-3 12-2-16,-4 15 2 15,-9 27-1-15,3 30 1 16,-18 23 0-16,1 23 1 15,2 14-2-15,-5 15 2 16,4 16 0-16,2 13-1 16,3 2 1-16,6-6-3 15,10-4 0-15,3-24-5 16,15-3-16-16,-6-37-15 0,11-19 0 15,1-34 1-15</inkml:trace>
  <inkml:trace contextRef="#ctx0" brushRef="#br1" timeOffset="377366.5842">10477 3619 20 0,'-19'52'37'0,"-9"8"1"16,2 10-2-16,0-5-31 15,5 3-2-15,10-9-1 16,8-16 0-16,11-16-2 16,4-15 0-16,6-19 0 0,5-16 1 15,3-19-1-15,-2-14 0 16,2-8-1-16,-6-6 1 15,1 0 0-15,-8 3 0 16,-2 12 1-16,-4 12 0 16,-2 11-1-16,-1 19 1 15,-4 13 1-15,4 24 0 16,-7 16 0-16,7 19-1 15,1 13 1-15,0 25-1 16,4 25 0-16,3 15 0 16,3 14 1-16,3 10-1 15,7 6 0-15,-1-4 0 16,-1-8 0-16,-1-13-1 0,-2-19 1 15,-4-21 0 1,-5-21-1-16,-6-19 0 0,-8-17 0 16,-5-17 1-16,-6-14 0 15,-5-21-1-15,-3-17 0 16,-1-21 0-16,-2-15-1 15,-2-22 1-15,6-15 0 16,4-10-1-16,8-7 1 16,6-4-1-16,11 0-2 15,11 3 1-15,16 19-10 16,2-6-25-16,23 18-5 15,4 5 1-15</inkml:trace>
  <inkml:trace contextRef="#ctx0" brushRef="#br1" timeOffset="386819.1248">21611 8881 7 0,'11'2'13'0,"3"-2"-2"15,-2-2 0-15,7 2-2 16,-2-3-1-16,8 1-2 15,-6-6-1-15,8 5 0 0,-5-2-1 16,-2 3 0-16,-2-3 0 16,-2 3 0-16,-16 2-1 15,18-5 0-15,-18 5 0 16,0 0-1-16,-18 3 0 15,2 2 0-15,-7-1 0 16,-6 3 0-16,2 0-1 16,-4 1 0-16,4-3 1 15,0 2-1-15,3-4 1 16,9 1-1-16,2-2 0 15,13-2 0-15,0 0-1 16,0 0 1-16,16-1-1 16,-1-1 1-16,3-1-1 15,5-3 0-15,4-1 1 0,2 2-1 16,-4-1 1-16,1 0-1 15,-4 1 1-15,-1 3 0 16,-6-2 0-16,-3 4 1 16,-12 0 0-16,0 0-1 15,-22 9 1-15,1 0 0 16,-6-3 0-16,-9 8-1 15,-1-2 0-15,-1-1 1 16,2-2-2-16,9 0 1 16,3-2 0-16,6-2 0 15,18-5-1-15,-13 1-3 16,28 6-20-16,1-10-7 15,11-1-2-15,4-2 0 16</inkml:trace>
  <inkml:trace contextRef="#ctx0" brushRef="#br1" timeOffset="387872.1851">9648 8872 3 0,'31'-21'25'0,"3"5"1"15,-1 3-13-15,-10-6-2 16,4 8-1-16,-7-3-2 16,0 9-1-16,-20 5-2 15,21-10-1-15,-21 10 0 16,0 0-1-16,-13 6-1 15,-4 5 1-15,-5 1-2 16,-5 4 1-16,-8 0-1 16,3 2 0-16,-4-2 0 15,5-2 0-15,4-3 0 16,11-3 0-16,16-8-1 15,0 0 0-15,0 0 0 16,27-19 0-16,5 6-3 0,4-4-20 16,10 5-10-16,2-1 1 15,-6-1-1-15</inkml:trace>
  <inkml:trace contextRef="#ctx0" brushRef="#br1" timeOffset="392725.4626">1364 13205 68 0,'0'0'38'16,"-28"-58"-1"-16,28 58 1 15,0 0-25-15,0 0-5 16,0 0-2-16,0 0-1 0,0 0-3 15,0 0-1-15,-8 81 1 16,8-81-2-16,-9 99 1 16,4-36-1-16,1 2-1 15,0 7 1-15,-1 0-1 16,3 2 1-16,0-1-1 15,0-1 1-15,2-4 0 16,0-11-1 0,0-57 1-16,5 78 0 0,-5-78-1 15,0 0 1-15,0 0 0 16,0 0 0-16,0 0 0 15,0-84 0-15,0 84 0 16,-12-95 0-16,0 42 0 16,-3 1 1-16,-4-1-1 0,19 53 0 15,-41-93 0-15,41 93 0 16,-49-77 1-16,49 77-1 15,-50-54 0-15,50 54 0 16,0 0 0-16,-53-52 1 16,53 52-1-16,0 0 1 15,-19-57-1-15,19 57 0 16,0 0-1-16,28-74-1 15,-28 74-6-15,45-58-28 16,0 10-4-16,23-8 0 16,7 9-1-16</inkml:trace>
  <inkml:trace contextRef="#ctx0" brushRef="#br1" timeOffset="392934.4746">1815 13285 81 0,'4'21'39'0,"-4"-21"-1"15,6 14 0-15,-6-14-35 16,30-26-1-16,-7 1 0 16,7-11-2-16,3-5-3 15,-2-15-7-15,10 5-27 16,-15-16 0-16,3 8-1 15,-14-9 0-15</inkml:trace>
  <inkml:trace contextRef="#ctx0" brushRef="#br1" timeOffset="393388.5006">1873 12240 86 0,'-11'16'39'0,"19"4"0"15,-1-3 0-15,20 20-35 16,6 5-2-16,12 12 1 15,4 6-2-15,5 3 0 16,3 8 0-16,2-3-2 16,0-2 0-16,-7-6-1 15,-9-5 0-15,-8-11 0 16,-5-7 1-16,-11-10-1 15,-9-13 0-15,-10-14 1 16,0 0 1-16,-25-27 1 16,1-5 0-16,-1-9 0 0,-5-6 0 15,1-6 0-15,0-1 0 16,2 5 1-16,7-1 0 15,9 10-2-15,6 8 1 16,5 7 0-16,10 8 0 16,7 10-1-16,8 8-1 15,2 13 0-15,1 4 0 16,7 11-1-16,-7 9 2 15,-2 6-2-15,2 7 1 16,-15 1-2-16,-3 10-1 16,-12-12-9-16,9 8-25 15,-14-10-1-15,3-3-1 16,-10-15 2-16</inkml:trace>
  <inkml:trace contextRef="#ctx0" brushRef="#br1" timeOffset="393595.5124">2628 12261 83 0,'13'-9'40'0,"3"23"-1"15,-14 8 0-15,8 14-38 16,2 8-1-16,4 8 0 15,2 7-4-15,-4-9-10 16,9 9-24-16,-5-12 0 16,5 0-1-16,-10-15 1 0</inkml:trace>
  <inkml:trace contextRef="#ctx0" brushRef="#br1" timeOffset="393778.5229">2609 12040 79 0,'-21'-33'40'16,"11"15"-2"-16,-9-1 0 16,19 19-38-16,0 0-4 15,-16-1-33-15,16 1 1 16,8 15-2-16,1-1-1 15</inkml:trace>
  <inkml:trace contextRef="#ctx0" brushRef="#br1" timeOffset="394008.536">2990 11855 96 0,'19'29'41'15,"-6"-3"0"-15,8 14-12 16,-6 2-27-16,6 5 0 15,5 3-1-15,1 4-2 16,1 5-3-16,-4-7-6 16,11 9-29-16,-12-9-1 15,-1-2 0-15,-12-14-1 16</inkml:trace>
  <inkml:trace contextRef="#ctx0" brushRef="#br1" timeOffset="394208.5475">2875 11788 83 0,'-5'-33'40'0,"0"-8"-1"15,19 1 0-15,3-9-39 16,14 1-1-16,14 0-7 15,4-12-31-15,13 5 1 16,-6-5-3-16,5 10 1 16</inkml:trace>
  <inkml:trace contextRef="#ctx0" brushRef="#br1" timeOffset="394709.5761">3960 11810 68 0,'16'-8'38'16,"-16"8"0"-16,0-27 0 15,0 9-33-15,-9-14 0 16,2-7-1-16,-3-9-1 16,0-10-1-16,-6-11 1 15,5-6-3-15,1-10 0 16,1-2 0-16,0 5-2 15,6 3 2-15,3 6-2 16,0 11 1-16,5 15-1 16,0 12 2-16,6 15 0 0,-1 18-1 15,7 11 1-15,-2 14 0 16,6 13-2-16,2 6 2 15,1 7-1-15,2 2-2 16,1 8-2-16,-5-15-10 16,6 14-23-16,-8-15 1 15,-4-1-1-15,-7-11 1 16</inkml:trace>
  <inkml:trace contextRef="#ctx0" brushRef="#br1" timeOffset="394934.589">3913 11441 75 0,'-12'-3'39'16,"12"3"-1"-16,7-22 0 15,9 3-35-15,10-10-2 16,5-3 0-16,8-8-2 15,2-11-3-15,10 2-7 16,-7-12-29-16,2 0 2 16,-8-4-2-16,-5-2 1 15</inkml:trace>
  <inkml:trace contextRef="#ctx0" brushRef="#br1" timeOffset="395361.6134">4307 10283 63 0,'4'23'38'0,"2"15"1"15,-1 1 0-15,7 7-35 16,3 19-3-16,10 9 2 16,-1 3-2-16,4 3 1 15,3-4-2-15,1 1 1 16,-3-9-1-16,2-8 0 15,-6-12 1-15,-4-10-2 16,-4-9 2-16,-8-13-1 16,-4-3-1-16,-5-13 0 15,-5-22 0-15,-9 3 0 16,-2-9-1-16,-10-3 1 15,-1-4-1-15,-4 5 2 16,-1-1-1-16,4 12 1 16,-3 6 1-16,5 10-1 0,4 10 0 15,4 9 1-15,9 7-1 16,6 12 1-16,3 5 2 15,3 1-2-15,5 2 1 16,8 0-1-16,4-6 1 16,2-6-2-16,4-5 0 15,1-15-3-15,4-5-5 16,-9-17-24-16,10-7-5 15,-6-18-2-15,-1-10 1 16</inkml:trace>
  <inkml:trace contextRef="#ctx0" brushRef="#br1" timeOffset="396053.653">4814 10024 62 0,'18'-21'39'16,"-18"21"-1"-16,26 8 1 15,-23 21-35-15,8 18-1 16,-1 11 0-16,3 18-1 15,0 6 0-15,5 6-1 16,-3 2-1-16,2-3 0 16,0 0 0-16,-2-7-1 15,1-10 0-15,-1-15 0 16,-5-8-1-16,-2-15 1 15,0-12-1-15,-8-20 1 16,0 0-1-16,0 0 0 16,-8-26 0-16,-4-6 0 15,2-5 1-15,-8-4-1 16,-1 2 1-16,0 0 0 0,-1 5 2 15,-5 9-1-15,-1 5 1 16,4 15 1-16,-1 11 0 16,2 9-1-16,2 8 1 15,3 9-1-15,5 6 0 16,7 6-1-16,3 4 0 15,2-3 1-15,8-2-1 16,1-2 1-16,8-4-1 16,4-10 0-16,4-10 1 15,3-8-1-15,4-10-1 16,3-13 1-16,1-12 0 15,5-15-1-15,2-15 1 16,3-15-1-16,-1-8 1 0,0-12 1 16,1-4 0-16,-6-5-2 15,-9 6 1-15,-6 9 1 16,-8 9-2-16,-13 21 2 15,-10 18-2-15,-11 19 1 16,-6 15 0-16,-8 24 1 16,0 8 1-16,-4 13-1 15,5 14 1-15,1 8-1 16,6 6 0-16,10 4 0 15,4-3 0-15,8-3-1 16,8-3 0-16,5-11 0 16,4-8-2-16,10-19-1 15,7-8-1-15,-5-24-6 16,18-5-24-16,-13-22-4 0,4-11 0 15,-7-18 1-15</inkml:trace>
  <inkml:trace contextRef="#ctx0" brushRef="#br1" timeOffset="396364.6706">5582 9830 63 0,'0'0'39'16,"26"17"-1"-16,-16 3 1 15,3 21-34-15,0 11-2 16,6 14 0-16,3 7-1 15,-1 11 0-15,-4-4-1 16,-1 1-1-16,0-8 1 16,-5-6-2-16,0-11 2 15,-5-17-1-15,-3-15 0 0,-6-11 1 16,3-13-1-16,-12-22 0 15,1-9 1-15,-1-14 0 16,-1-15 0 0,2-19-1-16,-1-19-2 0,-1-17-2 15,10-2-6-15,-4-15-30 16,20 0 0-16,-1-7-2 15,6 3 0-15</inkml:trace>
  <inkml:trace contextRef="#ctx0" brushRef="#br1" timeOffset="440498.1951">1547 14830 70 0,'0'0'40'0,"-41"-60"-1"16,41 60 1-16,0 0-33 15,0 0-2-15,-72-50 1 16,72 50-2-16,0 0-2 15,-63 27-2-15,63-27 1 16,-38 67-1-16,38-67 0 16,-27 107 0-16,16-42 0 15,1 4-1-15,4 6 1 16,4-1-1-16,2 3 1 15,5-2-1-15,0-3 1 16,3-39-2-16,16 79 0 16,11-43 0-16,8-51 1 0,-6-49-1 15,13-43 1-15,-20-35-1 16,-14-15 1-16,-19 6 1 15,-1 63 3-15,-1 1 0 16,5 54 0-16,-15-96 1 16,15 96-1-16,-23-68 1 15,23 68-1-15,0 0 0 16,-37-20-4-16,32 61-1 15,10 30 1-15,8 19 0 16,11 16-1-16,5 8 1 16,4 9-1-16,4-20 1 15,-2-19-1-15,0-9-2 16,-9-18-6-16,-1 5-30 15,1-20 1-15,0-5-1 16,-6-19-1-16</inkml:trace>
  <inkml:trace contextRef="#ctx0" brushRef="#br1" timeOffset="440716.2076">1929 15454 83 0,'0'-23'42'0,"0"23"-3"15,6-18 1-15,10 10-37 16,0-14-1-16,8-3-1 16,10-10 0-16,-1-10-1 0,12-7-2 15,-5-16-4-15,15 6-34 16,-17-12 2-16,7 9-2 15,-17-5-1-15</inkml:trace>
  <inkml:trace contextRef="#ctx0" brushRef="#br1" timeOffset="441212.2359">2156 14135 79 0,'-16'-11'40'15,"16"11"-1"-15,-11 10-1 0,12 11-33 16,11 9-3-16,12 7 0 16,2 11 1-16,16 13-3 15,2 7 1-15,6 8-1 16,-1 2-1-16,3 5 0 15,-6 2 0-15,-3-4 0 16,-6-4-1-16,-14-12 2 16,-5-9-1-16,-10-13 1 15,-6-11-1-15,-8-18 1 16,-6-14 0-16,-6-18 0 15,-2-12 0-15,-3-15-1 16,-2-10 2-16,3-4-1 16,4-5 0-16,4 0 0 15,4 4 1-15,6 7-1 0,3 5 1 16,7 16-1-16,3 5 1 15,10 11 0-15,2 11-1 16,2 10 1-16,5 10-1 16,3 14 1-16,-1 13-2 15,-7 10 1-15,-2 13-2 16,-10 3-1-16,2 7-5 15,-18-7-31-15,10 4 1 16,-14-19-2-16,4-2 1 16</inkml:trace>
  <inkml:trace contextRef="#ctx0" brushRef="#br1" timeOffset="441414.2475">2717 14062 65 0,'21'-10'39'15,"-8"16"-2"-15,2 32 1 16,-11 10-35-16,13 18-2 16,-2 8-2-16,1 0-5 15,12 13-30-15,-11-8 1 16,6-3-2-16,-7-15 0 15</inkml:trace>
  <inkml:trace contextRef="#ctx0" brushRef="#br1" timeOffset="441615.259">2908 13761 71 0,'-12'-15'38'15,"0"11"-4"-15,12 4-4 16,-30 12-65-16,24-1-2 16,6-11 0-16,-3 18-1 15</inkml:trace>
  <inkml:trace contextRef="#ctx0" brushRef="#br1" timeOffset="441830.2713">3159 13647 82 0,'6'36'40'0,"8"10"-2"16,-6-5-1-16,7 13-37 15,2 5 0-15,2-3-2 16,6 2-3-16,-6-12-8 15,11 7-25-15,-15-15 0 16,5 3-1-16,-10-17 0 16</inkml:trace>
  <inkml:trace contextRef="#ctx0" brushRef="#br1" timeOffset="442032.2828">3021 13595 79 0,'-9'-29'41'15,"13"9"-2"-15,0-15 1 16,14-13-38-16,7 3-3 16,13-13-6-16,20 2-31 15,-6-10 0-15,14 2-3 16,-3-5 1-16</inkml:trace>
  <inkml:trace contextRef="#ctx0" brushRef="#br1" timeOffset="442482.3086">3672 12858 76 0,'16'-12'40'16,"-1"21"-1"-16,-6 16 0 16,-8 27-38-16,15 15-1 15,6 10 1-15,3 5-1 16,2 5 0-16,0-1 0 15,4-8-3-15,-2-4-1 16,-7-24-5-16,8 1-28 16,-17-22-1-16,0-10 0 15,-13-19 0-15</inkml:trace>
  <inkml:trace contextRef="#ctx0" brushRef="#br1" timeOffset="442932.3343">3740 12768 57 0,'11'-39'37'15,"3"1"-1"-15,5 11-1 16,-2 4-30-16,10 14-1 16,-3 6-2-16,6 10 1 15,-4 9-1-15,-4 9-2 16,-7 14 2-16,-5 9-2 15,-6 6 1-15,-8 10-1 16,-7 0 1-16,-9 2-1 16,-1-2-1-16,-4-8 2 15,-2-11-2-15,5-10 1 0,2-15 0 16,4-15 0-16,16-5 0 15,-8-29 0-15,16-3 0 16,9-7 0-16,3-4 1 16,11-2 0-16,0 0 1 15,7 7-1-15,-4-1 1 16,2 16-1-16,-6 8 1 15,1 13 0-15,-11 10-1 16,0 14 0-16,-9 15 0 16,-9 18 0-16,-2 14-1 15,-9 11 1-15,-7 6-1 16,-2 6-2-16,-4 5 1 15,-1-7-3-15,5 2-6 0,-9-29-29 16,14-8 1-16,-1-29-1 16,14-26 0-16</inkml:trace>
  <inkml:trace contextRef="#ctx0" brushRef="#br1" timeOffset="443359.3586">4321 12330 65 0,'18'1'40'15,"-16"22"-2"-15,-4 31 1 16,-15 19-34-16,2 14-2 16,-1 7 0-16,7 5-1 15,0-3 0-15,4-5-1 16,8-11-1-16,6-13-1 0,5-17 0 15,4-22 1-15,4-18 0 16,3-21 0-16,3-22 0 16,2-23-1-16,-3-14 0 15,3-16 1-15,-3-7 0 16,0-10 0-16,-2 2 1 15,-4 9-1-15,0 7 2 16,-6 18-1-16,-2 15 1 16,-2 20-1-16,-2 20 1 15,-9 12-1-15,10 37 1 16,-5 6-1-16,-1 9-1 15,-3 7 1-15,4 7 0 16,-3 5-1-16,-2 0-1 16,2-6-1-16,1-6-1 0,-4-19-6 15,12-2-26-15,-11-38-3 16,12 7-3-16,-6-41 1 15</inkml:trace>
  <inkml:trace contextRef="#ctx0" brushRef="#br1" timeOffset="443690.3777">4993 11601 66 0,'0'0'39'0,"-13"28"-1"15,-15 9 0-15,-1 18-33 16,1 7-3-16,7 1 1 15,5-6-2-15,9-7 0 0,6-9-2 16,9-14 1-16,13-10-1 16,8-17-1-16,7-14 0 15,4-7 0-15,5-4 0 16,-3-1 2-16,-8 0 1 15,-1 7 0-15,-10 9 0 16,-7 15 2-16,-15 14 0 16,-6 15-1-16,-11 12 0 15,-11 11 0-15,0 14-3 16,-14 6-10-16,10 12-27 15,-11 1 0-15,1 9-3 16,-7-1 1-16</inkml:trace>
  <inkml:trace contextRef="#ctx0" brushRef="#br1" timeOffset="479642.434">1927 16826 48 0,'-22'-18'35'16,"22"18"2"-16,-25 0-2 15,16 24-25-15,-1-3-2 16,10 28-2-16,-4 4-2 15,3 23-1-15,0 12-2 16,6 12 1-16,1 8-2 16,3 3 2-16,4-8-2 15,3-7 0-15,3-9-1 0,4-12 1 16,8-6-1-16,-3-14 1 15,2-21 0-15,-2-16 0 16,2-15-1-16,-10-13 1 16,-2-13-1-16,-3-17 1 15,-10-22 1-15,-1-3-1 16,-13-2 0-16,-7-6 0 15,-15 9 1-15,-7 4-1 16,-7 10 1-16,-7 16 0 16,-8 10-1-16,-6 14 1 15,-6 3 0-15,72 7 1 16,-77-3 0-16,77 3 0 15,-74 5-1-15,74-5 1 0,-60-15-1 16,60 15 0-16,-40-22 0 16,15-20-3-16,19-21 0 15,19-9 0-15,19-5 1 16,23-11-2-16,7 7-1 15,12 6-6-15,-6 36-26 16,-8 1-2-16,0 26 2 16,-12 13-2-16</inkml:trace>
  <inkml:trace contextRef="#ctx0" brushRef="#br1" timeOffset="479843.4455">2325 17294 75 0,'0'0'38'0,"18"13"-2"16,-18-13 2-16,23-31-39 16,-3 0-1-16,2-10-5 15,9-5-26-15,-5-13-5 16,1-5 0-16,-13-8 1 15</inkml:trace>
  <inkml:trace contextRef="#ctx0" brushRef="#br1" timeOffset="480294.4713">2316 16148 75 0,'-18'7'43'0,"15"7"-4"0,-6 1 2 15,10 12-38-15,17 4-1 16,14 11-1-16,4 7 2 15,9 5-4-15,4 6 0 16,8 5 0-16,0-1-1 16,-5 2 2-16,-5-9-1 15,-6-7 1-15,-9-6-1 16,-10-10 1-16,-7-7-1 15,-15-10 1-15,0-17-1 16,-30 2 1-16,3-18 0 16,-2-11 0-16,-3-10 0 15,1-9 0-15,4-9 1 16,5 2-1-16,8-7 1 0,8 9 0 15,6 2 0-15,9 8-1 16,1 7 1-16,14 14 0 16,3 10 0-16,9 10 0 15,-1 13-1-15,3 10 0 16,1 10 0-16,-6 13 0 15,-2 5 0-15,-10 8-1 16,-4 13-2-16,-13-2-1 16,4 2-5-16,-24-13-29 15,14 0-2-15,-10-14 1 16,2-9-1-16</inkml:trace>
  <inkml:trace contextRef="#ctx0" brushRef="#br1" timeOffset="480478.4818">2959 16150 76 0,'10'-15'40'16,"3"23"-1"-16,-8 10-1 15,-3 19-37-15,9 8-1 16,-3 4-8-16,14 15-27 15,-9 1-3-15,5-1-1 16,-5-4 0-16</inkml:trace>
  <inkml:trace contextRef="#ctx0" brushRef="#br1" timeOffset="480665.4925">3085 15830 69 0,'-7'-25'36'0,"-8"9"-4"16,15 16-14-16,-15 4-53 16,10 9 0-16,0-1-3 15,5-12 2-15</inkml:trace>
  <inkml:trace contextRef="#ctx0" brushRef="#br1" timeOffset="480875.5045">3300 15555 85 0,'5'18'40'16,"6"20"-1"-16,-10-6-10 16,10 25-27-16,5 4-2 15,1 5 0-15,6 3-1 16,-3-5-2-16,10 11-9 15,-7-17-26-15,4 0 0 16,-10-10-1-16,1-4 0 16</inkml:trace>
  <inkml:trace contextRef="#ctx0" brushRef="#br1" timeOffset="481063.5153">3254 15732 74 0,'-22'-54'41'0,"8"9"-1"15,-2-5 0-15,14 5-38 16,12-1-3-16,11-11-7 16,16 7-30-16,-4-12 0 15,14 11-2-15,0 3 0 16</inkml:trace>
  <inkml:trace contextRef="#ctx0" brushRef="#br1" timeOffset="481814.5583">4092 15760 68 0,'-5'-27'40'16,"5"-4"-3"-16,-13-13 2 0,5 0-37 15,-2-9 1-15,1-9-1 16,-8-10 0-16,2-4 0 16,-6-10-1-16,3-5 0 15,-1 2-1-15,2 0 0 16,1 9 0-16,5 13 0 15,2 11 0-15,8 17 0 16,2 17 0-16,-1 22 0 16,20 16-1-16,-2 21 1 15,7 9-1-15,5 13 1 16,4 5-1-16,1 5 1 15,2 2-1-15,1-2 1 0,-1-9-1 16,-1-12 0-16,-8-11 1 16,1-8 0-16,-10-10 0 15,-4-12 0-15,-15-7-1 16,11-31 2-16,-15 0-1 15,-4-11 0-15,-3-18 1 16,-5-11-1-16,-1-7 1 16,-2-6-1-16,-3 0 1 15,8 4-1-15,0 5 1 16,4 15-1-16,1 14 1 15,7 14 0-15,7 15 0 16,-5 17-1-16,27 16 0 16,-6 11 1-16,5 11-1 15,1 8-1-15,5 9 0 16,4 3-2-16,1 11-5 0,-6-11-26 15,10-1-4-15,-8-14-1 16,-3-5 1-16</inkml:trace>
  <inkml:trace contextRef="#ctx0" brushRef="#br1" timeOffset="482243.5828">4626 14468 63 0,'-4'-14'38'16,"4"14"1"-16,-18 12-1 15,4 16-32-15,10 12-3 16,5 6 1-16,7 6-2 16,4 5-1-16,3-5 0 0,8-2-1 15,3-7 0-15,4-7 0 16,-2-17 0-16,0-12-1 15,2-9 1-15,-4-20 0 16,-6-11-1-16,1-12 1 16,-6-13 0-16,-5-11-1 15,1-3 1-15,-9 1-1 16,0-4 1-16,-6 9 1 15,2 12 0-15,-4 6 0 16,3 15 0-16,-2 11 1 16,5 22-1-16,0 0 1 15,4 17-1-15,3 7-1 16,2 11 0-16,3 10 1 15,3 6-2-15,0 4 1 0,1 0-2 16,0 0-2-16,0-5-3 16,6 5-9-16,-11-29-23 15,8-6 1-15,-6-20-1 16,5-7 1-16</inkml:trace>
  <inkml:trace contextRef="#ctx0" brushRef="#br1" timeOffset="482466.5955">5226 13811 74 0,'7'-20'40'16,"-7"20"0"-16,-14 28-1 16,1 15-34-16,3 23-2 15,-1 4 0-15,4 16-1 0,2 6-1 16,2 6-1-16,7-3-1 15,-1-7-2-15,6-7-1 16,-1-19-5-16,11 3-21 16,-15-22-9-16,5-13-1 15,-9-19 1-15</inkml:trace>
  <inkml:trace contextRef="#ctx0" brushRef="#br1" timeOffset="482668.6071">5016 14103 69 0,'-9'-24'41'0,"0"6"-2"16,9 18 2-16,-4 17-35 0,22 8-2 16,5 0-1-16,15 7-1 15,10 4-1-15,16 7-2 16,8 8-1-16,1-8-24 15,16 10-14-15,-3-4-1 16,4 9-1-16</inkml:trace>
  <inkml:trace contextRef="#ctx0" brushRef="#br2" timeOffset="499901.5928">8241 340 25 0,'-47'9'38'0,"-18"13"-1"16,-25 11-19-16,-16 18-16 15,-15 12 0-15,-8 22-1 16,-5-5-2-16,-14 9 1 15,-13-1-1-15,-11 9 1 16,-5 3 1-16,-16 5-1 16,-10 18 1-16,-12-3 0 0,-9 14 1 15,-9 11-1-15,-6 14 1 16,-19 5-1-16,1 11 0 15,1 5 1-15,-6-7-1 16,-2-3 0-16,6 4 0 16,9-1 1-16,-3-2-2 15,13 0 3-15,-2 5-1 16,12 2 0-16,0 9 1 15,9 7 0-15,105-97 1 16,-10 9 0-16,7 3 0 16,-8 7 0-16,7 1-1 15,0 13 0-15,13-2-1 16,0 13 0-16,23-7-1 15,6 7 1-15,10 0-1 0,4 5 0 16,7-1 0-16,6 1 2 16,14 0-1-16,2 4 1 15,23-5-2-15,11-8 0 16,14-2 0-16,4-47-1 15,61 168-1-15,26-40-2 16,7-26 4 0,18-29 0-16,43-17 0 0,-6-17-1 15,-11-4 1-15,-31-25 0 16,-17 3 0-16,-9 3-1 15,-9-3-1-15,-10 1 0 16,-7-2 0-16,-3-4 0 16,-10-5-1-16,-14-5 3 0,-7 3-1 15,-8-6 1-15,-11 0 0 16,-14-1-2-16,-18-2 2 15,-9 3 0-15,-15 3-1 16,-14 3 1-16,-15 0 0 16,-9 11 1-16,-13 6 0 15,-12 3 1-15,-13 14-3 16,-9 3 2-16,51-58 0 15,-10 7 1-15,-2 5-1 16,-6 8 0-16,0 4-1 16,-5 8 0-16,1 1 1 15,-3 10-1-15,22-5-1 16,-7 5 0-16,5 6 0 15,-3 5-2-15,5-3 2 16,-1 6-1-16,6 4 0 0,-4 1 1 16,13 1 1-16,5-6 0 15,5 0-1-15,8-2 1 16,3-2 0-16,7 0 0 15,7-2 0-15,5-5 1 16,3 1-3-16,8 2 1 16,5-2 1-16,3 5-1 15,5-1 0-15,6 4 1 16,2 2 0-16,4 2-2 15,1 4 2-15,2 6-1 16,5 3 0-16,-6 6 1 16,6 1-1-16,-5 2 0 15,-2 6 0-15,2 3-1 16,-4 6 1-16,0 2 0 15,-1 3 0-15,1-1-1 0,-2 1 1 16,-1 6-1-16,2 1 2 16,-1 1-4-16,-1-3 3 15,1-7-2-15,3-2 2 16,0-9 1-16,1-6-3 15,8-4 2-15,1-14 0 16,5 3 2-16,5-10-2 16,4-15 3-16,31 45-5 15,31 8 0-15,11-50 2 16,8-35 0-16,46-33-1 15,-7-14 2-15,3 1-3 16,-12-48 1-16,-7 10 1 16,-1-17-1-16,9-8 1 0,-7-3-1 15,3-7-1-15,4-15-1 16,2-8 2-16,4 2 0 15,-5 0 1-15,-8-3-3 16,0-7 2-16,-2-11-1 16,0-4 1-16,-5-1 0 15,-4-13 1-15,-7-4 0 16,-3-11 0-16,-11-9 1 15,2-5-1-15,-4-9 1 16,-7 3 0-16,1-10-1 16,-6 2 0-16,-2-5-1 15,-4-5 1-15,0-1 0 16,1-6 0-16,-7-6-1 0,-2-3 1 15,-1-7 1 1,1-6-1-16,-3-1-1 0,-1-4 1 16,-5 0 0-16,-5 2 0 15,-5-5-1-15,-11 0 2 16,-7-1-1-16,-3 0 0 15,-10 2 1-15,-9 2-2 16,-9 7 1-16,-1-1 0 16,-8 12 0-16,-7 6-1 15,-3 5 1-15,-7 9-1 16,-2 6 1-16,-5 2-1 15,0 3 2-15,-3 7-2 16,2 1 1-16,0 2-1 16,6 3 0-16,-3 0 0 15,4 2 0-15,6 1 1 16,1 8-1-16,4-4 1 0,7 2 0 15,2 6 0-15,0-3 0 16,5 1 0-16,3 9 0 16,0 1 0-16,3 4 0 15,0 6 0-15,5 7-3 16,-6 3 2-16,1 6 0 15,1 2 0-15,-4-1 0 16,0 4 0-16,-6-3 1 16,-1-2-1-16,-4-3 2 15,-6 5-1-15,-7-3 0 16,-4-3-1-16,-6 2 2 15,-3-2-3-15,-4 3 2 16,-1 1 0-16,-3 0 0 0,4 0-1 16,1-5 1-16,10 0 0 15,2 0 1-15,14-8-3 16,10-8 0-1,17-9 0-15,17-7 0 0,23-15 0 16,21-6 2-16,13-7-2 16,19-4-1-16,19-5 3 15,18-2 0-15,5 2 0 16,8 4 1-16,7 12-1 15,3 7-3-15,0 14 3 16,2 7-1-16,-2 14 1 16,-7 11 0-16,0 14 0 15,-1 9-1-15,-6 7 2 16,-4 6-1-16,-5 11 1 0,-1 10 0 15,-2 0-1-15,-3 10 0 16,-7 5 1-16,-2-2-1 16,-3 8 0-16,4-3 1 15,-9-1-2-15,-5-2 1 16,-4-4 0-16,-9-7 1 15,-1-1-2-15,-11-6 2 16,-6-7-2-16,-6-4 1 16,-7-6-1-16,-7-5 2 15,-8-6-2-15,-3-9 1 16,-10-9 0-16,0-10 0 15,-10-11 0-15,-4-8 0 16,-9-11 0-16,-7-13-1 16,-4-11 0-16,-14-8 0 0,-6-7 1 15,-11-8-3-15,-9-11 3 16,-15-2-2-16,-15-7 2 15,-13-3-1-15,-14-3 1 16,-16-3 0-16,-9 7-1 16,-17 1 1-16,-10 14 1 15,-16 3-2-15,-11 2 2 16,-3 6-1-16,-14 3 0 15,-2 8 1-15,-9 7-1 16,-5 16 1-16,-4 2 0 16,3 9 0-16,-6 15 0 15,-2 10 1-15,1 14-2 16,1 15 0-16,0 8 2 15,2 10-2-15,6 15 1 16,4 14-2-16,11 5-5 0,25 24-17 16,1 5-17-16,11 7-3 15,11 2-1-15</inkml:trace>
  <inkml:trace contextRef="#ctx0" brushRef="#br3" timeOffset="881488.4183">23867 3972 10 0,'5'-19'32'0,"-5"-3"0"15,5 9 1-15,-5-1-27 16,0 14-1-16,0 0-1 15,14 21 0-15,-12-2-2 0,3 8 1 16,-4-1-1-16,3 11 0 16,1-5-1-16,-3 5 1 15,0-6-2-15,3-4 1 16,3-15 0-16,4-6 1 15,12-18-1-15,9-16 0 16,11-18 1-16,15-12-1 16,16-19 0-16,19-19 0 15,15-23-1-15,19-13 1 16,12-14-3-16,16-8 0 15,13-1-4-15,0-20-21 16,9 14-8-16,-16 8-1 16,-7 22-2-16</inkml:trace>
  <inkml:trace contextRef="#ctx0" brushRef="#br3" timeOffset="882390.4699">17636 6370 7 0,'0'0'30'0,"5"-13"2"0,-5 13 1 15,0 0-23-15,0 0-3 16,-7 18-2-16,9 2 1 15,-6 1-2-15,7 11-1 16,-7 1-1-16,4 8 0 16,-1-4 0-16,1 3-1 15,-3-6 0-15,7-5 0 16,-3-8 0-16,4-5 1 15,-5-16-1-15,26-21 0 16,1-12 1-16,9-14-1 16,9-16 0-16,14-14-1 15,14-17-1-15,10-26-4 16,29-4-30-16,7-16-3 0,17-9 2 15,8-12-3 1</inkml:trace>
  <inkml:trace contextRef="#ctx0" brushRef="#br3" timeOffset="1.48049E6">23767 4259 13 0,'-42'-23'28'16,"-1"4"0"-16,-2 10-19 16,-12 1-1-16,3 19-2 0,-18 3-1 15,1 20-1-15,-18 9-1 16,-9 23 1-16,-7 12 0 15,1 33-1-15,-7 19 0 16,5 23-1-16,10 20 0 16,14 20-1-16,18 1 0 15,26 4-1-15,21-12-1 16,30-19 1-16,24-24 0 15,29-24 1-15,21-32 0 16,24-33 0-16,10-27 2 16,18-23-1-16,7-26 2 15,12-21-1-15,3-25 1 16,2-26-2-16,-2-25 1 15,8-23-1-15,-3-26 0 16,-4-23 0-16,-15-14-2 0,-20-5 0 16,-28-2 0-16,-25 11 1 15,-45 16-2-15,-53 27 2 16,-47 31-2-16,-50 44 0 15,-45 42-1-15,-43 32-2 16,-16 46-7-16,-31 27-25 16,4 33-1-16,10 29-1 15</inkml:trace>
  <inkml:trace contextRef="#ctx0" brushRef="#br3" timeOffset="1.54313E6">14846 8112 6 0,'-65'-17'26'0,"6"8"0"15,-12 0-16-15,-1-10-2 16,7 8-2-16,-6-7 1 15,3 2-2-15,-6-3-2 16,3-3-3-16,-5-1 2 16,3 0-2-16,-11-6-2 15,-1 1 1-15,-6-6-1 16,-5 0 2-16,-6-5-1 15,-4 2 3-15,-6-6-2 0,-2-2 3 16,-14-4 1-16,4 0 0 16,-8-4-1-16,0 3 0 15,-10-2 0-15,-3 1-1 16,-7 4 1-16,1 4-2 15,-3 2 1-15,-2 7-1 16,-8 0 1-16,1 2-2 16,-6 3-1-16,3 1 1 15,-1 1-2-15,-5 4 2 16,-5 2-1-16,-3 5 1 15,2 4-2-15,-8 6 2 16,-1 6 0-16,-5 4 0 16,-2 6 1-16,0 6-1 15,-6 8 1-15,1 0-1 0,-6 9 1 16,9 6-1-16,-6 7 1 15,7 6 0-15,0 7 0 16,11 8 0-16,12 6-1 16,8 6 1-16,7 6-1 15,12 10 3-15,14 5 0 16,10 12-1-16,9 9 0 15,7 4 0-15,11 9-1 16,12 9 2-16,7 6-1 16,15 7-2-16,6 7-1 15,10 0 3-15,12 1-1 16,13 9 1-16,6 1 0 15,15 3-1-15,6 2 1 16,15-4 0-16,9 4 1 16,16-4-2-16,6-1 0 0,15-6 0 15,13-8 2-15,12 4 1 16,12-10-2-16,13-7 0 15,12-3-1-15,18-9 2 16,14-12-1-16,13-6 0 16,18-9-1-16,17-13 1 15,15-9-2-15,17-11 2 16,22-11 0-16,14-7-1 15,16-10 0-15,15-8 0 16,18-10-1-16,8-7 1 16,8-8-1-16,10-9 1 15,-3-9-1-15,5-9 1 16,-4-8 0-16,-5-8-1 15,-6-8 1-15,-5-4 0 0,-12-7 1 16,-6-6-2-16,-3-6 1 16,-8-3 0-16,-8-8-2 15,-1-7 1-15,-15-6-1 16,-1-11 0-16,-13-10 1 15,-12-9-1-15,-14-11-1 16,-12-8 1-16,-20-10 0 16,-19-9 0-16,-18-3 0 15,-26-1 1-15,-18 0-2 16,-25-8 2-16,-21 2 0 15,-26 5 0-15,-22 7-1 16,-25 2 2-16,-24 5-1 16,-23 2 1-16,-19-2 0 15,-30 9 0-15,-19 6-2 16,-17 1 1-16,-21-1 1 0,-16 4-2 15,-13 0 3-15,-17 6-4 16,-7 8 3-16,-9-1-2 16,-7 8 1-16,-2 5-2 15,-11 8-1-15,4 7 0 16,-5 17 0-16,-3 8-1 15,4 21-6-15,-13 9-22 16,17 25-8-16,-5 18 1 16,1 24 1-16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1:54:51.27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3578 8607 11 0,'5'-14'31'0,"-5"14"2"15,0 0-1-15,0 0-17 16,0 0-5-16,0 0-3 16,-12 2 0-16,12-2-2 15,-3 18-2-15,4 0 1 16,-1-1-2-16,4 7 1 15,-8 0-2-15,4 3 1 0,-1 3-2 16,1-1 1-16,0 1-1 16,1-2 0-16,-1-1 0 15,4-3 0-15,-3 2-1 16,3-7 1-16,2-1-1 15,-4-7-1-15,3 5-2 16,-5-16-1-16,7 15-5 16,-7-15-17-16,0 0-8 15,0-14 1-15,0 1 0 16</inkml:trace>
  <inkml:trace contextRef="#ctx0" brushRef="#br0" timeOffset="719.0409">13548 8625 21 0,'0'0'31'16,"0"0"-1"-16,0 0 3 15,0 0-25-15,21 3-1 16,-6-4 0-16,16 4-3 16,1-6 0-16,16 1-1 15,6-4-1-15,6-1 0 16,13-1-1-16,1 0 1 15,6-1-2-15,-1 2 1 16,0-1-1-16,1 0 0 16,-5-1 0-16,-6 3 0 0,-2-2 0 15,-10 1 0-15,-8 2 0 16,-7-2 0-16,-6-1 0 15,-10 6 1-15,-5-2-1 16,-9 0 1-16,-12 4 0 16,16-6 0-16,-16 6 1 15,0 0-1-15,0 0 1 16,0 0 0-16,-13-5-1 15,13 5 1-15,-14 11-1 16,14-11 0-16,-13 25-1 16,5-6 0-16,2 0 0 15,1 10 2-15,1 3-2 16,0 0 1-16,3 4-1 15,1-2 2-15,4 0-2 0,1-2 1 16,2-1-1-16,2-7 0 16,-2-4 0-16,3-5 0 15,-3-1 0-15,-7-14 0 16,5 17 1-16,-5-17-1 15,-20 2 0-15,-3-2 0 16,-8 0 1-16,-14-1-1 16,-13-2 1-16,-10 1 0 15,-10-1-1-15,-11 5 1 16,-10-2-1-16,-4 0 0 15,-4 1 1-15,1 3-1 16,7-3-1-16,8 0 1 16,10 1 0-16,13-4-1 15,14 2-1-15,12-5-6 0,30 5-29 16,12 0 0-16,0 0-2 15,18-13 1-15</inkml:trace>
  <inkml:trace contextRef="#ctx0" brushRef="#br0" timeOffset="2661.1522">14042 9709 20 0,'0'0'30'0,"9"-13"0"16,-9 13-6-16,0 0-11 0,0 0-2 15,-10-17-3-15,10 17-1 16,0 0-2-16,0 0 0 16,0 0-1-16,0 0-1 15,0 0-1-15,0 0 0 16,0 0 0-16,0 0-1 15,5 18 0-15,-5-18 1 16,22 22-1-16,-10-9 0 16,-1-1 0-16,4 3-1 15,-3-4 1-15,3 1 0 16,0-2-1-16,-15-10 0 15,19 13 0-15,-19-13 0 16,18 2 1-16,-18-2-1 16,12-7 1-16,-12 7-1 0,5-20 0 15,-5 20 0-15,0-24 1 16,0 11-1-16,0 2 0 15,0-2 0-15,-1 1 1 16,1 12-1-16,-4-18 0 16,4 18 0-16,0-14 0 15,0 14 0-15,0-13 0 16,0 13 1-16,0 0-2 15,10-12 2-15,-10 12-2 16,16-8 1-16,-6 4 0 16,7 2 1-16,3-1-2 15,5-1 1-15,6 0 0 16,7 0 0-16,7 1 0 15,7 0 0-15,3-2 0 0,8 0 0 16,-4-3 0-16,6 0 0 16,-2 1 0-16,-7 0 1 15,-4 1-1-15,-6-2-1 16,-8 3 1-16,-5 0-1 15,-6 1 1-15,-9 0-2 16,0 4 0-16,-18 0-4 16,17-2 0-16,-17 2-8 15,0 0-21-15,0 0 0 16,0 0 1-16,-13-9 1 15</inkml:trace>
  <inkml:trace contextRef="#ctx0" brushRef="#br0" timeOffset="3059.1749">15140 9488 26 0,'0'0'32'16,"7"13"2"-16,-7-13-1 15,-5 22-18-15,5-22-8 16,-8 29 0-16,-2-12-2 16,7 11-1-16,-6 3-2 15,1 7 0-15,-1 2-2 16,-1 10 1-16,-2 5-1 15,0 0 0-15,-4 7-1 0,2-2 2 16,0-1-1-16,-2 0 0 16,3 1-1-16,1-10 1 15,-1-1 1-15,0-7-2 16,5-7 2-16,-1-6-2 15,4-1 1-15,2-9-1 16,1-2 1-16,2-17-2 16,0 17-1-16,0-17-2 15,0 0-3-15,0 0-18 16,0 0-8-16,0 0 0 15,0 0 0-15</inkml:trace>
  <inkml:trace contextRef="#ctx0" brushRef="#br0" timeOffset="4296.2456">14932 10390 38 0,'-32'9'34'0,"-13"-2"1"16,-7 4-1-16,-19-4-24 15,3 12-2-15,-16-1-2 16,2 0-1-16,-9 2-3 15,-3 3 0-15,1-1-1 16,3 1-1-16,5-2 0 16,8-5 0-16,7 0 0 15,12-4 0-15,6-1 0 0,12-6 0 16,6 0 0-16,9-3 0 15,4 0 0 1,7-1 0-16,1 0 0 0,13-1 0 16,-17-1 0-16,17 1 0 15,-14-4 0-15,14 4 1 16,0 0-1-16,-17-4 1 15,17 4-1-15,0 0 1 16,-10-1 0-16,10 1 0 16,0 0 0-16,0 0 0 15,0 0-1-15,0 0 1 16,0 0 0-16,-5-13-1 15,5 13 0-15,0 0 1 0,-3-16-1 16,3 16 0-16,3-16 0 16,-3 16 0-16,0-16 0 15,0 16 1-15,0-22-1 16,0 22 1-16,-1-23-1 15,-3 10 1-15,2-1-1 16,-1 2 1-16,-1-2-1 16,1 1 0-16,3 13 1 15,-9-20-1-15,9 20 0 16,-10-22 0-16,10 22 0 15,-11-13 1-15,11 13-1 16,0 0 0-16,-10-13 0 16,10 13 0-16,0 0 0 15,0 0 0-15,0 0 0 16,0 0 0-16,0 0 0 0,0 0 0 15,0 0 0-15,0 0 0 16,0 0 0-16,0 0 0 16,0 0 0-16,0 0 1 15,0 0-1-15,0 0 0 16,0 0-1-16,0 0 1 15,-10-11 0-15,10 11 0 16,0 0 0-16,0 0 0 16,-5-14 1-16,5 14-1 15,-5-18 2-15,-1 6-2 16,0-2 0-16,1-4 0 15,-5-5 0-15,1-2 0 16,-4-5-1-16,1-1 0 16,-2-3 0-16,-2-3 0 0,0-4 2 15,2 1-1-15,-1-1 0 16,0 1 1-16,0 8-1 15,2 0 0-15,0 1 0 16,0 7 0-16,-1 1 0 16,-3 4 0-16,4 5-1 15,-1 0 1-15,2-1 0 16,1 5-1-16,11 10 1 15,-19-14-1-15,19 14 2 16,0 0-1-16,-13-13 0 16,13 13 0-16,0 0 0 15,0 0 0-15,0 0 0 16,0 0 0-16,-2-10-1 15,2 10 1-15,17-4 0 0,0-1 0 16,1-1 0-16,11-1 1 16,6-2 0-16,12-1-1 15,7 1 0-15,9-1 0 16,2 1 0-16,5 0 0 15,1 0 0-15,-2 1-1 16,-5 1 0-16,-8-1-1 16,-5 5-1-16,-17-3-4 15,4 15-20-15,-25-9-9 16,-13 0-3-16,5 11 1 15</inkml:trace>
  <inkml:trace contextRef="#ctx0" brushRef="#br1" timeOffset="54711.1292">18908 7064 19 0,'1'-13'29'15,"-1"13"5"-15,6-18-3 16,-6 18-20-16,10-11-4 16,-10 11-1-16,0 0-2 0,14-3-2 15,-14 3 0-15,0 0 0 16,6 18 2-16,-6-18-3 15,7 22 2-15,-7-8-3 16,0 1 2-16,0 2-2 16,0-2 1-16,-2 1-1 15,4-3-2-15,-2-13 2 16,-2 15-1-16,2-15 1 15,0 0 1-15,13-3 0 16,-3-8 1-16,5-10-2 16,1-2-1-16,13-4 2 15,0-6-2-15,7-5 0 0,2-2-1 16,8 0 2-16,4-5-3 15,4 4 2-15,5 3-2 16,-8-3-25-16,7 13-6 16,-7 1-3-16,-7 9 0 15</inkml:trace>
  <inkml:trace contextRef="#ctx0" brushRef="#br1" timeOffset="62216.5586">19103 7646 5 0,'7'-17'33'16,"-7"17"0"-16,5-15 2 16,-5 15-22-16,4-12-5 15,-4 12-3-15,0 0-1 0,0 0-1 16,0 0 0-16,0 0-1 15,0 0-1-15,0 0 1 16,0 0-1-16,-5 12-1 16,5-12 1-16,-5 21 0 15,3-6-1-15,-3-1 1 16,1 2-1-16,-2 2 1 15,1-2-2-15,1-2 2 16,1 2-1-16,-2-4 0 16,5-12 0-16,-2 17 0 15,2-17 1-15,0 0-1 16,12 1 0-16,0-9 0 15,2-3 1-15,4-5-1 16,0-2 0-16,9-5 0 0,3-6 0 16,8-3 0-16,4-5 1 15,7-3-1-15,5 5-1 16,4-6-2-16,6 11-3 15,-11-5-29-15,10 8-2 16,-11 3 0-16</inkml:trace>
  <inkml:trace contextRef="#ctx0" brushRef="#br1" timeOffset="72530.1485">19168 8115 41 0,'7'-14'33'0,"-7"14"1"15,0 0-10-15,0 0-16 16,0 0-2-16,6-11-1 16,-6 11-1-16,0 0-1 15,0 0-1-15,10 17 0 16,-9-4 0-16,-1 0-1 15,0 5 0-15,-1-1-1 0,2 4 0 16,-6-2 1 0,0 6-1-16,0-4 0 0,3 1 0 15,-1-1 0-15,1-5 0 16,2-4 0-16,0-12 1 15,0 0-1-15,17 1 0 16,-5-15 2-16,7-7-2 16,3-3 1-16,5-5 0 15,6-5 0-15,6-4-1 16,10-4 1-16,8-1-1 15,2 2-2-15,5-5-3 16,6 4-4-16,-7-7-30 16,14 8-1-16,-15-2 1 15</inkml:trace>
  <inkml:trace contextRef="#ctx0" brushRef="#br1" timeOffset="73913.2276">19390 8568 25 0,'0'0'30'0,"7"-10"-4"0,-7 10-9 15,0 0-4-15,0 0-2 16,0 0-3-16,0 0-1 16,0 0-2-16,0 0-2 15,0 0 1-15,0 0-2 16,9 12 0-16,-9-12 0 15,-1 20 0-15,-2-5-1 16,-1-2 0-16,2 4-1 16,-2 0 0-16,2-1 2 15,0-2-1-15,2 2 0 16,0-16 0-16,0 19 1 15,0-19-2-15,13-1 1 16,2-7 0-16,3-4-2 16,5-6 0-16,10-3 0 0,5-5 0 15,9-7-1-15,8-2 1 16,3-8-3-16,13 8-16 15,-7-14-14-15,8 4-2 16,-4-2-1-16</inkml:trace>
  <inkml:trace contextRef="#ctx0" brushRef="#br1" timeOffset="85586.8953">19430 9010 46 0,'0'0'33'15,"0"0"1"-15,-2-15-10 16,2 15-15-16,0 0-3 16,-5 22-2-16,5-22-1 15,-8 28-1-15,1-8-1 16,5 2 0-16,-2-1 0 15,3-2-1-15,-2 0 0 16,3-4 0-16,-1-2 0 0,1-13 1 16,5 16-1-16,-5-16 0 15,17-2 0-15,-3-5 1 16,5-9 0-16,7-4-1 15,5-11 1-15,6-1 1 16,6-8-1-16,3-2-1 16,2-2 0-16,3 0-6 15,11 8-21-15,-8-8-10 16,5 4 1-16,-4-3-2 15</inkml:trace>
  <inkml:trace contextRef="#ctx0" brushRef="#br1" timeOffset="87876.0261">19463 9536 39 0,'0'0'33'16,"0"0"-1"-16,2-15 1 15,-2 15-26-15,0 0-2 16,0 0-2-16,0 0-2 15,1 20 1-15,-1-20-1 16,-1 18 0-16,1-18 0 16,-1 20-1-16,1-20 1 15,-1 22-1-15,3-9 0 16,-2-13 1-16,4 14-1 15,-4-14 0-15,0 0 1 16,15 6-1-16,-15-6 1 16,22-14-1-16,-5 1 1 15,4-2 0-15,3-4-1 0,4-4 1 16,3-3-2-16,8-1 1 15,1 0-2-15,0 0 0 16,10 4-8-16,-9-6-23 16,7 3-2-16,-6 2 0 15,-1 3 0-15</inkml:trace>
  <inkml:trace contextRef="#ctx0" brushRef="#br1" timeOffset="139364.9712">18831 11293 15 0,'0'0'21'0,"0"0"-5"15,0 0-2-15,0 0-2 16,0 0-1-16,0 0-3 15,0 0-1-15,0 0-2 16,0 0 0-16,0 0-1 16,0 0 0-16,0 0-1 15,0 0 0-15,19-3-1 16,-19 3 1-16,13 2-1 15,-13-2-1-15,24 3 1 16,-10-2 0-16,4 2-1 0,4-3 0 16,3 0 0-16,2-2 0 15,4 2 0-15,1-1-1 16,4 0 0-16,-4-1 0 15,4 2 0-15,1-1 0 16,-1 1 0-16,-3 0 1 16,4 3-1-16,-2-1 0 15,-2-2 0-15,6 2 0 16,-4-1 1-16,1 0-1 15,-4 3 0-15,-1-3 0 16,1-1 0-16,-1 0 0 16,0 2 0-16,-8-1 0 15,1 0 0-15,-3 0-1 0,-3-1 1 16,-3 0 0-16,-1 0 0 15,-14 0 0-15,17 2 0 16,-17-2 0-16,0 0 0 16,0 0 0-16,0 0 0 15,0 0-1-15,0 0 2 16,0 0-1-16,-18-11 0 15,18 11 0-15,-23-7 1 16,11 3-1-16,-4 0 1 16,0-1 0-16,1 1 1 15,-5-1-1-15,2 1 1 16,-2-1 0-16,-1 2 0 15,3-4 0-15,-1 4 0 16,2-2-1-16,2 3 1 0,-1-2-1 16,1 2 0-16,-1 1 0 15,16 1 1-15,-15 4-2 16,15-4 1-16,-12 1-1 15,12-1 0-15,0 0 0 16,0 0 1-16,16 16-1 16,-5-14 0-16,5 1 0 15,6 3 1-15,2-2-1 16,-1-3 0-16,3 2 0 15,4-4 0-15,2-1 1 16,-4 1-1-16,2 0 0 16,-3-2 0-16,-1-1 0 15,-5 3 0-15,1-2 0 16,-6 2 0-16,-2 1 0 15,-14 0 0-15,18 0 0 0,-18 0 0 16,0 0 0-16,0 0 0 16,0 0 0-16,-17 12 0 15,6-8 0-15,-6 1 0 16,-4-1 1-16,-3 1-1 15,1 1-1-15,-6-1 1 16,2 2 0-16,-1-1 0 16,-2 3-1-16,0-4-1 15,4 4-1-15,-3-5-3 16,14 10-18-16,-9-10-10 15,8 4-1-15,2-6 0 16</inkml:trace>
  <inkml:trace contextRef="#ctx0" brushRef="#br1" timeOffset="151001.6368">20326 11259 23 0,'22'10'25'15,"-8"-3"-11"-15,-1-5-2 0,9 8 0 16,-7-7-2-16,15 6-2 15,-9-8 0-15,12 8-2 16,-5-8 0-16,10 6-1 16,-4-5-2-16,8 2 0 15,0-5-2-15,1 0 0 16,3-3 0-16,4-3-1 15,-1-3 1-15,6 1-1 16,-1-5 1-16,3 1-1 16,1 0 0-16,-3 2 0 15,5-2 0-15,-8-1 0 16,-1 3-1-16,-1-5 0 15,-8 3 0-15,2-1 1 16,-2-4-1-16,-4 2 0 0,-3-4 0 16,-2 4 1-16,-1-7 1 15,0 2-1 1,-5-3 0-16,2-3 0 0,-6-3 1 15,0-2-1-15,-2-1 2 16,-5-5-2-16,1-3 1 16,-4 2 0-16,-1-2 0 15,0-1-1-15,-4-2 1 16,1 2 0-16,-2-1 0 15,0 3-1-15,-4-1 0 16,2-4 0-16,-1 3 0 16,-3-4 1-16,3 3-2 15,-3 0 2-15,2-2-2 16,-3 0 2-16,1 0-1 0,-3 3 1 15,-1-2-1-15,-2 2 0 16,-3 1 1-16,0 1-1 16,-2 4 1-16,-4 1-1 15,1 3 0-15,-2 5 0 16,-2 2 1-16,0 2-1 15,-2 0 1-15,0 5-1 16,-1-1 1-16,0 2 0 16,-5 1-1-16,-1 3 1 15,-4 0-1-15,0 3 1 16,-6 1-1-16,-1-3 0 15,-6 1 1-15,-3 3 0 16,2 0-1-16,-4-1 1 16,1 2-1-16,3 0 1 15,0 1-1-15,6 3 0 0,-2 1 0 16,8-2 0-16,-2 1 0 15,3 2 0-15,2 0 0 16,2 2 0-16,1-1 0 16,-1 0 0-16,0 1 0 15,1 2 0-15,-1 1 0 16,0 0 1-16,-1 0-1 15,3-1-1-15,2 0 2 16,0 1-1-16,4 0 0 16,3-3 0-16,16-1 0 15,-15 2 0-15,15-2 0 16,0 0 0-16,0 0 0 0,0 0 0 15,0 0 0-15,14-6 0 16,1 1 0-16,3 1 0 16,2 0-1-16,4-3 0 15,1 0 1-15,0-1-1 16,4 2 0-16,-2 0 1 15,-5 1-1-15,2-1 1 16,-5 0 1-16,-3 3-1 16,-2-2 0-16,-14 5 0 15,15-5 1-15,-15 5-1 16,0 0 1-16,0 0-1 15,-19-4 0-15,6 4 0 16,-6 3 1-16,-3 1-1 16,0 0 0-16,-9 1 0 15,0 0 0-15,2 0 1 0,-5 1 0 16,5 0 0-16,-1-3-1 15,0 1 0-15,5 0 2 16,3 0-2-16,5-3 2 16,2 0-2-16,2-1 0 15,13 0 0-15,-16 2 1 16,16-2-1-16,0 0 0 15,0 0 0-15,0 0 0 16,20 1 0-16,-9 0 0 16,5-1 1-16,4 2-1 15,0 0 0-15,1 1 1 16,6 1-1-16,0-1-1 15,-1 3 1-15,3-1-1 16,-5-2 0-16,7 5-1 0,-7-5-5 16,12 8-21-16,-14-7-6 15,4 5-2-15,-3-5 1 16</inkml:trace>
  <inkml:trace contextRef="#ctx0" brushRef="#br1" timeOffset="162477.2931">19181 10015 3 0,'1'-14'29'0,"-1"14"1"15,3-17 2-15,-11 3-16 16,8 14-4-16,-2-15-1 15,2 15-4-15,-1-12 0 16,1 12-2-16,0 0-1 16,0 0-1-16,0 0 0 15,0 0-2-15,0 0 1 16,0 0-1-16,-9 18-1 0,5-4 1 15,-1 3-1-15,3 1 0 16,-2 0 1-16,0 0-1 16,3-4 0-16,-1 1 0 15,4-3 0-15,-2-12 0 16,5 15 0-16,-5-15 0 15,10 8 0-15,-10-8 0 16,21-11 2-16,-8-1-2 16,6-6 1-16,1-5-1 15,7-4 1-15,7-7-2 16,2 0 2-16,12-2-1 15,2-3 0-15,3 0-1 16,4 5 0-16,1-3-5 16,0 10-2-16,-8-1-26 0,6 5-1 15,-15 1 0-15,0 8-1 16</inkml:trace>
  <inkml:trace contextRef="#ctx0" brushRef="#br1" timeOffset="163413.3467">19138 10430 21 0,'0'0'32'0,"0"-15"0"15,0 15 2-15,0 0-21 16,1-16-4-16,-1 16-1 15,0 0-1-15,0 0-2 16,0 0-1-16,0 0-1 16,0 0 0-16,0 0-1 15,8 14-1-15,-5-2 0 16,-3-1 0-16,1 6 0 15,-1-2-1-15,0 1 1 16,-1 0-1-16,1 0 0 16,-2-1 1-16,2-2-1 15,0-13 0-15,3 18 0 16,-3-18 1-16,0 0-1 0,17 6 0 15,-17-6 1-15,20-16-1 16,-4 3 0-16,2-3 0 16,2-3 0-16,4-3 1 15,5-2-1-15,5 0 0 16,3-3 0-16,5-1-1 15,5 2 1-15,-1 3-2 16,0 0-1-16,1 5-5 16,-10-4-12-16,3 15-14 15,-12-1-4-15,-2 8 2 16,-10 5-1-16</inkml:trace>
  <inkml:trace contextRef="#ctx0" brushRef="#br1" timeOffset="176318.0844">26821 7379 12 0,'5'-20'31'16,"-5"20"1"-16,5-14 0 16,-9-2-19-16,4 16-4 0,0 0-2 15,0 0-1-15,0 0-1 16,4 18-2-16,-4-18 0 15,-4 27-1-15,2-8 1 16,-1 3-1-16,2 2-1 16,0 2 0-16,-3-4 0 15,4 2 1-15,-4-3-2 16,8-6 1-16,-4-15 1 15,11 13-2-15,1-18 3 16,9-11-3-16,7-11 1 16,14-12 0-16,11-14 1 15,14-10-3-15,19-13 2 16,8-12-3-16,16-4-5 15,4-12-16-15,15 10-14 0,-5-6 0 16,2 10-1-16</inkml:trace>
  <inkml:trace contextRef="#ctx0" brushRef="#br1" timeOffset="180663.3333">18169 12116 52 0,'0'-15'34'0,"0"15"0"15,0 0-1-15,-5-16-25 16,5 16-3-16,-3 16 0 16,6 2-2-16,-6 2-1 0,1 8 0 15,-1-1-1-15,3 7 1 16,-2-4-2-16,2-2 1 15,2-3-1-15,1-9 1 16,-3-16 0-16,20 7-1 16,-3-19 1-16,5-11-1 15,7-9 1-15,5-9-1 16,8-13-2-16,6-6 0 15,10-4-3-15,-1-9-24 16,8 5-7-16,-2-4-1 16,6 5-1-16</inkml:trace>
  <inkml:trace contextRef="#ctx0" brushRef="#br1" timeOffset="193033.0408">26811 5243 3 0,'9'-20'27'0,"-9"20"0"15,27-13-13-15,-13 3 0 16,15 10-4-16,-3-2-2 16,21 14 0-16,-4 0-3 15,13 12 0-15,-4 5-2 16,8 11 0-16,-2 9 0 15,1 8 0-15,-6 9-1 16,-6 11 0-16,-6 8-1 16,-6 5 1-16,-4 0-1 15,-8 3 0-15,-7 2 0 16,-7 0 0-16,-11-5 0 15,-4-1 0-15,-15-1 0 16,-6-5 0-16,-9-2-1 16,-13-6-1-16,-3 5-6 0,-22-14-24 15,2 5-3-15,-12-11 0 16,5-5 0-16</inkml:trace>
  <inkml:trace contextRef="#ctx0" brushRef="#br1" timeOffset="200923.4921">10176 6070 7 0,'-31'2'32'16,"-9"1"1"-16,-13 2-1 15,-10 9-29-15,-16 4-2 16,-12 5 1-16,-10-1 2 0,-13 3-2 16,-13 5 0-16,-9 1-1 15,-11-1 1-15,-6 1-1 16,-2-6 1-16,2 3-1 15,3-3-1-15,5-4 1 16,10-3-1-16,8-3 1 16,15-5-1-16,17-2 0 15,11-7 0-15,16-2 1 16,11-1-1-16,11-2 0 15,12-1 1-15,8 1-1 16,12 1 0-16,14 3 0 16,0 0 0-16,17-19 0 15,13 7 0-15,13-3-1 16,10-4 2-16,10-9-2 0,13-6 2 15,8-3-2-15,1-3 0 16,4 1 1-16,-4-1 0 16,-7 3 0-16,-7 4-1 15,-11 7 3-15,-13 3-2 16,-14 9 2-16,-15 5-1 15,-18 9 1-15,-15 9 0 16,-21 9-1-16,-21 11 0 16,-12 6 0-16,-20 10 1 15,-15 6-1-15,-8 7 1 16,-8 3 0-16,7-1 0 15,2 0 0-15,14-8 0 16,14-4-2-16,21-8 0 16,23-5 1-16,26-8-2 0,34-15 0 15,40-5-2-15,30-20-18 16,48 0-16-16,40-9-1 15,41-7-1-15</inkml:trace>
  <inkml:trace contextRef="#ctx0" brushRef="#br2" timeOffset="215800.343">25719 4835 33 0,'-44'-26'36'0,"-6"-10"1"15,-3 1-3-15,-12-2-33 16,-7-1-2-16,-12 2-1 16,-14-2 0-16,-14-5-1 15,-20 0 2-15,-23-6-2 16,-24-1 2-16,-18-9 0 15,-24 0 1-15,-21-7 1 16,-21-1 1-16,-21-7 0 16,-18 4 1-16,-16-5 0 0,-13 2 0 15,-10 0-1-15,-7 0 1 16,-15 0-2-16,-2 5 1 15,-15 4-1-15,-4 2-1 16,-13 5 1-16,-9 8-1 16,-9 4 0-16,-8 7 0 15,-4 8-1-15,-2 8 0 16,0 3 1-16,8 6-1 15,4 7 1-15,9 1-1 16,6 7 1-16,12 3 0 16,8 6-1-16,2 5 1 15,11 6 0-15,-2 11 0 16,8 6 0-16,-1 8-1 15,9 10 1-15,4 5 0 16,10 6 1-16,18 8-2 0,16 9 2 16,13 6-2-16,19 7 2 15,15 14-1-15,20 9 1 16,9 15-1-16,9 14 0 15,14 13 1-15,11 15-1 16,18 12 1-16,5 16 0 16,17 14 1-16,10 15-1 15,15 15 1-15,17 10-3 16,15 14 2-16,11 12 1 15,21 8 0-15,13 10 1 16,16 14 0-16,16 3-1 16,12 10 2-16,9 10 0 15,11 8 0-15,11 9-1 16,13 10-1-16,10-4-2 0,10 2 1 15,14 3 0-15,8-10 1 16,16-9-1-16,8-11 1 16,18-13-1-16,13-4 1 15,15-4 0-15,12-10 0 16,11-11-1-16,25-8-2 15,17-12 1-15,26-10-1 16,21-14 1-16,16-23 0 16,15-21-2-16,20-20 2 15,10-13 0-15,16-15 0 16,2-12 0-16,12-17 0 15,5-5 1-15,7-9-1 16,5-7 1-16,9-7-1 0,13-12 1 16,4-4-1-1,14-15 1-15,9-8 0 0,11-15-1 16,6-15 0-16,7-10 0 15,4-18 0-15,5-13 0 16,12-14 0-16,5-14 0 16,6-11 0-16,5-10 0 15,9-15 0-15,6-12 0 16,2-17-1-16,2-16 1 15,-6-15-1-15,-4-14 0 16,-13-19 2-16,-16-19-1 16,-18-10 0-16,-18-22 1 15,-18-14 1-15,-19-17-1 16,-26-23 2-16,-21-10-1 0,-26-20 0 15,-18-9 0-15,-27-14 0 16,-18-12-1-16,-22-9-1 16,-21-6 1-16,-23-9-3 15,-19-10 2-15,-19-12 0 16,-21-4-1-16,-16-9 1 15,-26 3-2-15,-27-1 1 16,-22 7-1-16,-26 9 0 16,-26 7-1-16,-26 15-1 15,-20 3 2-15,-27 18-2 16,-20 6 1-16,-17 13 0 15,-9 4 1-15,-10 21 1 16,-14 8-1-16,-8 14 1 16,-2 17 0-16,-4 22-1 0,-6 9 1 15,0 25-2-15,-12 27-4 16,-22 11-16-16,1 40-18 15,-24 24 0-15,-19 31 0 16</inkml:trace>
  <inkml:trace contextRef="#ctx0" brushRef="#br2" timeOffset="247996.1843">22965 8226 15 0,'0'0'27'16,"0"0"-8"-16,0 0-3 16,-11-20-3-16,11 20-5 15,0-17-1-15,0 17-3 16,6-26 1-16,-1 14-2 15,-1-9 0-15,2 2 0 0,3-6-1 16,3 1 0-16,-2-8 0 16,5 5-1-16,0-5 1 15,3 1-3-15,-3-1 0 16,6 4 0-16,-3 0 0 15,0 4 0-15,2 1-1 16,3 3 0-16,-2 1 0 16,1 5 2-16,-2 3 1 15,0 2-1-15,0 2 0 16,0 2 0-16,-4 1 0 15,0 5 0-15,-3 2 0 16,2 1 0-16,-2 0 0 16,0 3 0-16,1 0 0 15,-1 3 0-15,-1-1 0 16,-1 1 0-16,1 2 0 0,-1 3 1 15,0 1 2 1,-2 0 0-16,-3 2 1 0,0 0-1 16,-2 1 1-16,-2 6-1 15,-4-5 1-15,-2 4 0 16,-1-2-3-16,0 4 0 15,-5-2 0-15,0 3 0 16,-5 3-1-16,0-3 1 16,-3 2 0-16,3-1-1 15,-2 2 0-15,0-1 1 16,-2-1-2-16,1-1 1 15,1 1 0-15,2-5 0 16,-3 1 0-16,2-4 0 16,6-2 0-16,-1-5-1 0,11-13 2 15,-20 18-1-15,20-18 0 16,0 0 0-16,-13 6 0 15,13-6 0-15,0-13 0 16,0 13 0-16,12-21 0 16,-7 1 0-16,6-5 0 15,0 0 0-15,3-3 1 16,-3-3-1-16,5 4 0 15,-3-5 0-15,-3 7 1 16,0 3-1-16,-1 2 1 16,-4 5 0-16,-5 15 0 15,9-19 0-15,-9 19 0 16,0 0 1-16,0 0-1 15,0 0-1-15,0 0 1 0,-9 23 1 16,4-6-1-16,-2 5 0 16,-1 2-1-16,-2 3 0 15,-2 4 1-15,2-3-1 16,-2 1 0-16,3-3 1 15,-1 3-1-15,5-5 0 16,2-5 0-16,0-5 1 16,6-1-1-16,-3-13 0 15,13 11 0-15,-1-15 0 16,8-5 0-16,1-3 0 15,6-5-1-15,4-14-6 16,15 8-19-16,-5-15-11 16,8 4 0-16,-6-3-1 0</inkml:trace>
  <inkml:trace contextRef="#ctx0" brushRef="#br2" timeOffset="301455.2422">23381 5630 2 0,'7'-22'32'0,"1"6"-1"16,-4 0 1-16,-4 16-22 15,0 0-5-15,0 0-1 16,0 0-1-16,6 16 0 15,-11 0-1-15,4 8 0 16,-4-1 0-16,1 5-1 16,-1-3 0-16,0 0 1 15,1-5-1-15,1-2 1 16,3-18-1-16,0 0 1 15,19-4-1-15,-1-14 1 16,8-12 0-16,15-5 0 16,3-10-1-16,11-2 0 0,5-7 0 15,3-1-1-15,5 6-1 16,-9 1-1-16,2 14-7 15,-19 2-24-15,-1 14-2 16,-19 7 0-16</inkml:trace>
  <inkml:trace contextRef="#ctx0" brushRef="#br2" timeOffset="301878.2664">23447 6202 21 0,'7'-18'35'0,"4"4"2"16,-7-3-6-16,13 14-25 15,-17 3-2-15,14 2-1 16,-14-2 1-16,8 20-3 16,-8-2 2-16,0 5-2 15,-3-1 1-15,-1 2-1 16,-2-3-1-16,1-2 1 15,2-5 0-15,3-14 0 16,0 0-1-16,16-1 0 16,7-18 2-16,13-8-2 15,13-7-1-15,11-14-3 16,24-3-30-16,7-25-2 0,20-14-2 15,17-19-1-15</inkml:trace>
  <inkml:trace contextRef="#ctx0" brushRef="#br2" timeOffset="2.96692E6">29178 5377 40 0,'72'-82'38'16,"-14"1"-1"-16,-25-10-1 16,-17 2-35-16,-18 6 0 15,-29 2-1-15,-19 5 0 16,-22 0-1-16,-23 9-2 15,-25 10 2-15,-24 8-2 16,-28 11 1-16,-28 8-1 16,-28 11 4-16,-23 10-1 15,-23 19 2-15,-14 13 2 16,-12 22 0-16,-9 17 1 0,8 26-1 15,3 18 0 1,15 22-1-16,21 19 1 0,29 19-3 16,26 12-1-16,40 8 1 15,40 2-1-15,40 3 0 16,41-1 0-16,49-3 1 15,41-6-1-15,51-16 1 16,42-14 1-16,45-13-1 16,36-16 1-16,38-24-1 15,31-23 2-15,23-24-1 16,26-24 2-16,12-27-2 15,8-23 0-15,11-27 0 16,2-24-2-16,-2-21 2 16,-14-23-2-16,-9-19 1 15,-30-19 0-15,-36-9 0 0,-36-20-2 16,-44-7 3-1,-87 9-3 1,-75-92-6-16,-69 20 0 16,-77 9 0-16,-63 15-1 15,-129 19-1-15,-15 40 0 16,-75 39-2-1,-31-54-24 1,-228 390-4 0,-26 35 0-16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00:31.859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B0F0"/>
    </inkml:brush>
    <inkml:brush xml:id="br3">
      <inkml:brushProperty name="width" value="0.05292" units="cm"/>
      <inkml:brushProperty name="height" value="0.05292" units="cm"/>
      <inkml:brushProperty name="color" value="#C00000"/>
    </inkml:brush>
    <inkml:brush xml:id="br4">
      <inkml:brushProperty name="width" value="0.05292" units="cm"/>
      <inkml:brushProperty name="height" value="0.05292" units="cm"/>
      <inkml:brushProperty name="color" value="#002060"/>
    </inkml:brush>
    <inkml:brush xml:id="br5">
      <inkml:brushProperty name="width" value="0.05292" units="cm"/>
      <inkml:brushProperty name="height" value="0.05292" units="cm"/>
      <inkml:brushProperty name="color" value="#FFC000"/>
    </inkml:brush>
    <inkml:brush xml:id="br6">
      <inkml:brushProperty name="width" value="0.05292" units="cm"/>
      <inkml:brushProperty name="height" value="0.05292" units="cm"/>
      <inkml:brushProperty name="color" value="#FFFFFF"/>
    </inkml:brush>
    <inkml:brush xml:id="br7">
      <inkml:brushProperty name="width" value="0.05292" units="cm"/>
      <inkml:brushProperty name="height" value="0.05292" units="cm"/>
    </inkml:brush>
  </inkml:definitions>
  <inkml:trace contextRef="#ctx0" brushRef="#br0">12172 5446 16 0,'0'0'15'16,"0"0"-2"-16,-10-8-1 15,10 8-1-15,0 0 0 16,0 0-1-16,0 0-2 16,0 0-1-16,0 0-2 15,0 0 0-15,0 0 0 16,0 0-1-16,0 0-1 15,0 0 0-15,0 0 0 16,18 5-1-16,-6-6 1 16,8 2-1-16,3-2 1 15,13 0-1-15,6-3 0 16,5 1 0-16,6-7 0 15,9 9-1-15,6-4 0 16,10 2 0-16,2 0 0 0,4 2 0 16,0 0-1-16,1 2 0 15,0 2 1-15,-3-3-1 16,-1 2 0-16,-4-2 0 15,-5-1 1-15,-2 4-1 16,-2-3 0-16,-5 0 0 16,0 1 0-16,-4-1 0 15,-3 0 0-15,-4 0 1 16,1 0-1-16,-5 0-1 15,-4 0 2-15,1-1-1 16,-4-1 0-16,-4 4 0 16,1-2 0-16,-2 0 0 15,-4 0 0-15,-1 0 0 16,-3-2 0-16,-1 4 0 0,-1-2 0 15,-1 2 0-15,-1-1 0 16,-4 2 0-16,-3 0 0 16,1-1 0-16,-4 2 0 15,0-1 0-15,-14-3-1 16,17 3 2-16,-17-3-1 15,0 0-1-15,17 3 1 16,-17-3-1-16,0 0-3 16,-22 1-20-16,6 6-12 15,-12-4-1-15,-5 3-2 16</inkml:trace>
  <inkml:trace contextRef="#ctx0" brushRef="#br0" timeOffset="2972.17">12274 5380 12 0,'0'0'12'0,"-14"-3"-1"16,14 3-3-16,-14-2 0 16,14 2 0-16,-13 3-1 15,13-3 1-15,0 0 0 16,-13 14 0-16,13-14-1 15,-8 14-1-15,8-14 0 16,-5 21-1-16,5-21 0 16,-4 28 0-16,3-14-1 15,3 8 0-15,-2-3 0 0,4 8-1 16,0 2-1-16,1 6 0 15,-2 2-1-15,2 8 1 16,-4 1-1-16,2 6 0 16,-2 5-1-16,-1-2 1 15,-1 3-1-15,-2 2 1 16,-1-1 0-16,-1-4-1 15,0 0 1-15,0-1-1 16,-4 1 0-16,5-1 0 16,-1 1 1-16,1 4-1 15,-1 0-2-15,0-3 2 16,2 0 0-16,2 2 0 15,0-4 0-15,1 1 0 16,0-3 0-16,0-4 0 0,2 2 1 16,2-1 0-16,-1-2 0 15,3-5-1-15,-3 3 2 16,1 1-2-16,-3-1 1 15,4 0 0-15,-2 2-2 16,-2-1 1-16,0-1 0 16,-1 4 0-16,0-4 0 15,0 0 0-15,0-1-1 16,0-5 1-16,5-2 0 15,-3 0 0-15,3-3 0 16,0 0 2-16,-1-1 2 16,0 2-2-16,-2-5 2 15,3 0 0-15,-3 2 0 16,-2-1-2-16,-2 0 2 0,1-2-4 15,-2-2 1-15,-2 4-1 16,0-3 0-16,3 0 0 16,-4-1 0-16,4 1 0 15,-2-2 0-15,1 1 0 16,1-3 0-16,2 1 0 15,-4-1-1-15,3-2 1 16,1-2 0-16,0 1 0 16,-2-1 0-1,2-4 0-15,-3-1 0 0,3 3 0 16,0-4 0-16,-2 0 0 15,1 0-1-15,1-14 1 16,-3 21 1-16,3-21-1 16,0 20 0-16,0-20 0 0,0 0 0 15,4 16 0-15,-4-16 0 16,0 0 0-16,0 0 0 15,0 0 0-15,0 0 0 16,0 0 0-16,12 6 0 16,-12-6 1-16,0 0-1 15,10-9 0-15,-10 9 0 16,13-9 0-16,-13 9 1 15,15-14-1-15,-15 14 0 16,16-14 0-16,-16 14 0 16,21-12 0-16,-10 6 0 15,1 1 0-15,3 0 0 16,3-2 1-16,4 2 0 0,3 0-1 15,2-1 1-15,2-3-1 16,3 2 1-16,6 3 0 16,3-1 0-16,-1 4-1 15,6 0 0-15,3-1 0 16,5 4 0-16,0 2 0 15,0-2 1-15,3 3-1 16,-4-1 0-16,-1-1 0 16,1 2-1-16,-3 1 2 15,1-2-1-15,-1 0 0 16,-3 1 0-16,0-2 0 15,-2-1 0-15,1-1 0 16,-2-1 0-16,-3-1 0 16,0-1 0-16,0-4 0 15,1 1 0-15,-3 3 0 0,1-5 0 16,-4 1 0-16,3 0 0 15,-4-1 0-15,2 1 0 16,-6 2 0-16,1 0 0 16,-6 0 0-16,2-1 0 15,-1 1 0-15,-4 0 1 16,2 3-1-16,-2 2 0 15,-2-2 0-15,-1 0 0 16,2 2 0-16,-4-1 1 16,0-1-2-16,0 2 1 15,1-3 0-15,-1-2 0 16,1 2 0-16,-3 1 0 15,0-3 0-15,3 2 0 16,-7 2 0-16,-1-2 0 0,-11 2 0 16,16 3 0-16,-16-3-1 15,0 0 1-15,12 1 0 16,-12-1 1-16,0 0-1 15,0 0-1-15,13-2 1 16,-13 2 0-16,13 0 0 16,-13 0 0-16,14-2 0 15,-14 2 0-15,0 0 0 16,12 2 0-16,-12-2 0 15,0 0 0-15,0 0 0 16,0 0 0-16,0 0 0 16,0 0 0-16,-12-7 1 15,12 7-1-15,0 0 0 16,-14-18 0-16,14 18 0 0,-7-19 0 15,1 5 0-15,1-5 0 16,0-7 0-16,0-2 1 16,0-7-1-16,-7-3 1 15,7-6-1-15,-3-2 0 16,1-9-2-16,0 1-1 15,2-2 0-15,1 0 0 16,0-2 0-16,3-1 0 16,1-4 0-16,3-3 0 15,-2 0 3-15,1 1 1 16,2-3-1-16,-1 0 1 15,2 3-1-15,3-1 2 16,-2 6-1-16,-1 4-2 0,0 5 1 16,4-1-1-16,-2 5 1 15,2 0-1-15,-4 0 1 16,0 1-3-16,0-1 3 15,-1-3 1-15,-1 1-1 16,1-3 1-16,-3 3-1 16,-1 2 0-16,0 0 0 15,0 4 1-15,-1 2-1 16,-2 4 1-16,1-2-1 15,-2 7 1-15,2-4-1 16,0 2-1-16,1 0 1 16,-1 2-1-16,1-2 0 15,1 1-1-15,0-1 2 16,0 0-2-16,0 0 2 0,0 0 0 15,3-3 0 1,-3-4 0-16,1 5 2 0,-1-1-2 16,-1-1 0-16,-3 3 0 15,0 1 1-15,-4 2-1 16,2 5 0-16,0 2 0 15,-1-1 0-15,0 3 1 16,2 1-2-16,0 2 2 16,0 2-1-16,0-1 0 15,0 4-1-15,5 15 2 16,-7-19-2-16,7 19 1 15,-9-11 0-15,9 11 0 16,0 0 0-16,0 0 0 16,-10 1-1-16,10-1 1 15,-7 11 0-15,7-11 0 0,-7 21 0 16,3-9 0-16,0 7 0 15,-1 0-2-15,4 4 4 16,1 3-4-16,-2 3 2 16,2 2 0-16,-2 9 0 15,6 2 0-15,-4 4 0 16,0 4-1-16,2 0 1 15,1 4-1-15,3 0 1 16,-1 3-1-16,-1 0 2 16,3 3 0-16,-2 1-1 15,1 3 1-15,2 8-1 16,-4 8 2-16,-2 4-2 15,1 5 1-15,-2 1-1 16,-2 9-3-16,-2-3 3 0,-1 2 2 16,2-2-2-16,-3-3 0 15,1 0 0-15,0-5 1 16,5 0-1-16,2-6 2 15,-2-4-3-15,4-1 5 16,-1-2-2-16,-1-4 2 16,-1-1-2-16,-3-2 2 15,-2 2-2-15,-2 0 2 16,-1-3-2-16,1-3-2 15,-4-7 0-15,2-4 0 16,2-5-1-16,0-10 1 16,4-8 0-16,1-6 0 15,0-9 0-15,1-2 0 16,-1-13 0-16,0 13 0 0,0-13-1 15,0 0 0-15,0 0-1 16,0 0-2-16,-12-18-15 16,12 18-19-16,-5-15-2 15,5 15 0-15,-15-26 0 16</inkml:trace>
  <inkml:trace contextRef="#ctx0" brushRef="#br1" timeOffset="12912.7386">9664 6901 3 0,'-11'-6'13'0,"11"6"-2"15,0 0-1-15,0 0 2 16,-12-1 0-16,12 1 0 15,0 0 0-15,0 0-3 16,0 0-1-16,0 0-1 16,0 0 0-16,0 0-2 15,11 0 0-15,-11 0-1 16,21 0-2-16,-3-2 1 15,1 1-1-15,8-2 0 16,5 0 0-16,4 0 0 16,2-3-1-16,7 1 0 15,4-3 1-15,3 3-1 16,1 1 0-16,2 0-1 15,1 1 1-15,-1 3-1 0,0 0 0 16,-2 2 0-16,1-1 0 16,-5 3 1-16,4-3-1 15,-5 2-1-15,3 1 1 16,-2-3 0-16,-3 1 0 15,1 2 0-15,-5 0 0 16,1-1 0-16,-1 0 0 16,-5 0 0-16,5 0 0 15,-5 3 0-15,2-2 0 16,0 2 0-16,3-2 0 15,-1 1 0-15,1-2 0 16,1 1 0-16,1-2 0 16,1 1 0-16,-2-1 0 15,-1 1 0-15,-3-3 0 16,1 2-1-16,-4 1 2 0,2 2-1 15,-6-4 0-15,3 2 0 16,-2-2 0-16,-1-1 0 16,0 2 0-16,-3 0 0 15,-2 1 0-15,0-2 0 16,0 0 0-16,-4-1 0 15,0 0 0-15,-1 2 0 16,-1-4 0-16,-1 2 0 16,2 0 0-16,-5 0 0 15,3-1 0-15,0 2 0 16,-2-2 0-16,-1 1 0 15,-3-1 0-15,-4 1 0 16,-10 0 0-16,15-2 0 16,-15 2 0-16,0 0-1 0,0 0 1 15,0 0 0-15,0 0 0 16,0 0 0-16,0 0 0 15,0 0 0-15,0 0 0 16,0 0 0-16,13-2 0 16,-13 2 0-16,0 0 0 15,0 0 0-15,0 0 0 16,0 0 0-16,0 0 0 15,0 0 0-15,0 0 0 16,12-3 0-16,-12 3 0 16,0 0 1-16,14-2-2 15,-14 2 1-15,10-3 0 16,-10 3 0-16,12-1 0 0,-12 1 0 15,12 0 0-15,-12 0 0 16,16-3 0-16,-16 3 0 16,18-4 0-16,-18 4 0 15,18-1 0-15,-18 1 0 16,16-2 0-16,-16 2 0 15,0 0 0-15,11-3 0 16,-11 3 0-16,0 0 0 16,0 0 0-16,0 0 0 15,0 0 1-15,0 0-1 16,0 0 0-16,0 0 0 15,0 0 0-15,-13 0 0 16,13 0 0-16,-14 0 0 16,14 0 0-16,-20 3-1 0,20-3 0 15,-23 1 0-15,23-1-2 16,-26 1-4-16,26-1-9 15,-20 4-22-15,20-4 3 16,-20-1-2-16</inkml:trace>
  <inkml:trace contextRef="#ctx0" brushRef="#br1" timeOffset="13742.786">11839 6847 7 0,'0'0'34'16,"-17"-15"-1"-16,17 15-8 16,0 0-15-16,0 0-1 15,0 0-2-15,0 0-2 16,0 0-1-16,0 0-1 15,0 0-1-15,0 0 0 16,0 0 0-16,9 15-1 16,-9-15 1-16,17 12-1 15,-17-12 0-15,22 12-1 16,-9-7 1-16,3 2 0 0,0-2-1 15,3 2 1-15,0 2-1 16,2-3 0-16,1-1 1 16,-3 2-1-16,2-2 0 15,-2-3 0-15,-1 4 0 16,-1-3 0-16,1-1 0 15,-5 3 0-15,1-4 0 16,0-1 0-16,-1 1 0 16,-3 1 1-16,-10-2-1 15,17 0 0-15,-17 0 0 16,0 0 0-16,14 0 0 15,-14 0 0-15,0 0 0 16,0 0 1-16,0 0-1 0,0 0 0 16,0 0 0-16,0 0 0 15,-14 0 0-15,14 0 0 16,-17 1 0-16,17-1 0 15,-23 5 0-15,6-1 0 16,-1 1 0-16,0-2 0 16,-4 2 0-16,-1 4 0 15,-2-3 0-15,-4 6 0 16,3-2 2-16,-1 0-2 15,2 0 3-15,2 2-2 16,-2-1 1-16,5 0-1 16,3-2 1-16,5-4-1 15,-2-1-1-15,14-4 0 16,-18 7 0-16,18-7 0 0,0 0 0 15,0 0 1-15,0 0-1 16,-12 4 0-16,12-4-1 16,0 0-3-16,13 4-21 15,-13-4-13-15,0 0 0 16,13-14-3-16</inkml:trace>
  <inkml:trace contextRef="#ctx0" brushRef="#br1" timeOffset="29265.6739">9593 14087 9 0,'0'0'29'0,"0"0"0"16,18-8 3-16,-18 8-16 15,13 0-3-15,-13 0-3 16,15-1-2-16,-15 1-3 15,14 1-1-15,-14-1 0 16,16 3-1-16,-16-3-1 16,15 0 0-16,-15 0-1 15,18-2 2-15,-18 2-2 16,26-2 1-16,-14 0-1 15,6 4 0-15,0-4 0 16,4 4 0-16,1-1 0 16,4 2 0-16,1 2-1 0,6-3 1 15,-1 1 0-15,7 1-1 16,0-2 1-16,4 5 0 15,1-6-1-15,4 1 1 16,-2 2 0-16,7 1 0 16,0 1-1-16,0-3 0 15,3 3 1-15,-3-1-1 16,0 1 1-16,-1-1-2 15,0 0 1-15,-2 0 1 16,1 1-1-16,-2-4 0 16,0 1 0-16,-2-2 0 15,3-1 0-15,-2 0 1 16,-1 0-1-16,2 0 0 15,0-1 0-15,-2-3 0 0,1 1 0 16,-2-2 0-16,1 3 0 16,-1-1 0-16,4-1 0 15,-5 2 0-15,2-2 0 16,-2 2 0-16,0 1 0 15,1-1 0-15,0 2 0 16,-2 0 0-16,-1 0 0 16,2 0 0-16,1 1 0 15,-4-4 0-15,5 5 0 16,-5 1 0-16,-2-1 0 15,4 0 0-15,-5 2 0 16,0-4 0-16,-3 3 0 16,2-1 1-16,2 0-1 15,-4-2 0-15,3 0 0 0,-1 0 0 16,2-2 0-16,1 4 0 15,-1-2 0-15,2 0 0 16,-2 1 0-16,2-1 0 16,4-1 0-16,0 1 0 15,-4 1 0-15,5-2 0 16,-2-1 1-16,1 1-1 15,0 0 0-15,0 1 0 16,0-3 0-16,2 1 0 16,-1 0 0-16,2-4 0 15,3 2 0-15,1-1 0 16,2 0 0-16,4-2 0 15,-1 2 1-15,1 1-1 16,3 1 0-16,-1 0 0 0,1 2 1 16,2-2-1-16,-1 1 0 15,-4 0 0-15,0-1 0 16,-2 0 0-16,1-1 1 15,0 0-1-15,-5-1 0 16,0 1 0-16,0-1 0 16,0 1 0-16,-1 0 0 15,-3 1 0-15,3-1 0 16,-2 1 0-16,-2-1 0 15,4 1 0-15,-3 0 0 16,-1-1 1-16,3 0-1 16,-3 2 0-16,-4 0 0 15,0 2 0-15,1 0 0 16,-6 3 0-16,0 1 0 15,0 0 0-15,1 3 0 0,-1-3 0 16,0 0 0-16,2 2 0 16,-1-3 0-16,3-2 0 15,0 1 0-15,-2-2 0 16,2-3 0-16,-1 0 0 15,2 2 0-15,-2-3 0 16,-1 1 0-16,0-1 0 16,1 0 0-16,-2 0 0 15,0 1 0-15,-4 0 0 16,1 0 0-16,-4-1 0 16,0 3 0-16,-2-2 0 15,1 5 0-15,-3-1 0 16,0-2 0-16,-5 2 0 15,-1 1 0-15,1 0 0 0,-4-1 0 16,-4 0 0-16,-2 1 0 16,1-2 0-16,-1 1 0 15,-5-1 0-15,3-1 0 16,1 2 1-16,-3-1-1 15,0 0 0-15,-11 0 0 16,25 0 0-16,-15 0 0 16,1 1 0-16,-11-1 0 15,21-2 0-15,-9 3 0 16,2 0-1-16,-1-1 1 15,0 1 0-15,-1 1 0 16,1-1 0-16,1-1-1 16,2 0 1-16,-6 0 0 15,3-1 0-15,-1 1 0 0,-12 0 0 16,20-3 0-16,-20 3 0 15,17-1 0-15,-17 1 0 16,0 0 0-16,12-3 0 16,-12 3 0-16,0 0 0 15,0 0 0-15,0 0 0 16,0 0 0-16,0 0 0 15,0 0 0-15,0 0 0 16,0 0 0-16,0 0 0 16,12 2 0-16,-12-2 0 15,0 0 0-15,0 0 0 16,13 2 0-16,-13-2 0 15,0 0 0-15,0 0 0 0,14 3 0 16,-14-3 0-16,0 0 0 16,0 0-1-16,0 0 2 15,0 0-1-15,0 0 0 16,0 0 0-16,0 0 1 15,0 0-2-15,0 0 2 16,2-16-1-16,-2 16-1 16,0 0 1-16,-4-14 0 15,4 14 1-15,-5-15-1 16,5 15 0-16,-4-22 0 15,4 22 0-15,-5-22 0 16,2 11 0-16,2-2 1 16,1 13-1-16,-4-21 0 15,3 10-1-15,1 11 1 16,0-22 0-16,0 22 0 0,0-20 0 15,0 20 0-15,-3-21 0 16,3 21 1-16,-2-17-1 16,2 17 0-16,-2-15 1 15,2 15-1-15,-1-14 0 16,1 14 0-16,-3-15 0 15,3 15 0-15,4-16 0 16,-4 16 0-16,2-16 0 16,-2 4 0-16,0 12 1 15,2-19-1-15,-2 6 0 16,0 13 1-16,3-22-1 15,-3 11 1-15,2-1-1 16,-2 12-1-16,3-19 1 16,-3 19 0-16,5-17 1 0,-5 17-3 15,4-18 3-15,-4 18-2 16,2-18 2-16,-2 18-1 15,4-17 0-15,-4 17 0 16,7-21 0-16,-7 21 0 16,4-20 0-16,-4 20 0 15,5-22-1-15,-5 22 2 16,4-21-1-16,-3 8 0 15,0 3 0-15,-1-3 0 16,2 1 0-16,0-4 0 16,-1 2 0-16,2 1 1 15,0-3-1-15,-1 0 0 16,1 0 0-16,2-1 0 15,-3 0 0-15,0-1 0 0,2 0 0 16,-3-1 0-16,0 2 1 16,0 0-1-16,2 1 0 15,-3 0 0-15,3-1 0 16,-2 0 0-16,1 1 0 15,1-1 1-15,0 0-1 16,-2-1 0-16,0-1 0 16,2 2 0-16,-5-1 0 15,4 2 0-15,-2-1 0 16,0-1 0-16,0 2 0 15,0-1 0-15,1-1 0 16,-1-3 1-16,4 2-1 16,-3-1 0-16,3 2 0 15,0 0 0-15,0-1 1 16,0 1-1-16,-2 0 0 0,3 1 0 15,-2 0 0-15,2 2 0 16,-4 0 0-16,3-2 0 16,-3 4 0-16,3-2 0 15,-2 1 0-15,1 2 0 16,-1-2 0-16,-1 3 0 15,2-3 0-15,-6 1 0 16,3 0 0-16,0 0 0 16,0-1 0-16,-1-1 0 15,-1 1 0-15,2-1 0 16,0-1 0-16,0-3 0 15,0 2 0-15,0-2 0 0,-1 1 0 16,1-1 0-16,1-1 0 16,-1 1 0-16,-1 0 0 15,1 2 0-15,1-2 0 16,-1 1 0-16,4 1 0 15,-2-1 0-15,1 2 0 16,-1-1 1-16,3 2-1 16,-4-2 0-16,4 2 0 15,-1-1 0-15,0 2 0 16,1-1 0-16,-2 1 0 15,-1 2 0-15,1 1 0 16,-3 11 0-16,4-19 0 16,-4 19 0-16,0-13 0 15,0 13 0-15,0 0 0 16,0 0 0-16,-8-13 0 0,8 13 0 15,0 0 0-15,0 0 0 16,0 0 0-16,-13-4 0 16,13 4 0-16,0 0-2 15,0 0 2-15,0 0-2 16,0 0 2-16,0 0-2 15,0 0 2-15,-6-13-1 16,6 13 1-16,0 0 0 16,0 0 0-16,0 0 0 15,6-11 0-15,-6 11-1 16,0 0 1-16,16-12 0 15,-16 12-1-15,24 0 2 16,-7-1-2-16,6-3 1 16,8 5 0-16,0 1 0 0,6-2 0 15,4-2 0-15,3 2 0 16,2 4 0-16,2 0 1 15,-2-4-1-15,1 0 0 16,-4-1-1-16,4 1 2 16,-6-3-2-16,1 2 1 15,-3-5 0-15,-3-1-1 16,-4 5 2-16,-1-6-1 15,-5 4 1-15,-2-2-2 16,-6 6 2-16,0-6-1 16,-5 5 1-16,-13 1-1 15,16 0 0-15,-16 0 0 16,0 0 0-16,0 0 0 15,0 0 1-15,0 0-1 0,0 0 0 16,0 0-1-16,-16 5 1 16,16-5 0-16,-14 5 0 15,14-5 0-15,-23 3-2 16,9-3 2-16,2 0 0 15,-3 0 0-15,4-1-1 16,-4-4 1-16,2 5 1 16,-1-6-2-16,2 5 2 15,-2 0-1-15,3 0 0 16,-5-2-1-16,5 2 1 15,-4 0 0-15,5-2 0 16,-5 2 0-16,3-1 0 16,1 0 0-16,11 2-1 0,-20 0 1 15,20 0 0 1,-15-4 0-16,15 4 0 0,0 0 0 15,-16-1 0-15,16 1 0 16,0 0 0-16,0 0 0 16,0 0 0-16,0 0 0 15,0 0 0-15,0 0-1 16,16 4 1-16,-16-4 0 15,10 2 0-15,-10-2 1 16,19 1-1-16,-19-1 0 16,22 4 0-16,-10-2 0 15,1 0 0-15,2 4 1 16,-2-3-2-16,1 5 1 15,-1-4-1-15,3 2 1 16,-4-5-1-16,1 6 2 16,-2-2-2-16,-11-5 1 0,21 7 1 15,-21-7-1-15,20 7 0 16,-20-7 0-16,11 6 0 15,-11-6-1-15,0 0 3 16,0 0-2-16,0 0 0 16,0 0 0-16,0 0 0 15,0 0 1-15,0 0-1 16,0 0 0-16,0 0-1 15,-20 4 1-15,9-3 2 16,-7 3-2-16,0 0 1 16,2 0-1-16,-5-1 2 15,3 0-2-15,-1 1 2 16,2 0-2-16,2 1 0 0,-1-1 0 15,2-1 0-15,14-3 0 16,-17 7 0-16,17-7-1 16,-14 5 1-16,14-5-1 15,0 0 0-15,0 0-3 16,4 17-9-16,-4-17-24 15,0 0-1-15,0 0-1 16,15 14-1-16</inkml:trace>
  <inkml:trace contextRef="#ctx0" brushRef="#br1" timeOffset="32525.8604">9684 14729 17 0,'0'0'23'0,"2"-20"-2"15,-2 20-4-15,3-14 0 16,-3 14-5-16,0 0-2 15,21-7-1-15,-21 7-3 16,22-4 0-16,-22 4-2 16,28 1 0-16,-10 0 0 15,5 6-2-15,6-3 0 16,3 3 0-16,4-4-1 15,6 1 1-15,5-2-1 16,7 1 0-16,5-3 0 0,9 1 0 16,6-1 1-16,4-3-2 15,7 2 1-15,5-1 0 16,5-1 0-16,2-2-1 15,3-1 2-15,3 0-2 16,-1-4 1-16,2 4 0 16,-1-4-1-16,3-1 0 15,1 1 1-15,-3 1 0 16,0-4 0-16,-3 3-1 15,-1 0 1-15,0 2-1 16,-4 0 1-16,-3 1-1 16,-2 3 1-16,-3 1-1 0,0-1 0 15,-3 4 0-15,-3 0 0 16,-1 2 0-16,-1-1 0 15,-4 2 0-15,-3-1 0 16,-2 2 1-16,-1 0-1 16,-2 0 0-16,-4-2 0 15,1 1 0-15,-4-2 0 16,-3 2 0-16,3-3 1 15,-3 0-1-15,0 0 0 16,-2 0 0-16,1 0 0 16,-2 1 0-16,2 1 0 15,-3-2 0-15,3 4 0 16,-1-1 1-16,1 1-1 15,-2 0 0-15,3-2 0 16,3 2 0-16,-1-1 0 0,3-1 1 16,0-1-1-16,3-1 0 15,2-1 0-15,3-1 0 16,-3 0 0-16,6-3 1 15,-1 3-1-15,0-4 0 16,1 4 0-16,-2-3 0 16,-1 3 0-16,-1-1 0 15,0-3 0-15,-2 5 0 16,-1-3 0-16,-1 3 0 15,-6 0 0-15,-2-2 0 16,-5 2 0-16,-3 2 0 16,-5 1 0-16,-6 0 0 15,-2 2 0-15,-4 0 0 16,0 2 0-16,1-1 0 0,2 0 0 15,0-1 0-15,4 0 0 16,0-3 0-16,4 1 0 16,4-1 0-16,-1-1 0 15,3 0 0-15,2-1 0 16,1 1 0-16,-1 1 0 15,4-2 0-15,-1 2 0 16,1-1 0-16,-1 0 0 16,-4-1 0-16,1 1-1 15,-2 0 1-15,-4 1 0 16,-4-1 0-16,-5 1 0 15,-6-1 0-15,-4 2 0 16,-7-1 0-16,-4 0 0 16,-16-1 0-16,13 3 0 0,-13-3 1 15,0 0-1-15,0 0 0 16,0 0 1-16,0 0-1 15,0 0 0-15,0 0 1 16,0 0-1-16,0 0 0 16,0 0 0-16,0 0 0 15,0 0 0-15,0 0 0 16,16-13 0-16,-16 13 0 15,15-5 0-15,-15 5 0 16,20-5 0-16,-20 5 0 16,20-6-1-16,-20 6-1 15,16-1-4-15,-16 1-25 16,0 0-5-16,-5-13-1 15,5 13 0-15</inkml:trace>
  <inkml:trace contextRef="#ctx0" brushRef="#br1" timeOffset="34597.9789">16987 14658 24 0,'0'0'29'0,"3"-15"1"16,-3 15 0-16,0-16-18 0,0 16-3 15,9-20-1-15,-9 20-2 16,10-24-1-16,-2 7-1 16,-4-5 0-16,5-1 0 15,-4-3-1-15,3 3 1 16,-3-5-2-16,1-1 0 15,-3-2-1-15,1 1 1 16,-2 1-2-16,1-2 1 16,-2-6 0-16,-1 2 0 15,3-2 0-15,-3-2-1 16,0 0 1-16,0-1 0 15,-2 2-1-15,1 1 1 16,0 1-1-16,1 1 1 16,-4 0 0-16,4 5-1 0,1-1 1 15,-1 1-1-15,-1-2 1 16,1 1-1-16,-1 3 0 15,1-1 0-15,-2 2 0 16,-1 1 0-16,1 1 0 16,-2-2 1-16,3 7-2 15,-1-3 2-15,0 1-1 16,1 0 0-16,-3 0 0 15,4-2 0-15,-5 1 1 16,5 0-1-16,-3-1 0 16,1-5 0-16,1 4 0 15,-1-6 0-15,0 3 0 16,0-2 0-16,-1 1 0 0,0-3 0 15,0 2 0 1,1 2 0-16,-6 0 0 0,4 2 0 16,2-3 0-16,2 1 0 15,0 1 1-15,0-3-1 16,0 2 1-16,2 1-1 15,1 0 0-15,-1 2 1 16,1 2-1-16,-3 2 0 16,-1 1 0-16,-2 4 0 15,3 2-1-15,-5 0 1 16,5 1 0-16,-3 0 0 15,2 1 0-15,0-1 0 16,1-1 1-16,0 2-1 16,0 12 0-16,-3-20 1 0,3 20-1 15,-5-19 0 1,5 19 0-16,-2-15 0 0,2 15 1 15,-3-12-1-15,3 12 0 16,0 0 0-16,-5-14 1 16,5 14-1-16,0 0 0 15,-3-15 0-15,3 15 0 16,0 0 0-16,0 0 0 15,-4-14 0-15,4 14 0 16,0 0 0-16,0 0 0 16,8-10 0-16,-8 10 0 15,0 0 0-15,18-8 0 16,-6 5 0-16,-2 0 0 15,5 0 0-15,5 1 0 16,2 1 1-16,2-1-1 0,2 2 0 16,-2 3 0-16,2 1 0 15,4 1 0-15,-3 0 0 16,0 1 0-16,4 3-1 15,-3-4 1-15,0 2 0 16,2-2 0-16,-4 0 0 16,2-2-1-16,-1-2 1 15,-1-1 0-15,-4 0 0 16,-1-3 0-16,-1 1 0 15,-2-2 0-15,-3-1 0 16,-15 5 0-16,21-10 0 16,-21 10 0-16,11-9 0 15,-11 9 0-15,0-13 0 16,0 13-1-16,-10-13 1 0,10 13 1 15,-17-12-1-15,4 7-1 16,-2 0 1-16,0 0 0 16,-3 1 0-16,1 0 1 15,1 1-2-15,1-3 1 16,2 3 0-16,0-3 0 15,13 6 1-15,-18-8-2 16,18 8 1-16,-11-6 0 16,11 6 0-16,0 0 0 15,-16-5 0-15,16 5 1 16,0 0-2-16,0 0 2 15,0 0-1-15,0 0 0 16,0 0 0-16,19 14 0 16,-19-14 0-16,17 11 0 0,-5-5 0 15,3-1 0-15,1 2 0 16,-1-1 0-16,1 0 0 15,0-1 0-15,0 3 0 16,-2-4 0-16,-1-1 0 16,-13-3 0-16,18 5 0 15,-18-5 0-15,14 4 0 16,-14-4 0-16,0 0 0 15,0 0 0-15,0 0 0 16,-9 14 0-16,9-14 0 16,-22 11 0-16,5-2 0 15,-2 1 0-15,-2 1 0 16,-2 0 0-16,-1 1-1 15,-2 3-1-15,-4-3-2 16,10 8-13-16,-8-8-20 0,6 4 1 16,1-4-4-16,6-3 3 15</inkml:trace>
  <inkml:trace contextRef="#ctx0" brushRef="#br1" timeOffset="49032.8045">9151 12064 2 0,'0'0'29'16,"16"-8"0"-16,-16 8 2 15,20-4-12-15,-20 4-5 16,24-8-3-16,-24 8-2 15,28-6-2-15,-18 1-1 16,11 5-1-16,-1-1-1 16,2 1 1-16,-1-3-3 15,10 2 1-15,-4-2-1 16,5 3 0-16,3-1-1 15,3 0 1-15,4 1-1 16,0-2 0-16,3 1 0 16,3 1 0-16,-1 0 0 15,1-3 0-15,1-2-1 16,-2 4 0-16,5-5 1 0,-4 4-1 15,3-2 1-15,-2 6-1 16,2-9 0-16,-2 9 0 16,-2 3 1-16,4-1-1 15,-4 2 0-15,-2-1 0 16,2-1 1-16,-2 0-1 15,-4 5 0-15,2-5 0 16,-6-2 1-16,6 1-1 16,-2-2 0-16,-2 2 0 15,2-3 0-15,1-3 0 16,-2 3 0-16,1-1 0 15,3-1 0-15,-3 1 0 0,-1 1 0 16,4-1 0-16,0 0 0 16,-1 1 0-16,1-2 0 15,-3 2 0-15,1 2 0 16,-1-4 0-16,-3 2 0 15,0 3 0-15,-5-3 0 16,4-1 0-16,0 1 0 16,-3-2 0-16,1 1 0 15,0 0 1-15,-2-2-1 16,3 1 0-16,-2 0 0 15,-5 0 0-15,0-1 0 16,-4 1 0-16,1 0 0 16,-3 0 0-16,2-1 0 15,-3 2 0-15,0 1 0 16,-1 0 0-16,3-5 0 15,0 4 0-15,-1-3-2 0,3 4 3 16,-4-7-3-16,4 6 2 16,-1-4-2-16,-3 2 2 15,3 2-1-15,-2-1 0 16,-3-1 1-16,1-3 0 15,-2 6 2-15,-2-4-3 16,-4 2 2-16,-13 2-2 16,17-3 2-16,-17 3-1 15,0 0 0-15,0 0-2 16,0 0 2-16,-18-4 0 15,7 4-1-15,0-3 1 16,-5 2 0-16,1 1 0 16,-1 0-1-16,1 0 1 0,3-1 0 15,-3-2-1-15,1 2 1 16,1-3-1-16,3 1 0 15,10 3 1-15,-22-7 0 16,22 7 0-16,-16-9-1 16,16 9 1-16,-15-7 0 15,15 7 0-15,-12-9 1 16,12 9-1-16,0 0 0 15,-9-11 0-15,9 11 0 16,0 0 1-16,0 0-1 16,-5-13 0-16,5 13 1 15,0 0-1-15,0 0 1 16,0 0-1-16,0 0 0 15,0 0 1-15,0 0-1 0,0 0 0 16,0 0 0-16,0 0 0 16,0 0-1-16,0 0 2 15,12 3-2-15,-12-3 2 16,13 7-1-16,-13-7 0 15,20 11 0-15,-20-11 0 16,22 8 0-16,-9-1 0 16,1-1 1-16,1-1-1 15,2-1 0-15,-1 1 0 16,-1 2 0-16,-2-6 1 15,1 3-1-15,2-2 0 16,-4 0 0-16,-12-2 1 16,21 2-1-16,-21-2 0 15,15 0 0-15,-15 0 1 16,0 0-1-16,0 0 0 0,0 0 0 15,0 0 0-15,0 0 0 16,0 0 0-16,0 0 0 16,0 0-1-16,0 0 2 15,0 0-1-15,-16-1 0 16,16 1 1-16,-20 8-2 15,8-2 2-15,-4 1 0 16,2 2 0-16,-3-2 0 16,2 1 0-16,-3 1 0 15,-2-4-1-15,5 4 1 16,-2-3-1-16,1 1 0 15,0 0-1-15,2 0 0 0,1-2 0 16,13-5-2-16,-23 10-3 16,24 4-21-16,-15-11-9 15,14-3-1-15,-15 10-2 16</inkml:trace>
  <inkml:trace contextRef="#ctx0" brushRef="#br1" timeOffset="64385.6827">9737 15328 15 0,'0'0'9'0,"0"0"0"16,0 0-1-16,0 0-2 0,0 0 0 15,0 0-2 1,0 0 0-16,0 0-2 0,0 0 0 15,0 0 1-15,-13-1 0 16,13 1 0-16,0 0 0 16,0 0 0-16,-13 4 2 15,13-4 0-15,0 0 1 16,0 0-1-16,0 0 1 15,0 0-1-15,0 0 0 16,-1 11 0-16,1-11-1 16,0 0 0-16,0 0 0 15,17 4-1-15,-17-4 0 16,20 0 1-16,-20 0-2 15,27 0 0-15,-12-1 0 16,1 2 0-16,2-1-1 16,7 0 1-16,-7-1-1 0,5 2 0 15,0-1 1-15,2 1-1 16,-2 1 0-16,2 0 0 15,0 0 0-15,2-1-1 16,-1 1 1-16,1 1 0 16,4 0-1-16,0-1 1 15,1 2-1-15,6-3 1 16,2-1-1-16,4 2 0 15,1-2 1-15,-1-2-1 16,6 2 0-16,-1 0 0 16,2-2 2-16,0 3-2 15,1-1 0-15,-4 0 0 16,3 0 0-16,-3 1 1 0,0-1-1 15,1 2 0-15,-6-1 0 16,-1 0 0-16,-1 2 0 16,-3-1 0-16,0 1 0 15,-4-1 0-15,0-2 0 16,-1 3 0-16,-3-1 0 15,2 1 1-15,-2 0-1 16,1-1 0-16,-2 1 0 16,5-1 0-16,2 0 1 15,2 0-1-15,1 1 0 16,3-3 1-16,3 0 0 15,6-2-1-15,-1 1 1 16,3 1 0-16,1-4-1 16,6-2 1-16,1 3-1 0,-1-3 1 15,3 1 0-15,2 0-1 16,-1-2 0-16,4 2 1 15,-3 0-1-15,0-1 0 16,1-1 1-16,-1-1-1 16,0 0-1-16,0 0 2 15,-3 0-2-15,1-2 2 16,0 3-2-16,-2-3 2 15,-4 5-2-15,0 1 2 16,-2-1-1-16,-1 0 0 16,-4 1 0-16,0 4 0 15,-2-2 0-15,-5 0 0 16,5-2 0-16,-6 3 0 15,5 1 0-15,-1-1 0 0,-2 0 0 16,2 1 0-16,1-3 0 16,0 2 0-16,0 0 1 15,1-2-1-15,-1-1 0 16,3 0 0-16,1 0 0 15,0-1 0-15,-2 0 0 16,1 1 0-16,-5-1 0 16,1 0 1-16,-5 1-2 15,1 3 1-15,-9-2 1 16,-1 2-1-16,-2-1 0 15,-7 2 0-15,0-2 0 16,-6 2 0-16,-2 2 0 16,-15-2 0-16,18 3 0 15,-18-3 0-15,14 6 0 16,-14-6 0-16,16 3 0 0,-16-3 0 15,15 4 0-15,-15-4 0 16,22 4 0-16,-10-3 0 16,2 1 0-16,0-1 0 15,2 1 0-15,-1 1 0 16,4 1 0-16,1-3 0 15,2 0 0-15,1-1 0 16,-3 4 0-16,5-2 0 16,-3 0 0-16,2 2 0 15,-2-4 0-15,-1 3 0 16,-1-2 0-16,-2 1 1 15,-1 1-1-15,2-1 0 16,-3 0 0-16,-1-1 0 16,-1 2 0-16,0-1 0 15,-1-2 0-15,0 1 0 0,-1 2 0 16,-12-3 1-16,23 4-1 15,-23-4 0-15,20 1 0 16,-20-1 0-16,21-1 0 16,-21 1 0-16,21-1 0 15,-21 1 1-15,23-2-1 16,-23 2 0-16,22-1 0 15,-11 0 0-15,-11 1-1 16,22-2 1-16,-22 2 0 16,21-3 0-16,-21 3 0 15,14-2 0-15,-14 2 0 16,0 0 0-16,12-2 0 0,-12 2-1 15,0 0 0-15,0 0-1 16,0 0-1-16,-13 0-2 16,15 11-15-16,-2-11-15 15,0 0 1-15,-13-2-3 16,13 2 3-16</inkml:trace>
  <inkml:trace contextRef="#ctx0" brushRef="#br1" timeOffset="66787.82">14951 15312 16 0,'14'10'25'0,"-14"-10"1"15,16 13-7-15,-16-13-10 16,20 9-1-16,-20-9 1 0,24 5-3 16,-13-7-1-16,7 5-2 15,-1-4 0-15,3-2 0 16,0-1-1-16,0 0 1 15,2 1-2-15,-2-1 0 16,-1 0 0-16,0-1 0 16,-2 0 0-16,-4 1 0 15,1-1 0-15,-2 3 0 16,-12 2 0-16,15-6 0 15,-15 6 1-15,0 0-1 16,0 0 1-16,0 0 0 16,0 0-2-16,0 0 2 15,0 0-1-15,0 0 1 16,-14-13-2-16,14 13 1 0,0 0-1 15,-13-7 1-15,13 7 0 16,0 0-1-16,0 0 1 16,-12-13 0-16,12 13 0 15,0 0-1-15,-10-14 1 16,10 14 0-16,0 0 0 15,-9-16 1-15,9 16-1 16,-5-11 0-16,5 11 0 16,-7-14 0-16,7 14-1 15,-5-16 2-15,5 16-1 16,-5-19-1-16,5 19 2 15,-5-19-2-15,5 19 1 16,-5-23 0-16,2 10 0 16,1 1-1-16,-1 0 1 0,1-1-1 15,-2-4 1-15,1 0 0 16,1 1-1-16,-1-1 1 15,0-5-1-15,2 1 1 16,-3-2-1-16,2-2 1 16,-1 1-1-16,2 0 1 15,-3 0 0-15,3-1-1 16,-2-1 1-16,1 2-1 15,-2-2 1-15,4 3-1 16,0-1 0-16,-4-2 0 16,1 2 0-16,-1 1 1 15,-1-2-1-15,0-1 0 16,-1-1 0-16,0-3 1 15,1 1-1-15,0-1 0 16,1-1 0-16,3-1 0 0,-3-3 0 16,3 3 1-16,1-2-1 15,1 0 0-15,2-4 0 16,-3-1 0-16,1-1 0 15,3 0 0-15,-3-1 0 16,2 2 0-16,-1 0 1 16,-2 1-1-16,0 1 1 15,0 2-1-15,2 2 0 16,-2-1 0-16,1 1 0 15,-2-3 0-15,3 3 0 16,-2 1 0-16,0 1 0 16,1 0 1-16,1-3-1 15,0 0 1-15,-2 5-2 16,3-2 2-16,-4-2-1 0,2-2 0 15,-1-1 1-15,-1 1-2 16,-2-1 2-16,3-2-1 16,-3 1 0-16,3 1 1 15,0 2-1-15,0 1 0 16,0 2 0-16,2 1 0 15,-4 2 1-15,4 2-1 16,-2 5 0-16,2-2 0 16,-2 3 0-16,0 2 0 15,0 3 0-15,0 0 1 16,-2-1-1-16,2 2 0 15,-2 1 1-15,1 1-1 16,-1 1 1-16,0-1 0 16,2 12-1-16,-5-21 0 0,5 21 0 15,-5-14 0-15,5 14 0 16,-6-14 0-16,6 14-1 15,-7-12 1-15,7 12 0 16,0 0 0-16,-10-14 0 16,10 14 0-16,0 0 0 15,0 0 0-15,0 0 0 16,-8-10 0-16,8 10 0 15,0 0 0-15,0 0-1 16,0 0 1-16,0 0 0 16,10 1 0-16,-10-1 0 15,16 2 0-15,-16-2 0 16,20 3 0-16,-8-4 0 15,1 2 0-15,2 2 0 0,-2-2 0 16,-1 1 0-16,2-1 0 16,-2-1 0-16,3 1 0 15,-3-1 0-15,2 1 0 16,0-1 0-16,-1 0 1 15,2 0-1-15,2-1 0 16,-3 1 0-16,2 0 0 16,-2 0 0-16,-1 0 0 15,-13 0 0-15,16-1 0 16,-16 1 0-16,15 1 0 15,-15-1 0-15,0 0-1 16,0 0 1-16,11 0 0 16,-11 0 0-16,0 0 0 0,0 0 0 15,0 0 0-15,0 0 0 16,0 0 0-16,10 4 0 15,-10-4 0-15,0 0 0 16,0 0 1-16,15-1-1 16,-15 1 0-16,0 0 0 15,11-2 0-15,-11 2-1 16,0 0 1-16,0 0 0 15,12-2 0-15,-12 2 0 16,0 0 0-16,0 0 0 16,0 0 0-16,0 0 0 15,0 0 0-15,0 0 0 16,0 0 1-16,0 0-2 15,0 0 0-15,0 0 0 16,0 0-1-16,0 0-1 0,-13 5-8 16,13-5-25-16,-14 10 0 15,14-10-2-15,-26 16 1 16</inkml:trace>
  <inkml:trace contextRef="#ctx0" brushRef="#br1" timeOffset="77307.4217">9745 15998 13 0,'14'-6'21'16,"-14"6"2"-16,0 0-12 15,0 0-2-15,0 0-1 16,15-5-2-16,-15 5 0 16,16 0 0-16,-16 0 0 15,22-1 0-15,-22 1-1 16,28-4-1-16,-13 2 0 15,9 1-1-15,-1 0 0 0,4 5-1 16,1-2 0-16,7 1-1 16,0-2 0-16,6 3 1 15,1-4-1-15,6 0 0 16,5-3 0-16,3 1 1 15,6-3-1-15,2 1 1 16,5-3-1-16,0 2 0 16,2 0 0-16,1 0 0 15,-2 0 0-15,-1 1-1 16,-1 2 1-16,-1-4-1 15,1 3 0-15,-3-1 1 16,-2 1-1-16,0-2 1 16,3 1 0-16,-3 2-1 15,-2-1 1-15,0-2 0 0,-1 4-1 16,-2-1 1-16,2 1-1 15,-6 1 1-15,2 1-1 16,-3 1 1-16,0 0-1 16,2 3 1-16,-1-3-1 15,-1 0 0-15,1-1 0 16,0 1 0-16,1-1 0 15,1-2 0-15,-2 1 0 16,-1-2 1-16,1 4-1 16,-2-2 0-16,5 1 0 15,-4-2 0-15,0-2 0 16,-1 3 0-16,4-1 0 15,-2 2 1-15,2-2-1 16,-3 0 0-16,0 2 0 0,0 0 0 16,-2-1 1-16,2-2-1 15,-3 2 0-15,0 0 0 16,-3-2 0-16,2 4-1 15,-2-5 1-15,1 3 1 16,-2 0-2-16,-2 0 2 16,0 0-1-16,1 1 0 15,1 1 0-15,-1-4 0 16,-4 2 0-16,3-1 2 15,-1 1-2-15,-2 3 0 16,-1-2 0-16,-3 1 0 16,2 2 0-16,-5 0-2 15,1 0 2-15,-3 2 0 0,0 0 0 16,1-1 0-16,-2-2 0 15,1 1 0-15,-5-1 0 16,1-2 0-16,2 0 0 16,1 1 2-16,-2-1-2 15,0 3 0-15,-2-3 0 16,2 0 0-16,-2 2 0 15,5 0 0-15,-1-1 0 16,0-1 0-16,1-1 0 16,3 3 0-16,1-3 0 15,-2 1 0-15,2-2 0 16,-2 0 1-16,1-1-1 15,1-1 0-15,1 1 0 16,0 1 0-16,-5-3 0 0,9 3 0 16,-5 1 1-1,3-3-1-15,-3 1 0 0,1 0 1 16,0 0-1-16,1-1 0 15,-2 1 0-15,1 0 0 16,2-1 0-16,-2-1 0 16,-1 3 0-16,-3-3 0 15,2 0 0-15,-3 1 0 16,-3 2 1-16,-2 0-1 15,-2-3 0-15,0 3 0 16,-5-1 0-16,4 1 0 16,-5 1 0-16,-1-1 0 15,1-2 0-15,-1 2 0 16,0 0 0-16,-1-2 0 15,-2 0 0-15,1 1 0 0,-5-1 0 16,5 1 0-16,-2-2 0 16,-2 1 0-16,-1 1 0 15,-11 2 0-15,22-4 0 16,-22 4-1-16,14-4 0 15,-14 4-5-15,0 0-12 16,0 0-14-16,0 0-2 16,-10-10-1-16,10 10 0 15</inkml:trace>
  <inkml:trace contextRef="#ctx0" brushRef="#br1" timeOffset="80770.6198">15608 15969 23 0,'-18'-3'18'0,"18"3"-1"15,-15-5-3-15,15 5 0 16,0 0-4-16,0 0-1 15,0 0-2-15,0 0-1 16,3-15-1-16,-3 15 0 16,17-3-1-16,-3 6-1 15,-3-3 0-15,13 2-1 16,-1 0 0-16,6 3 1 15,-2-1-1-15,11 2 0 0,-1-1 0 16,9 2-1-16,2-1 0 16,0 2 0-16,2-2 0 15,7 3 0-15,0-4 0 16,5 4 0-16,3-2 0 15,3 0 0-15,5-2-1 16,1 0 1-16,4-1-1 16,3-1 0-16,1-2 0 15,3 0 1-15,-1 1-1 16,1-5 0-16,0 2 0 15,0 0 1-15,-4-1-1 16,1 0 0-16,0-1 0 16,0-3 0-16,-1 2 1 15,-1 1-1-15,0 2 0 0,-1-3 0 16,0 2 0-16,-2 0 0 15,0 1 0-15,-1 1 0 16,0-2 1-16,0 2-1 16,-1-2 0-16,-3 2 0 15,4 0 0-15,1-1 1 16,-1 2-1-16,4 1 0 15,-4-2 0-15,0 2 0 16,1-1 0-16,3 2 1 16,-7-2-1-16,4-2 0 15,-2 1 0-15,0 0 1 16,4 0-1-16,3-1 0 15,-4-2 2-15,1-1-2 16,2 0 0-16,0 2 0 16,2-3 0-16,-5-2 0 0,-2 3 0 15,2-2 0-15,-2-2 0 16,4 3 0-16,-2-1 0 15,-3-1 0-15,0 2 0 16,-1-1 0-16,-4 1 0 16,-5 2 0-16,-2 1 0 15,-3-2 1-15,-6 1-1 16,0 2 0-16,-4 1 0 15,-8-1 0-15,2-3 0 16,-3 3 0-16,-3-2 0 16,-2 3 0-16,-1-1 1 15,-7-2-1-15,-1 1 0 0,-1-1 0 16,-6 2 1-16,0-1-1 15,-2 1 0-15,-4-1 0 16,-3-1 0-16,5 2 0 16,-3-2 0-16,3 1 0 15,0 0-1-15,2-1 1 16,-4 0 0-16,0 0 0 15,0 2 0-15,-1-3 0 16,-13 4-1-16,17-2 1 16,-17 2 1-16,0 0-1 15,14-3 0-15,-14 3 0 16,0 0-1-16,12-4 2 15,-12 4-1-15,0 0-1 16,13-2 1-16,-13 2 0 16,0 0 0-16,0 0 0 0,0 0 0 15,0 0 0-15,12-4 1 16,-12 4-1-16,0 0 0 15,0 0 1-15,0 0-1 16,0 0 1-16,-2-14 0 16,2 14 0-16,-1-14 0 15,1 14 0-15,-2-21 0 16,4 11 0-16,-4-8 0 15,0 1 0-15,-1-1 0 16,2-1-1-16,0-4 1 16,-1-1 0-16,1-4-1 15,-2 2 1-15,1-5-1 16,4 2 1-16,0-5-1 15,-2 2 1-15,2-1 0 0,1-1-1 16,-3 0 0-16,1 0 0 16,-2 2 0-16,0-2 0 15,-3 1 0-15,4-2 0 16,0 1 0-16,0-1-1 15,0-3 2-15,5 1-1 16,1-8 0-16,1 1 0 16,0-1 0-16,4 1 0 15,-6-1 0-15,1 0 0 16,3 1 1-16,-4 2-1 15,1 2 0-15,-6 3 0 16,5-1 0-16,-7-2 1 16,-1 5-2-16,0-2 1 15,-1 4 0-15,0-2 0 0,-1 5 0 16,-1-1 0-1,-2 4-1-15,-1 0 1 0,0 3 0 16,1-1 0-16,3 1 0 16,-3-2 0-16,2-2 0 15,3 2 0-15,1-3 0 16,3 1 0-16,-4 0 0 15,1-2 0-15,-1 2 0 16,-1-4 0-16,1 4 0 16,-1-2 0-16,1 2 0 15,-2 0 1-15,0 0-1 16,0-3 0-16,3-5 0 15,-3 4 0-15,1 0 0 16,1-1 1-16,-3 1-2 16,4 1 2-16,-2 1-2 0,0 2 2 15,-2 7-2-15,2-3 2 16,3 3-1-16,1 0 0 15,-2-1 0-15,2 1-1 16,0 0 1-16,2 1 0 16,-2-2 0-16,3 1 0 15,-1 0 0-15,0-1 0 16,0-1 0-16,-1-2 0 15,-2 0 0-15,-1-1 0 16,2 2 0-16,-2-1 0 16,-1 2 0-16,1-1 0 15,-1 2 1-15,-2 2-1 16,2-1 0-16,2 1-1 15,-4-2 1-15,5 5 1 0,-1-2-1 16,-3 4 0-16,-1-1 0 16,5 3 0-16,0 2 0 15,0 11 0-15,-6-18 0 16,6 18 0-16,-1-12 0 15,1 12 0-15,0 0 0 16,0 0 0-16,0 0 0 16,0 0 0-16,0 0 0 15,0 0 0-15,0 0 0 16,0 0 0-16,12-2-1 15,-12 2 1-15,18 2 0 16,-4 0 0-16,1-1 0 16,3 0 1-16,2 2-1 15,1-3-1-15,3 0 2 0,3 1-1 16,1-2 0-16,2 1 0 15,1-1 0-15,-1 1 0 16,-1-3 0-16,0 3 0 16,-4 0 0-16,-6 0 0 15,2 0 0-15,-8 0 0 16,-13 0 0-16,15 1 0 15,-15-1 0-15,0 0-1 16,0 0 1-16,0 0-2 16,0 0 1-16,0 0-3 15,-1 13-4-15,-16-9-24 16,14 8-3-16,-12-6-3 15,2 3 1-15</inkml:trace>
  <inkml:trace contextRef="#ctx0" brushRef="#br1" timeOffset="91114.2114">9473 4788 11 0,'0'0'19'0,"0"0"-3"0,0 0-3 15,9-14-1 1,4 16-4-16,-13-2 0 0,18-9-1 16,-18 9-2-16,28-5-1 15,-11 1-1-15,6 4 0 16,-1-4 0-16,7 5-1 15,-4-3 0-15,6-1 0 16,5 0 0-16,0 3-1 16,3-1 1-16,2-1-1 15,0 0 0-15,4 2 1 16,0-1-1-16,3 2 0 15,-2-1 0-15,1 3 0 16,-1-2 0-16,5 3-1 16,-2-1 1-16,2-2-1 15,-1-1 1-15,0 1-1 0,7-2 1 16,-3 0-1-16,0-2 1 15,0-1-1-15,0 0 1 16,2 0-1-16,-2 2 0 16,3 1 1-16,-4-1-1 15,0 2 0-15,5 0 1 16,-2 3-1-16,0-1 0 15,-1 0 0-15,2 0 1 16,-3 2-1-16,7-1 0 16,-3 1 0-16,0-2 0 15,-5 1 1-15,5-1-1 16,0 1 0-16,-2 1 0 15,-1 0 0-15,-3-2 0 16,5 2 1-16,-3 0-1 0,3 0 0 16,-2-2 0-16,-1 1 1 15,0-2-1-15,7-1 0 16,-6 1 1-16,3-2-1 15,2-2 0-15,-2-2 1 16,1 4-1-16,-1-3 0 16,7 0 0-16,-5-2 0 15,3 2 0-15,0-1 0 16,2 1 0-16,-2 2 0 15,2-4 1-15,1 4-1 16,0-1 0-16,-1 2 0 16,1 0 1-16,-3 1-1 15,1 0 0-15,3 2 0 16,-4 1 0-16,2-2 0 0,-3 0 0 15,1 2 0-15,0 1 0 16,1 0 0-16,0 0 0 16,0-3 0-16,-3 1 0 15,2 1 0-15,0 0 0 16,-2-1 0-16,-1-2 0 15,0 1 0-15,3 1 0 16,-4-2 0-16,1 0 0 16,0 1 0-16,3 0 0 15,-2-1 0-15,0-1 0 16,1 1 0-16,-2 0 0 15,1 0 1-15,0-4-1 16,0 2 0-16,-2-1 0 16,2 0 0-16,-3 2 0 15,1-4 0-15,-3 2 0 0,1 1 0 16,-3 1 0-16,4-2 0 15,-4 0 1-15,0 0-2 16,0 0 2-16,0 0-1 16,0 0 0-16,4 0 0 15,-5 2 0-15,2 0 0 16,-1-1 0-16,2 1 1 15,-2 1-1-15,0 0-1 16,4-1 2-16,-2 1-1 16,2 0 0-16,0 0 1 15,0 1-2-15,0-2 2 16,0-1-1-16,0 2 0 15,2 0 0-15,-2-2 0 16,0-1 0-16,2 1 0 0,1 0 0 16,0 1 0-16,1-1 0 15,-2-2 0-15,3 0 0 16,0 0 1-16,-2 0-1 15,2 0 0-15,1 1 0 16,-1-1 1-16,-2 0-1 16,0 1 0-16,-1 1 0 15,-2 0 0-15,0 0 0 16,-2 1 0-16,-2-1 0 15,3 1 0-15,-4 0-1 16,-1-1 1-16,-3 1 0 16,4 1 0-16,-4-1 0 15,-1 1-1-15,-3 1 1 0,0 0 0 16,-2 2 0-1,0 0 0-15,-4-2 0 0,3 0 0 16,-3 2 0-16,1-1 0 16,1-2 0-16,-4 3 0 15,0-2 0-15,2 0 0 16,0 2 0-16,2-2 0 15,-3 1 0-15,5 0 0 16,-2 1 0-16,0-1-1 16,0 2 1-16,1 1 0 15,1-4 0-15,-1 1 0 16,0 0 0-16,-2 0 0 15,5 1 0-15,0 0 0 16,1-3 0-16,-1 1 0 0,-2 2 0 16,2-1 0-16,-6 0 0 15,4-4 0-15,1 4 0 16,-4-2 0-16,3 1 0 15,-5 0 0-15,1 1 0 16,1-2 0-16,-3 0 0 16,0 0 0-16,-7 0 0 15,3 1 0-15,-2 0 0 16,-1 0 0-16,1 2 0 15,-2-2 0-15,-3 2 0 16,0-2 0-16,1 0 0 16,-1 1 0-16,-5-1 0 15,1 0 0-15,-1-1 0 16,0 0 0-16,-6-1 0 15,0 1 0-15,0-1 0 0,-4 1 0 16,-11 0 0-16,19-2 0 16,-19 2 0-16,13-2 0 15,-13 2 0-15,16-2 0 16,-16 2 0-16,0 0 0 15,15-6 0-15,-15 6 0 16,0 0 0-16,12-2 0 16,-12 2 0-16,0 0 0 15,0 0 1-15,0 0-1 16,10-4 0-16,-10 4 0 15,0 0 0-15,0 0 0 16,14-3 0-16,-14 3 0 16,0 0 0-16,16-6 0 15,-16 6 0-15,11-4 0 0,-11 4 1 16,12-4-1-16,-12 4 0 15,0 0 0-15,14-4 0 16,-14 4 1-16,0 0-2 16,0 0 1-16,0 0 0 15,0 0 1-15,0 0-2 16,0 0 1-16,0 0 0 15,0 0 0-15,0 0 0 16,0 0 0-16,0 0-1 16,0 0-2-16,0 0-4 15,0 0-21-15,0 0-9 16,-21-5 1-16,21 5-1 15</inkml:trace>
  <inkml:trace contextRef="#ctx0" brushRef="#br1" timeOffset="103383.9128">15377 12627 39 0,'0'0'29'0,"0"0"4"15,0 0-2-15,0 0-18 16,0 0-3-16,0 0-2 16,0 0 0-16,0 0-4 15,0 0-1-15,0 0-1 16,0 0 0-16,0 0 0 0,5 12-1 15,-5-12 0-15,12 14 0 16,-12-14-1-16,19 17 0 16,-19-17 1-16,22 16-1 15,-9-7 0-15,1-1 0 16,-1-2 0-16,0-1 1 15,1-2-1-15,-2 0 0 16,-12-3 1-16,16 5-1 16,-16-5 0-16,13 0 0 15,-13 0 0-15,0 0 1 16,0 0-1-16,0 0 0 15,0 0 1-15,0 0 0 16,-14 4 0-16,14-4-1 16,-22 3 0-16,8 4 1 0,-1-2-1 15,-1 1 0-15,1 2 0 16,-1 5-1-16,0-6-5 15,14 13-28-15,-13-6-1 16,6 6-2-16,-7 0 1 16</inkml:trace>
  <inkml:trace contextRef="#ctx0" brushRef="#br2" timeOffset="112326.4247">9055 7767 4 0,'0'0'28'15,"0"0"2"-15,-18-15-15 16,18 15-3-16,0 0-4 15,26-3-2-15,-26 3 0 16,27-5-1-16,-9 3-1 16,13 3-1-16,-4-3 0 15,11 2-1-15,2-3 1 16,9 2-2-16,4-3 1 15,10 1-1-15,2-3 1 16,1 2-1-16,6-1 0 16,3 1 0-16,-3 0 0 15,1 2 0-15,-3-1 0 0,-2 3 0 16,-4 0-1-16,5 0 0 15,-2 0 1-15,-3 3-1 16,0-2 1-16,-1 1-1 16,-1 2 0-16,2 0 1 15,0 1-1-15,-4-1 0 16,-2 0 1-16,-1-1-1 15,-2 0 0-15,3 1 0 16,-3-4 1-16,1 2-1 16,-2-1 0-16,2-1 0 15,0 1 0-15,-2 0 0 16,0-1 0-16,-3 2 0 15,1-1 1-15,-5-2-2 0,3 1 2 16,-1-3-1-16,-4 2 0 16,0-2 1-16,-3 1-1 15,3-1 0-15,-4 2 0 16,3 1 1-16,-7 0-1 15,-1 1 0-15,-3 3 0 16,-2-3 0-16,2 2 0 16,-4-1 0-16,-1 1-1 15,-3 1 2-15,-3 0-2 16,1-4 1-16,-4 1 0 15,-1 0 1-15,-5 0-2 16,-13-1 1-16,19 2 0 16,-19-2 0-16,0 0 0 15,12 1 0-15,-12-1 0 0,0 0-1 16,0 0 1-16,0 0 0 15,0 0 0-15,0 0 0 16,0 0 0-16,0 0 0 16,0 0 0-16,0 0 0 15,0 0 0-15,0 0 0 16,0 0 0-16,0 0 0 15,0 0 0-15,14-5 0 16,-14 5 0-16,0 0 1 16,17-1-1-16,-17 1-1 15,12-2 1-15,-12 2 0 16,11 2 1-16,-11-2-1 15,0 0-1-15,13 0 1 16,-13 0 0-16,0 0 0 0,0 0-2 16,0 0 0-16,13 1-6 15,-13-1-23-15,0 0-4 16,0 0-2-16</inkml:trace>
  <inkml:trace contextRef="#ctx0" brushRef="#br2" timeOffset="115585.6111">11122 7680 12 0,'0'0'17'0,"0"0"-3"16,0 0-1-16,0 0-2 15,0 0-2-15,0 0-2 16,0 0 0-16,0 0-1 15,0 0-2-15,-1 12 1 16,1-12-2-16,-4 19 0 16,4-4 0-16,-1-2-1 15,1 6 0-15,-4-1 0 16,4 3-1-16,0 2 4 15,2 3-1-15,-2-3 1 16,3 4-1-16,-3 3 0 16,0-2-1-16,0 6 2 0,2-3-2 15,-2 1-3-15,3 1 1 16,-3 1-1-16,1 2 1 15,2 0-1-15,-1 7 1 16,4-5-1-16,-4 6 0 16,1-5 0-16,2 4 0 15,-4-2 0-15,3 2 0 16,-4-6 0-16,3 6 0 15,-1 0 0-15,-1-2 1 16,2 1-1-16,-2-2 1 16,1 4-2-16,-2-6 2 15,2 4-1-15,-2-3 0 16,1-3 0-16,2 3 0 15,-2 2-1-15,-1-2 1 0,2 1 0 16,-1-2 1-16,-1 2-2 16,1-1 2-16,-1 0-1 15,1-5 0-15,-2 0-1 16,4 0 2-16,-6 0-2 15,1-2 2-15,-1-2 1 16,-1 3-1-16,-5-4 2 16,5 6-3-16,-2-5 2 15,-1 5-1-15,0 0 2 16,-1 2-2-16,3-1-2 15,0-1 1-15,0 3 0 16,-1 1 0-16,1 2 0 16,0-1 0-16,1 6 0 15,-1-2 1-15,4 1-1 0,1 2 0 16,-1-2 0-16,1 4 1 15,0-7-1-15,1 3 0 16,-1-4 0-16,0 3-1 16,0 1 1-16,1 4 0 15,-2-4 0-15,1 2 0 16,-3 3-1-16,2 0 2 15,0 0-1-15,1 3 1 16,0-5-1-16,4 0 0 16,-1 3 0-16,1-4 0 15,-1 5 0-15,1 0 0 16,-2-1 3-16,3-2-3 15,1 2 3-15,-3 3-3 16,0-4 3-16,0 5-2 0,-1-5 1 16,2 4-2-16,-3 0 0 15,3 2 1-15,1-1-1 16,-2-1 0-16,2 4 0 15,0 0 2-15,0-1-2 16,3 2 2-16,-3-4-1 16,0 2 1-16,2 0-2 15,-2 1 2-15,0 3-2 16,0-2 0-16,0 2 0 15,1-1 0-15,-3 1 0 16,1-2 0-16,3 0 0 16,-3-2 1-16,-1-2 0 15,1-3-1-15,1-2 0 0,2-1 0 16,-2-6 0-16,1 2 1 15,3-1-1-15,-3-2 0 16,0-4-1-16,-1 1 1 16,0-4 1-16,-3 2-1 15,0-3 0-15,-1 1 0 16,-1 1 1-16,-1-5-1 15,1-3 1-15,-2 0-1 16,0 1-1-16,-2-7 1 16,3 1 1-16,0-4-1 15,-2 1-1-15,2-1 1 16,-3 1 0-16,0-4-1 15,4-2 2-15,-4-1-2 16,4-13 1-16,-2 14 0 16,2-14 0-16,0 0 1 0,0 0-1 15,0 0 0-15,-14-12 0 16,14 12 1-16,-5-14-1 15,5 14-1-15,-7-13-1 16,7 13-5-16,0 0-21 16,0-19-9-16,0 19-1 15,5-20-2-15</inkml:trace>
  <inkml:trace contextRef="#ctx0" brushRef="#br2" timeOffset="118260.7641">11177 13631 11 0,'17'0'25'0,"-17"0"-1"16,0 0 2-16,18 6-16 15,-18-6-1-15,0 0-1 16,13-3 0-16,-13 3-2 16,14 3 0-16,-1 0 1 15,-13-3-2-15,21 3-1 16,-21-3 0-16,28 7-1 15,-13-3-1-15,7-1-1 16,-1 3 1-16,8-3 0 16,2-3-2-16,4 4 2 0,1-6-2 15,3-1 2-15,2 1 1 16,4-1-2-16,-3-2 1 15,5 1-1-15,-2 0 1 16,0 0-1-16,2 2 1 16,2 1-2-16,-1-2 0 15,0 3 1-15,-2 1-1 16,-1 1 0-16,-2 3 0 15,-5 1 1-15,-1-1-2 16,-3 3 1-16,-3 1-1 16,-3-1 1-16,-1-1-1 15,1 1 1-15,-3 0-1 0,3-5 1 16,-1 1 0-1,3 0 0-15,3-1 0 0,3-2 0 16,0-1 1-16,6 0-1 16,1-1 1-16,5-2-1 15,5-1 0-15,2 2 0 16,0-2 1-16,2 1-1 15,1 1 1-15,5-1-1 16,-5-1 0-16,2 0 1 16,-2-1 1-16,0 3-2 15,0-2 2-15,-2 1-1 16,-5 1 0-16,-1 1-1 15,-2 1 1-15,-4 3-1 16,-2 1-2-16,-5 0 3 16,2-1-3-16,-5-2 3 15,-1 0-3-15,-1 2 3 0,-2 1-1 16,-2-3 0-16,2 0 0 15,-3 0 0-15,0 6 0 16,6-6 0 0,-1 0 0-16,4-1 0 0,-1 2 0 15,5-2 0-15,1-2 0 16,2 2 0-16,1 0 0 15,-2-1 0-15,2 1 1 16,1 0-1-16,0 0 0 16,2 1 0-16,-1-1 0 15,-3 0 1-15,0-3-1 16,-3 0 0-16,2-2 0 15,-6 2 0-15,2-2 2 0,-5 5-2 16,3-5-1-16,-4 6 1 16,2-1 0-16,-3 0 0 15,-1 2 0-15,-1 1 0 16,0-3-1-16,-2 0 1 15,-1 6 0-15,0-5 0 16,0 0 0-16,-1-1 0 16,1-1 0-16,0 1 0 15,-3-1 0-15,3-3 0 16,1-1 1-16,0-2-1 15,-1 6 2-15,1-3-3 16,1 2 3-16,-1-4-2 16,3 5 1-16,-2 0 0 15,-1 0-1-15,0-2 0 16,-3 4 0-16,1 2 0 15,-2-3 0-15,-2 5 0 0,0-4-1 16,1 3 1-16,-1 1-2 16,0-1 2-16,-3-4-1 15,2 4 1-15,-3-4-1 16,5-4 0-16,-7 2 2 15,3 0 0-15,0-3-1 16,-2 0 0-16,0 1 1 16,2-1-1-16,-1 2 2 15,0 2-2-15,0-3 0 16,-2-2 0-16,4 3 1 15,-2 1-1-15,0 1 0 16,-2-2 0-16,2 2 0 16,-2-2 0-16,0 2 0 0,-4 0 0 15,0-1 0-15,-11 2 0 16,15 0 0-16,-15 0 0 15,0 0 0-15,12 3 1 16,-12-3-2-16,0 0 1 16,0 0 0-16,0 0 0 15,0 0 0-15,0 0 0 16,0 0 0-16,0 0 0 15,0 0-1-15,0 0 1 16,0 0 0-16,0 0-1 16,0 0 0-16,0 0-3 15,10 14-7-15,-22-14-23 16,12 0-1-16,-14 14-1 0,14-14-1 15</inkml:trace>
  <inkml:trace contextRef="#ctx0" brushRef="#br2" timeOffset="120533.8941">15937 13543 17 0,'-4'12'20'0,"4"-12"-9"16,-2 14 1-16,2-14-2 15,-3 13-1-15,3-13-2 16,0 11-3-16,0-11 0 16,0 0-1-16,5 14-1 15,-5-14 0-15,0 0-3 16,4 18 0-16,-4-18 0 15,0 0 0-15,7 11-1 16,-7-11 1-16,0 0-1 16,0 0 1-16,7 12 1 0,-7-12 1 15,0 0-1-15,0 0 2 16,0 0 1-16,0 0 1 15,8 12 1-15,-8-12 1 16,0 0 1-16,0 0 0 16,0 0 0-16,0 0 0 15,18 10-2-15,-18-10 1 16,17 8-2-16,-17-8-1 15,25 6 0-15,-9-6-1 16,8 5 0-16,-2-3-1 16,9-1 0-16,0-5 2 15,6 3-2-15,2 1 0 16,1 1 0-16,4-2 0 0,-2 1-1 15,1 0 0-15,2 4 0 16,0 0-1-16,-3-3 1 16,-1 0 0-16,2 0 0 15,-2 1 0-15,-1-1 0 16,-1 0 0-16,-6 1 0 15,-1-4 0-15,3 2 0 16,-7 2-1-16,3-4 1 16,-4 2 1-16,-1-1-2 15,-2 1 1-15,-2-1 0 16,-1-1 1-16,-3 2-1 15,1-2 0-15,-2 2 0 16,-2-3 0-16,2 3 0 16,-1 0 0-16,-1-2 0 0,0-1 0 15,1 1 0-15,-1 0 1 16,-3-1-1-16,-2 4 1 15,-10-1-1-15,21 0 0 16,-21 0 0-16,15 5 0 16,-15-5 0-16,0 0-1 15,16 9 1-15,-16-9-1 16,0 0 1-16,11 6 0 15,-11-6 0-15,0 0 0 16,0 0 0-16,0 0 1 16,0 0-1-16,0 0 0 15,12-14 1-15,-12 14 1 16,-7-14-2-16,7 14 2 15,-5-18-1-15,5 18 1 0,-5-19-1 16,5 19-1-16,-10-18 1 16,10 18-2-16,-5-20 3 15,3 7-3-15,-1-1 2 16,1 0-1-16,-2-1 1 15,8-4 0-15,-4 1-1 16,0-1 1-16,2 1 0 16,0-1 0-16,-1-2-1 15,5 0 1-15,-6 0 0 16,3-1 57-16,-1-2-66 16,-2 0 3-1,4-2-2-15,-3 2 1 16,-1 2-1-16,1 0 1 15,-1 3-2-15,0 2-56 16,0 3 64-16,0 14 0 0,1-22 0 16,-1 22 1-16,4-18-1 15,-4 18 0-15,0-16 0 16,0 16 0-16,2-13 1 15,-2 13-1-15,0 0 0 16,2-14 0-16,-2 14 0 16,0 0 0-16,0 0 0 15,0 0 0-15,0 0 0 16,17-7 7-1,-17 7 0 1,20 2 0-16,-4-2-1 16,3 2 2-16,0-2-2 0,6 4 1 15,-2-1 0-15,3-1-7 16,1 2 0-16,0-1 0 15,-1-1 0-15,-2 2 0 16,-3-1 0-16,-1-1 0 16,-6 1 0-16,-2 1 0 15,-12-4-1-15,15 6 0 16,-15-6 0-16,0 0-1 15,2 17-1-15,-2-17-6 16,-5 18-19-16,-8-16-7 16,13-2-2-16,-25 12 1 15</inkml:trace>
  <inkml:trace contextRef="#ctx0" brushRef="#br2" timeOffset="121937.9745">11161 12750 9 0,'0'0'24'0,"0"0"-5"16,0 0-3-16,0 0 1 15,-17-6-4-15,17 6-2 16,0 0-3-16,0 0 1 0,0 0-2 15,0 0 0-15,0 0-1 16,24 15 0-16,-12-15-1 16,12 4-1-16,0-4 0 15,6 1-1-15,3-3 0 16,5 4-1-16,2-2 0 15,5 0-1-15,0 2 1 16,2 0-1-16,-1 1 0 16,0 1-1-16,-2-2 1 15,-2 1 0-15,1 1 0 16,-4-2 0-16,-5 2 0 15,-3-1-1-15,0-1 1 16,-4 1 0-16,-1-1 0 16,-3 1-1-16,0-1 0 0,-1 1 0 15,-5-2 0-15,0 1 0 16,2-1 0-16,-2 0 0 15,-1 0 0-15,0 1 0 16,-2-4 0-16,-3 2 0 16,5 0 0-16,-4-1 0 15,0 1 1-15,1-1-1 16,0 1 0-16,-1-1 0 15,-12 1 0-15,20-2 0 16,-20 2 0-16,16 0 0 16,-16 0-1-16,0 0 1 15,15 2 0-15,-15-2 0 16,0 0 0-16,0 0 0 0,0 0 0 15,0 0 0-15,0 0 0 16,0 0 1-16,0 0-1 16,0 0 0-16,0 0 0 15,8 11 0-15,-8-11 0 16,0 0-1-16,0 0 0 15,0 0-1-15,8 10-3 16,-8-10-9-16,0 0-20 16,0 0 0-16,-11 20-4 15,11-20 3-15</inkml:trace>
  <inkml:trace contextRef="#ctx0" brushRef="#br3" timeOffset="142552.1533">8248 6116 28 0,'19'-1'32'0,"-3"-5"1"16,27 5-22-1,-3-5-9 1,16 4-1-16,7-4-1 16,14 2-2-16,7-2 0 15,8-1-2-15,10 2 0 16,-8 1 2-16,1-2 3 15,2 2-1-15,3 0 1 16,-3-2 0-16,-1 5-1 16,3-2 0-16,-6-1 1 15,1 4-1-15,-3-1 1 16,-3 1-1-16,-3 0 0 15,-3 0 0-15,0 1 1 16,-3 1-1-16,0-1 0 0,-5 0 0 16,2 2 0-16,-4-2 0 15,2 2 0-15,-6-2 1 16,0-1-2-16,-1 0 1 15,-3 1 0-15,-1-1 0 16,-3 1 0-16,-1-1 0 16,-3 0 0-16,1 0 0 15,-3 2 0-15,-4-2 0 16,3 1 0-16,-5-1 0 15,-2-1 0-15,0 2 0 16,-3-2 0-16,-2 1 0 16,-2-2-1-16,-3 1 1 15,1-1 0-15,-4 0 0 16,-3 1 0-16,1 0 0 0,-4-1 0 15,1 1-1-15,-2 0 1 16,-2 0-1-16,1-1 0 16,-3 2 0-16,0 2 1 15,-2-4-1-15,1 4 0 16,-4-2 1-16,2 1-1 15,-2-1 0-15,-7 1 1 16,-10-1-1-16,18 1 1 16,-18-1-1-16,0 0 0 15,0 0 1-15,0 0 0 16,0 0 0-16,0 0-1 15,13 2 1-15,-13-2 0 16,0 0 0-16,0 0 0 16,0 0 0-16,0 0 0 15,0 0 0-15,0 0 0 0,0 0 0 16,0 0 1-16,-18-3-1 15,0 3 1-15,1 0 0 16,-7 0 0-16,-5 1-1 16,-7-1 1-16,0 2 0 15,-6-2 0-15,-5 1-1 16,-5-1 1-16,-9-1 0 15,-10-1 0-15,-3 1-1 16,-15 1 1-16,-5-1-1 16,-10 1 1-16,-3 0-1 15,-3 1 0-15,-2-1 0 16,-1 1 0-16,4 1 0 15,1-1 0-15,0 2 0 0,2-2 0 16,-3 0 0-16,4 2 0 16,-4 0-1-16,-3 0 1 15,-3 1 0-15,1-2 0 16,-3 1 0-16,3-2 0 15,-1-1-1-15,7 0 1 16,6-1 0-16,1-4 0 16,13 0 0-16,0-4 0 15,7 2 0-15,9-2 0 16,9 0 1-16,6 0-1 15,8 2 0-15,6-1 1 16,13 2-1-16,3-1 0 16,8 3 1-16,7 1-1 15,12 3 0-15,-10-4 1 16,10 4-1-16,0 0 0 0,15 2 1 15,-3 0-1-15,8 0 0 16,7 2 0-16,13 0 1 16,8 0-1-16,10 1 0 15,10 0 0-15,11 1 0 16,7-1 0-16,17-1 1 15,13-1-1-15,10-2 0 16,10-1 0-16,11-1 1 16,7 0-1-16,5-2 0 15,3 0 0-15,-1 2 1 16,-2 1-1-16,-5 1 0 15,-5 2 0-15,-4 0 0 16,-3 0 0-16,-7 1 0 0,-5 1 0 16,-8-1 0-16,-8 1 1 15,-9-2-1-15,-8 2 0 16,-11-5 0-16,-10 1 0 15,-5-1 0-15,-11-1 0 16,-7-1 0-16,-3-1 0 16,-6 2 0-16,-12-2 0 15,-1 2 0-15,-7 0-1 16,-6-1 1-16,-5 1 0 15,-13 1 0-15,17-1 0 16,-17 1 1-16,0 0-1 16,-17-4 0-16,-3 3 0 15,-11-2 0-15,-13 2 0 16,-13-1 0-16,-13-3-1 0,-23 7 1 15,-14-6 0-15,-19 4 0 16,-11-4 0-16,-16 3 0 16,-13-2 0-16,-13 1 0 15,-7 0 0-15,-1 1-1 16,-3 1 1-16,4 0 0 15,5 1-1-15,3 2 1 16,15-1 0-16,11 2 0 16,12 0-1-16,13-1 1 15,13 0 0-15,13 1 0 16,10-1 0-16,11 1 0 15,11-2 0-15,6 2 0 16,10-5 0-16,10 3 0 16,7-2 1-16,9 0-1 15,9 0 0-15,3-1 0 0,15 1 0 16,0 0 1-16,0 0-2 15,0 0 0-15,20 12-3 16,-4-10-13-16,34 7-11 31,8-4-4-15</inkml:trace>
  <inkml:trace contextRef="#ctx0" brushRef="#br3" timeOffset="144907.2882">8925 5760 20 0,'5'-16'38'15,"-6"-3"0"-15,1 19-1 16,-14-11-28-16,3 25-2 15,-5 6-3-15,-4 16-1 16,-8 8-2-16,-3 7 1 16,-10 13-2-16,-3 6 1 15,-5 3 1-15,-1 0-2 16,0-2 1-16,2-2 0 15,7-11-1-15,5-7 1 16,8-9-1-16,6-8-1 0,8-10-1 16,3-9-2-16,11-15-1 15,0 0-7-15,18-21-25 16,-9-10-2-16,11-3 3 15</inkml:trace>
  <inkml:trace contextRef="#ctx0" brushRef="#br3" timeOffset="145374.3149">8788 5193 19 0,'0'0'38'15,"-20"-18"-1"-15,3 24 0 16,-15 4-31-16,2 13-3 16,-6 6 0-16,2 11-1 15,-6 0 0-15,4 2-1 16,2 0 1-16,6-1-1 15,10-6 0-15,8-3 0 16,3-12 0-16,11-5-1 16,-4-15 0-16,22 5 0 15,-7-13-1-15,6-9 0 16,-3-4 1-16,1-13 0 15,-3-2-1-15,-6-1 0 16,-9 0 1-16,-2 1 0 16,-12 2 0-16,-9 3 2 15,-5 4-2-15,-6 4 1 0,-3 0 2 16,1 2-2-16,4 1 1 15,8 1 0-15,9-5-1 16,16 0 0-16,15-1 0 16,25-5 0-16,18 1-1 15,19 0-2-15,22 9-3 16,6-4-33-16,30 15-3 15,9 2 1-15</inkml:trace>
  <inkml:trace contextRef="#ctx0" brushRef="#br3" timeOffset="147286.4239">12019 6048 0 0,'0'0'31'0,"5"-12"0"0,-5 12-13 15,0 0-2-15,0 0-4 16,-25-15-3-16,9 18-2 16,-12-11-2-16,-7 10 0 15,-13 0-2-15,-7 2 0 16,-12-2-1-16,-5 1-1 15,-6 4 0-15,-1-3-1 16,6 1-2-16,4-6-10 16,17 9-23-16,13-7-2 15,20-1 1-15</inkml:trace>
  <inkml:trace contextRef="#ctx0" brushRef="#br3" timeOffset="149388.5445">11319 6089 17 0,'2'-15'30'0,"-2"15"-14"0,6-12-3 16,-6 1-1-16,0 11-4 15,0 0-1-15,13-11-1 16,-13 11-1-16,0 0-1 15,0 0-1-15,0 0 0 16,0 0 0-16,0 0 0 16,0 0-1-16,0 0 1 15,5 12-1-15,-5-12 0 16,2 16 1-16,0-4-2 15,-2 0 1-15,5 2-1 16,-5 0 1-16,2 5-1 16,-4 0 2-16,2 3-2 15,0-3 1-15,-5 9-1 16,1-3 0-16,1 5 0 15,-1 2 0-15,-1-1-1 0,0 5-1 16,-2 5 1-16,4 1 0 16,-3 4 0-16,1 3 0 15,3 2 0-15,-2-2 0 16,1 4 0-16,-2-2 0 15,3-5 0-15,-2 1 0 16,-1 1 0-16,2-3 2 16,0-2-2-16,2-4 2 15,1 2-2-15,-2-3 2 16,2 2-2-16,0-3 2 15,0 0-2 1,0-2-1-16,-3 2 1 0,3-2-1 16,-3 2 2-16,1-1-1 15,-1-4 0-15,-1 2 0 0,2-2 0 16,-1-2 0-16,-2-1 0 15,1-2 0-15,3-1 0 16,-2-2 0-16,2 0 0 16,1-2 0-16,0-1 0 15,-1 0 0-15,2-3 0 16,0 3 0-16,-1 1 3 15,3-3-1-15,-3 4 1 16,3-1 0-16,-3-1 0 16,2 1 0-16,-2 1 0 15,3 0 1-15,-3-2-5 16,1 5 4-16,0-6-3 15,2 2 0-15,-2 2 0 16,0 0 0-16,-1-2 0 0,6 4 0 16,-3 1 0-16,0-3-1 15,2 6 1-15,0-2 0 16,0-1-1-16,1 2 1 15,-1-2 0-15,0 0 0 16,0 0 0-16,0 0 0 16,0-3 0-16,0 2 0 15,1-3 0-15,-1 0 0 16,0-4 0-16,-2 4 0 15,0-1 0-15,5-4 0 16,-5 1 1-16,2 2-1 16,-1-1 1-16,0-1-1 15,-1 3 1-15,0-3-2 16,2 2 2-16,-1-4-1 15,0 2 0-15,-2-3-1 0,2 0 1 16,-1-1 0-16,1-1 0 16,-3-1 0-16,3 1 0 15,-2-2 0-15,1 2 0 16,0-4 0-16,-1 2 0 15,1 2 0-15,-1-2 0 16,1 0 0-16,1 2 1 16,-3 1-2-16,0-2 1 15,2 3 0-15,-2-4 0 16,-1 0 0-16,1 1 0 15,3-2 0-15,-4-11 0 16,5 14 0-16,-5-14 0 16,6 13 0-16,-6-13 0 15,0 0 0-15,5 14 0 0,-5-14 0 16,1 12 0-16,-1-12 0 15,0 0 0-15,0 14 0 16,0-14 0-16,0 0 0 16,0 0 0-16,0 0 1 15,0 0-2-15,-1 14 1 16,1-14 0-16,0 0 0 15,0 14 0-15,0-14 0 16,0 0 0-16,1 17 0 16,-1-17 0-16,0 0 0 15,0 13 0-15,0-13 0 16,0 0 0-16,1 12 0 15,-1-12 0-15,0 0 0 0,0 0 0 16,4 15 0-16,-4-15 0 16,0 0 0-16,0 0 1 15,11-21-1-15,-11 21 0 16,10-19 0-16,-5 5-1 15,-5 14-3-15,10-27-17 16,4 19-17-16,-14 8-2 16,25-9-2-16,-25 9 1 15</inkml:trace>
  <inkml:trace contextRef="#ctx0" brushRef="#br3" timeOffset="154483.8359">11431 9202 22 0,'0'0'29'16,"1"12"1"-16,-1-12-14 15,0 0-6-15,18 20 1 16,-18-20-3-16,23 3-1 15,-10-7 0-15,17 4-2 16,-4-4 0-16,10 4-1 16,2-3 0-16,7-1-2 0,3 0 0 15,5 4 0-15,-2-4 0 16,8 3-1-16,3-2 0 15,3 1 1-15,3 0-1 16,4 4 0-16,0-2 0 16,1 1 0-16,-2 1-1 15,2 1 1-15,-3 3 0 16,2 0 0-16,-2-1-1 15,-2 0 1-15,5 0-1 16,-1-1 0-16,2-3 1 16,0 5-1-16,5-4 0 15,-1 0 1-15,1 0 0 16,2-1-1-16,2 0 1 15,6 0-1-15,0-1 1 0,1 0-1 16,5-1 1-16,3 1 0 16,0-4-1-16,5 2 1 15,-3-1 0-15,6-5-1 16,-2 5 0-16,3-3 1 15,-4 0-1-15,3-2 1 16,-5-1-1-16,1 3 0 16,-2-3 1-16,-6 4-1 15,2-3 0-15,-6 2 0 16,-2 2 0-16,-3 0 1 15,-3 0-1-15,-4 4 0 16,-2 0 0-16,-4-1 0 16,-5 1 0-16,0 0 1 0,-1-1-1 15,-2 2 0-15,-1 0 0 16,-5-2 0-16,0 1 0 15,-2 3 0-15,-3-5 0 16,-4 4 0-16,0-1 0 16,-4-2 0-16,-1 2 0 15,-3-2 0-15,-1-2 0 16,-3 0 0-16,-5 5 1 15,4-5-1-15,-8 1 0 16,1 0 0-16,-1 1-1 16,3 1 1-16,-1 1 0 15,-3-2 0-15,1 0 0 16,3-1 0-16,-1 4 0 15,2-4 0-15,-4 1 0 16,2 0 0-16,-3 0 0 0,0-1 0 16,-1 2 0-16,-1-1 0 15,-8 1 0-15,-1 3 0 16,-1-2 0-16,-15-1-1 15,21 4 1-15,-21-4 0 16,0 0 1-16,14 6-1 16,-14-6 0-16,0 0 0 15,13 8 0-15,-13-8 0 16,0 0 0-16,0 0 0 15,14 10 0-15,-14-10 0 16,0 0 0-16,0 0 0 16,0 0 0-16,6 13 0 15,-6-13 0-15,0 0 0 16,3 15 0-16,-3-15 0 0,0 17 1 15,0-17-2-15,-4 22 1 16,4-22 1-16,-4 23-2 16,2-9 2-16,-1 0-1 15,2 1 0-15,-1 1 0 16,0-1 1-16,1 0-1 15,-3 3 0-15,0 0 0 16,1 0 0-16,-2 3 0 16,0-2 0-16,0 2 1 15,-2 2-1-15,3-3 0 16,-1 4 1-16,1-2-1 15,-1 4 0-15,4-3 1 16,-2 5-1-16,1-1 0 16,2 4 0-16,-3-1 0 0,1 1 0 15,-1 3 0-15,-2 0 0 16,1 5 0-16,-1-5 0 15,0 7 0-15,0-4 0 16,-3 2 0-16,0-5 0 16,4 4 0-16,3-4 0 15,-3-3 0-15,0 0 0 16,2-4 0-16,-2 1 0 15,3-3 1-15,-2 1-1 16,3-2 1-16,0 1-1 16,3-4 1-16,-2 4-1 15,3-5 0-15,-2 1 0 16,4-2 0-16,-1-1 0 0,-3 1 0 15,2-2 0-15,-3 1-1 16,3 1 2-16,-2-2-1 16,-1 1 0-16,-1-2-1 15,2-2 1-15,-2 3 1 16,2 1-1-16,-1-4 0 15,-1 0-1-15,3 3 1 16,-1-1 0-16,-2 0 0 16,0 0 0-16,3 0 0 15,-3-2 0-15,1 3 0 16,-2-1 1-16,1-2-2 15,0 2 2-15,1-1-2 16,-1 0 1-16,-3 1 0 16,3-1 0-16,0-2 0 0,0-3-1 15,0 4 1-15,0-14 0 16,3 21 0-16,-3-21 0 15,3 17 0-15,-3-17 0 16,5 14 0-16,-5-14 0 16,0 0 0-16,0 0 0 15,14 11 0-15,-14-11 0 16,0 0 0-16,15-5 0 15,-15 5 0-15,14-9 1 16,-14 9-1-16,17-9 0 16,-17 9 0-16,16-9 0 15,-16 9 0-15,16-9 0 16,-16 9 0-16,21-6-1 15,-21 6 1-15,24-5 0 16,-9 3 0-16,0 1 0 0,0 1 0 16,4-1 0-16,1-1 0 15,-1 2 0-15,-1 0 0 16,3 2 0-16,0-2 0 15,-6 1 0-15,6 0-1 16,-5 1 1-16,2 0 0 16,-1-2 0-16,1 0 1 15,0 1-1-15,-2-2 0 16,0 1 0-16,1 1 0 15,2-1 0-15,-6-2 0 16,0 2 0-16,-1 0 0 16,-12 0 0-16,16 1 0 15,-16-1 0-15,0 0 0 16,12 0 0-16,-12 0 0 0,0 0 0 15,0 0 0-15,0 0 0 16,0 0 0-16,0 0 0 16,0 0 0-16,0 0-1 15,0 0-3-15,-15-9-11 16,15 9-23-16,-15-5-1 15,3 0-2-15,-10 0 0 16</inkml:trace>
  <inkml:trace contextRef="#ctx0" brushRef="#br3" timeOffset="159966.1495">8525 6081 9 0,'-13'-4'31'0,"13"4"0"0,0 0-16 15,16-9-4-15,18 9-2 16,1-10-1-16,21 6-2 15,11-6 0-15,23 2-2 16,13-4 0-16,25 1 0 16,9-1-2-16,18 0 1 15,6 2-1-15,9 3-1 16,3 0 0-16,4 4 0 15,-5 3 0-15,-7 1-1 16,-5 1 0-16,-9 2 1 16,-2-1-1-16,-12-1 0 15,-9 0 0-15,-7-2 0 0,-12 1 0 16,-6 2 0-16,-12-3 0 15,-8 3 0-15,-14-2 0 16,-8-1 0-16,-6 1 0 16,-9-1 0-16,-3 0 0 15,-7 0 0-15,-6 0 0 16,-7 1 0-16,-7-1-1 15,0 2 1-15,-16-2-1 16,0 0 1-16,0 0 0 16,-13 6-1-16,-6-5 1 15,-8 2 0-15,-7 1 0 16,-10 0 0-16,-4-2-1 15,-17 3 1-15,-6-2 0 16,-17 6 1-16,-13-4-2 16,-13 3 1-16,-11-3 0 0,-13 5 0 15,-14-2 0-15,-9 1 1 16,-5 0-1-16,-4-2 0 15,3 1 0-15,4 0 0 16,7-2 0-16,9-2 0 16,16 0 0-16,20-4 0 15,16-1 0-15,19-1 0 16,15-2 0-16,20 3 0 15,14 0 0-15,27 1 0 16,0 0 1-16,32-3-1 16,19 1 0-16,23 0 0 15,25-1 0-15,21-2 1 0,24-3-1 16,18 3 0-16,15 1 0 15,-1-1-3-15,6 6-3 16,-18-2-25-16,6 6-6 16,-18-3 0-16</inkml:trace>
  <inkml:trace contextRef="#ctx0" brushRef="#br3" timeOffset="161905.2605">11340 6068 7 0,'0'0'29'0,"0"0"1"15,-16 7-17-15,19 10-3 16,-9-3-2-16,9 15-2 16,-6-1-1-16,9 13-2 15,-4 8 0-15,7 14-2 16,-4 8 0-16,4 15-1 0,-1 4 0 15,5 5 0-15,-1 9-1 16,0-1 1-16,1 5 1 16,-1 4-1-16,-4-4 1 15,-2 4-2-15,-1-4 2 16,-4 3 1-16,-1-5 2 15,0 1-1-15,0-6-2 16,-3-2 1-16,1-6 1 16,2-2-1-16,2-6 0 15,-4-6-2-15,0-2-1 16,2-8 0-16,-2-9 0 15,-1-5 1-15,1-8-1 16,-3-8 1-16,1-8 0 16,-1-7 0-16,0-4-1 15,5-20 1-15,-14 7 0 0,14-7-2 16,-12-25 3-1,6-4-2-15,2-9 1 0,-2-16-1 16,3-12 2-16,3-13-2 16,1-8 3-16,3-11-4 15,-3-10-1-15,3-6 1 16,-4-5 0-16,0-4 0 15,-5 0-1-15,-3 1 1 16,1-2 0-16,-6 9 3 16,0-1-2-16,-4 6 1 15,-1 6 1-15,0 9-1 16,-1 8 1-16,1 7 1 15,-3 8-3-15,6 8 3 16,-1 1 1-16,9 12-1 0,-2 3 1 16,9 14-1-16,3 0 0 15,3 11 0-15,0 7-1 16,-6 16 0-16,16-12 0 15,-16 12 0-15,10 19-1 16,-5 8 0-16,-4 8 1 16,4 19-1-16,-5 16 0 15,6 13 0-15,-5 17 0 16,5 12 0-16,-1 12 1 15,6 8-1-15,-2 12 0 16,1-5 0-16,5 1 2 16,-4-2 0-16,0-4 2 15,2-2-2-15,0-6 1 16,-3-6 0-16,1-10-1 15,-5-5 1-15,-1-9-3 0,0-6 1 16,1-7-2-16,-4-14 2 16,1-11-2-16,-2-10 2 15,0-8-2-15,-1-9 1 16,0-14 1-16,0-17-1 15,0 0 0-15,0 0-1 16,-7-38 1-16,4-1-2 16,6-16 3-16,-1-17-3 15,2-18 3-15,1-15-3 16,4-18 0-16,1-13-3 15,-1-9 2-15,-2-19-1 16,-2 2 0-16,0-9 0 16,0 12-1-16,-3 4 1 15,-1 9 2-15,-2 8 2 0,-1 17-1 16,2 16 1-16,-5 14 0 15,0 16 0-15,-4 6 2 16,1 14-1-16,2 10 0 16,-3 13 1-16,4 6-1 15,5 26 1-15,0 0-1 16,0 0 1-16,-2 39-2 15,8 10 1-15,-1 18-1 16,2 18 1-16,-1 15-2 16,4 11 2-16,-5 12 0 15,3 10-1-15,-1 2 0 16,0 1 1-16,-1 0 0 15,-3-6 2-15,2-2 1 16,0-3-2-16,-3-8 1 0,0-4 0 16,1-12 0-16,-3-6-1 15,1-13 1-15,-1-5-3 16,0-12 0-1,3-2 1-15,-2-11-1 0,1-11 1 16,-2-4-2-16,0-1 3 16,0-7-3-16,0-2 2 15,0 0-2-15,-2-8 0 16,4 3 0-16,-4-4-2 15,4 1-2-15,-2-19-14 16,3 23-16-16,-3-23 0 16,19 5 0-16</inkml:trace>
  <inkml:trace contextRef="#ctx0" brushRef="#br3" timeOffset="163744.3656">11504 9190 9 0,'14'-3'30'0,"6"-1"2"16,4-1 0-16,11 8-19 15,-4-10-3-15,20 14-2 16,-2-9-2-16,21 11-2 15,2-5 0-15,13 1-2 16,6 3 0-16,8 2 0 0,6-1 0 16,0 1-1-16,7 1 0 15,3-2 1-15,-1 0-1 16,3 0 0-16,2 1 0 15,2-1 0-15,-4 2 0 16,10-2 0-16,2-2 0 16,-4 0 0-16,3 1 1 15,0-4-2-15,-1 0 1 16,2-2 0-16,2 0-1 15,-3 0 1-15,3-3 0 16,-5 1-1-16,-4-3 1 16,-1 5-1-16,-1-4 1 15,-8 2-1-15,-1-1 0 16,-6 1 0-16,-6 0 1 0,-2 1-1 15,-3-2 1-15,-4 2-1 16,0-1 0-16,-5 0 0 16,-3-1 1-16,1 1-1 15,-8-1 0-15,3-3 0 16,-8 3 0-16,-5-1 0 15,0-1 0-15,-5 0 0 16,-1 0 0-16,-1 0-1 16,-4-4 1-16,-4 3 0 15,1-2 0-15,1 1 0 16,-5 0 0-16,-5-2 0 15,1 3 0-15,-3 2 0 16,-7-1 0-16,1 2 0 0,-9 0 0 16,-7 1-1-16,-6 0 1 15,-12 0 0-15,0 0 0 16,0 0 0-16,-26 5 0 15,-3-4-1-15,-17 2 1 16,-15 1-1-16,-14 1 1 16,-20-3-1-16,-20 1 0 15,-21-1 0-15,-17 0 0 16,-16-1 1-16,-11 0-1 15,-15-1-1-15,-1 0 2 16,-8 2 0-16,5-2-1 16,2 0 0-16,4 1 0 15,12 0 0-15,13 0-1 16,16-2 2-16,17 0-1 15,22-2 0-15,20 1 1 0,21 0 0 16,22-1 0-16,15 0 1 16,19-1-1-16,16 4 1 15,18-2 0-15,15 3 0 16,16-2 0-16,14 1 0 15,16-2 0-15,23 2 2 16,13-4-2-16,17 3 1 16,14-1-1-16,11-1 1 15,2 2-2-15,9-3 1 16,4-1 0-16,-3 2 0 15,-2 2 0-15,-4-3-1 16,-5 3 1-16,-8 1-1 16,-6-1 1-16,-9 2-1 15,-10 1 0-15,-13 0 0 0,-8 0 0 16,-13 1 0-16,-13-2 0 15,-10 0 1-15,-12 2-2 16,-7-4 1-16,-8 1 0 16,-4-2 0-16,-6 0 1 15,-4 1-1-15,0-2 0 16,-1 0 0-16,-4 0 1 15,-2 0-1-15,1 0 0 16,-4 0 0-16,1 1 0 16,1-2 0-16,-4 2 0 15,3-1 0-15,0 3 0 16,-1-1 0-16,-1 1-1 15,-2 1 1-15,-14-1-1 16,20 7-1-16,-20-7-2 0,0 0-2 16,16 24-17-16,-16-24-13 15,-13 15 0-15,-1-12 0 16,14-3 1-16</inkml:trace>
  <inkml:trace contextRef="#ctx0" brushRef="#br3" timeOffset="165850.4859">17264 9168 36 0,'-14'-3'34'0,"14"3"1"16,-14 5-1-1,14-5-24-15,-3 20-2 0,-1-6-1 16,11 11-1-16,-7 0-2 16,9 8-1-16,-8 3 0 15,6 2-1-15,-5 5 1 16,-1 4-2-16,-1 3 1 15,0 6-1-15,-2 1 0 16,-1 6-1-16,-4 1 1 16,-1 5-1-16,1 4 0 15,-7 0 0-15,-3 1 0 16,3-2 0-16,-5-2 1 15,0-3 0-15,3-5-1 16,1-5 0-16,3 1 0 0,6-8 0 16,3-4 1-1,8-4-1-15,1-3-1 0,4-5 1 16,4-4 0-16,-1-2 0 15,-3-6 0-15,0-4 0 16,1-3 0-16,-11-15-1 16,9 14 1-16,-9-14 0 15,0 0-1-15,0 0 1 16,-14-15-1-16,6-3 1 15,-1-7 0-15,0-8-1 16,0-7 1-16,1-10 0 16,0-9 0-16,3-7 0 15,3-5-2-15,-1-12 2 16,3-5-2-16,0-5 2 15,0 0-1-15,1-2 0 0,2 5 0 16,-2 3 2-16,3 7-2 16,-4 7 1-16,0 10 1 15,5 9-1-15,-1 5 0 16,-3 12 1-16,2 2-1 15,0 11 0-15,-2 6 1 16,-1 18-1-16,8-13 0 16,-8 13 1-16,5 26-1 15,0-4 0-15,0 12 2 16,-2 7-2-16,2 8 0 15,2 11 1-15,-1 4-1 16,-3 15 0-16,3 3 0 16,-4 6 0-16,-1 3-1 15,-1 1 1-15,3-2 0 0,-4-3 0 16,-2-2 0-16,1-10 0 15,-4-4 0-15,4-9 0 16,-3-4 0-16,0-5 0 16,-1-7-1-16,1-8 0 15,0-3 0-15,0-11 0 16,2-2 0-16,0-8 1 15,3-14-1-15,-7 13 0 16,7-13 1-16,0 0 0 16,0 0-1-16,-5-18 1 15,5 5-1-15,0-4 1 16,0 1 0-16,0-6-1 15,0-5 1-15,1-8-1 16,-1 1 1-16,3-11 0 0,-1-9 0 16,5-2 0-16,-3-10-1 15,6-5 2-15,-2-5-2 16,-1-5 1-16,1-1 0 15,-4 5 0-15,-3 3 0 16,-2 2 0-16,-4 7 1 16,-5 7 0-16,1 8 0 15,-3 11 0-15,2 3 0 16,-3 8-1-16,4 6 1 15,0 8-1-15,9 14 1 16,-12-16-1-16,12 16 0 16,0 0 0-16,-9 15 0 15,9 0 0-15,-1 5 0 16,2 9 0-16,-3 8 0 15,4 9 1-15,-6 6-1 0,4 15 0 16,-1 6 0-16,-2 8 1 16,-2 8-1-16,5 2 1 15,-4 3-1-15,3-2 0 16,1-1 1-16,3-5-1 15,-1-3 0-15,0-3 0 16,3-10-1 0,0-3 1-16,1-6 0 0,-3-8 0 15,-2-6 0-15,1-3 0 16,-4-8 0-16,4-7 0 15,-2-4 0-15,0-6 0 16,0-6 0-16,1-1 1 16,-1-12-1-16,0 0 0 15,0 0 0-15,10 8 0 0,-10-8 0 16,8-15 0-16,-8 15 0 15,5-18 0-15,-5 18 0 16,5-22 0-16,-5 9 0 16,3 2 0-16,-3 11 0 15,-2-21 0-15,2 21 0 16,0-18 0-16,0 18 0 15,-1-18 0-15,1 18 0 16,-4-19 0-16,4 19 0 16,-7-13-1-16,7 13 1 15,-8-11 0-15,8 11-1 16,0 0 1-16,-12-14 0 15,12 14 0-15,0 0 0 0,0 0-1 16,-9-13 1-16,9 13 0 16,0 0 0-16,0 0 1 15,16-13-1-15,-3 9 0 16,3 2 1-16,5 0-1 15,6-2 0-15,6 3 0 16,6-1 1-16,1 0-1 16,5 1 0-16,3 1 0 15,-3-1 0-15,3-1 0 16,0 6 0-16,-7-5-1 15,2 4 1-15,-8 0 0 16,-5-1 0-16,-6 2 0 16,-6-2 0-16,-4 1 0 15,-14-3-1-15,0 0 1 0,0 0 0 16,-14-3 0-16,-4-1 0 15,-6-1 0-15,-3-1 0 16,-5-1 1-16,-5-2-1 16,0 6 1-16,-1-3-1 15,5 3 1-15,1-1-1 16,1 5 0-16,8-1 0 15,7 0 0-15,3 1 0 16,13-1 0-16,0 0 0 16,0 0 0-16,25 8-1 15,-3-8 1-15,5 0-1 16,6-1 1-16,6-1-1 15,1 0 1-15,-1-2-1 16,-2 0 1-16,-3 0-1 16,-8 0 1-16,-9 1 0 0,-17 3 0 15,0 0 1-15,-14-7-1 16,-15 6 1-16,-8 2-1 15,-12-1 1-15,-4 0-1 16,-2 4 0-16,2 0 0 16,6 2-3-16,0-6-7 15,20 14-23-15,-4-10-4 16,20 8-2-16,11-12 1 15</inkml:trace>
  <inkml:trace contextRef="#ctx0" brushRef="#br4" timeOffset="177385.1459">22646 10942 1 0,'0'0'11'0,"0"0"-1"16,-12 2 2-16,12-2-1 0,0 0-1 15,0 0 0-15,0 0 1 16,0 0 0-16,0 0-3 15,-15-8 0-15,15 8 0 16,0 0-1-16,0 0-1 16,0 0 0-16,0 0-2 15,0 0-1-15,0 0 0 16,0 0 0-16,0 0-2 15,0 0 1-15,0 0-1 16,0 0 0-16,0 0 0 16,0 0 0-16,0 0 1 15,0 0-1-15,0 0 0 16,0 0 0-16,15-5 0 15,-15 5 0-15,18 1 1 16,-5 0-1-16,2-1 0 0,2 0 0 16,2 2 0-16,-2-1-1 15,2 3 1-15,1-2 0 16,-1 1-1-16,0 0 1 15,-1 0-1-15,-2 0 0 16,-1 1 1-16,1 1-2 16,0-3 1-16,-1 2 1 15,-15-4-1-15,21 7 0 16,-21-7 0-16,16 7 0 15,-16-7 0-15,13 3 0 16,-13-3 1-16,0 0-1 16,0 0 0-16,0 0 0 15,0 0 0-15,0 0 2 16,0 0-2-16,0 0 1 0,0 0-1 15,0 0 0-15,0 0 0 16,0 0 0-16,0 0 0 16,0 0 0-16,0 0 0 15,0 0-1-15,0 0 1 16,0 0-2-16,0 0 2 15,-13-8-1-15,13 8 1 16,0 0-1-16,0 0 1 16,0 0 0-16,0 0 0 15,0 0-1-15,0 0 0 16,0 0 0-16,0 0-1 15,0 0 0-15,0 0-1 16,0 0 0-16,0 0 0 16,0 0 0-16,-5-11 1 0,5 11 1 15,0 0 0-15,0 0 1 16,0 0 0-16,0 0 0 15,0 0 1-15,0 0 0 16,0 0 0-16,0 0 1 16,0 0 1-16,0 0-1 15,0 0 0-15,0 0 1 16,0 0-1-16,-8-12 0 15,8 12 0-15,0 0-1 16,0 0 1-16,0 0-1 16,0 0-1-16,0 0 2 15,0 0-1-15,13-7 0 16,-13 7 0-16,0 0-1 15,0 0 1-15,10-17 0 16,-10 17 0-16,0 0-1 0,12-19 1 16,-12 19 0-16,7-14 0 15,-3 2-1-15,-4 12 1 16,9-22-1-16,-3 11 1 15,-4-6 0-15,2 4-1 16,-4-5 1-16,4-1-1 16,-4 1 1-16,4-1 0 15,-3-3-1-15,-1 2 1 16,0-1-1-16,0-1 1 15,0 1-1-15,0-1 1 16,0-1-1-16,-1 2 1 16,2-3 0-16,-1 0-1 0,1-1 1 15,2 2-1 1,-2-1 0-16,0 1 1 15,-1 0 0-15,3-3-1 0,-3 2 0 16,-1 1 1-16,-2 0-1 16,3-3 1-16,-2 2-2 15,-4 1 1-15,6 0 0 16,-2-1 0-16,-3-1 0 15,2-1 0-15,1-1 0 16,-2-1 0-16,0-4 0 16,1 0 0-16,2-1 1 15,1-2-1-15,-4-1 0 16,4 0 0-16,-4 0 0 15,0 1 0-15,-1 4 1 16,3-2-1-16,-2 4 0 0,-1-3 0 16,-3 5 0-16,7 1 0 15,-3 1-1-15,1-3 0 16,3 5 1-16,-1-1-1 15,-2-1-1-15,3 1 1 16,-2 1 0-16,4-2 0 16,-2 1 1-16,0 1 0 15,2-3 0-15,-2 3 0 16,2 4 0-16,-1-3 0 15,5-1 0-15,-3 5 0 16,1 0 0-16,-1 2 1 16,-1-2-1-16,4 4 0 15,-1-3 0-15,0 6 1 16,-5-2-1-16,2 0 0 0,-2 13 0 15,8-21 0-15,-8 21 0 16,4-17 0-16,-4 17 1 16,1-18-1-16,-1 18 0 15,4-17 0-15,-4 17 0 16,-1-15 1-16,1 15-1 15,0 0 0-15,-10-13 0 16,10 13 0-16,0 0 0 16,-16-5-1-16,16 5 1 15,-20 1 1-15,4 0-1 16,1 3 0-16,-5-1 0 15,-3 0 0-15,-1 0 0 16,-7 2 0-16,-4-2 0 16,-5 4 0-16,-5-3 0 0,-1 0 0 15,-8 1 0-15,-3-2 0 16,-2 3 0-16,0-5 0 15,-7 3 1-15,6-2-1 16,-5-1 0-16,1 1 0 16,2 1 0-16,2-3 0 15,-1 1 0-15,2-1 0 16,4-2 1-16,-1 0-1 15,2 2-1-15,-1-2 2 16,2-2-1-16,0 3 0 16,-1-1 0-16,-2 1 0 15,-2 4 0-15,-4-5 0 16,4 2 0-16,-3 3 0 0,-2 1 0 15,-2-4 0 1,0 1 0-16,2 0 0 0,-1-2 0 16,2 1 1-16,0-4-1 15,2-2 0-15,1 2 0 16,2-4 1-16,-2 2-1 15,1-2 0-15,3 3 0 16,-1-3 0-16,0 3 0 16,-1-1 1-16,0 2-1 15,1-1 0-15,0 4 0 16,2-3 0-16,-4 1 0 15,4 2 1-15,-2 1-1 16,-4 0 0-16,1 0 1 16,-1 0-1-16,-5 1 0 0,0-1 0 15,-1 3 0-15,-3-3 0 16,-2 4 0-16,-3-3 1 15,0 4-1-15,-3-1 0 16,1 1 0-16,-4 0 0 16,-1 0 0-16,0 4 0 15,-4-4 0-15,0 3 0 16,0-2 0-16,-1 2 1 15,-2 0-1-15,2 0 0 16,5 0 0-16,-8-1 1 16,3-1-1-16,3 1 0 15,0-2 0-15,3 1 0 16,5-3-1-16,3-1 1 15,4 0 1-15,5 0-1 16,6-3 0-16,3 1 0 0,7-1 1 16,0-1-1-16,3 1 0 15,7 1 1-15,2-2-2 16,12-1 1-16,3 2 0 15,0-2 0-15,9 2 0 16,11 1 0-16,-11-5 0 16,11 5 0-16,0 0 0 15,21-7 0-15,-4 2 0 16,7 1 0-16,3-1 0 15,11-1 0-15,4-1 0 16,6 0-1-16,3-1 1 16,-3-1 0-16,5 1 0 15,-1-2 0-15,0-1 0 16,-2 0 0-16,-6 0 0 0,3 2 1 15,-9 1-1-15,-6 0-1 16,-5 2 1-16,-3 1 0 16,-7 2 0-16,-17 3 0 15,19-1 0-15,-19 1 0 16,0 0 0-16,0 0 0 15,0 0 0-15,0 0 0 16,0 0 0-16,0 0 0 16,0 0 0-16,-16 9 0 15,16-9 0-15,-20 5 0 16,6-1 0-16,-1-1 0 15,-1-1 0-15,-2 3 0 16,-4-1 0-16,2-3 0 16,-6 5 0-16,4 0 0 0,-2 0 0 15,1 2 0-15,-3 1 0 16,1 1 0-16,-2 2 0 15,2-1 0-15,1 0 0 16,0 0 0-16,2 1 0 16,0-2 0-16,-1-2 0 15,5 2 1-15,0-3-1 16,0 1-1-16,3-3 2 15,3 0-1-15,12-5 0 16,-15 9 0-16,15-9 0 16,0 0 0-16,0 0 0 15,0 0 0-15,0 0 0 16,0 0 0-16,0 0 0 15,0 0 0-15,0 0 0 16,0 0 0-16,0 0 0 0,0 0 0 16,0 0 0-16,20 7 0 15,-7-6-1-15,2-1 1 16,5 1 0-16,0-1 0 15,6 3 0-15,4-1 0 16,1 1 0-16,1 2 0 16,2-2 0-16,3 1 0 15,1 2 0-15,2-1 0 16,4-1 0-16,-2-1 0 15,6 0 0-15,-3 2 0 16,-3-3 0-16,0-1 0 16,-4 0 0-16,-2 1 0 15,-4-1 0-15,-6 0 0 16,-3 0 0-16,-7 1 0 0,-3-1 0 15,-13-1 0-15,14 5 0 16,-14-5 0-16,0 0 0 16,0 0 0-16,0 0 0 15,0 0 0-15,0 0 0 16,0 0 0-16,0 0 0 15,0 0 0-15,0 0 0 16,0 0 0-16,-18 8 0 16,18-8 0-16,-19 1 0 15,4 2 0-15,-3-2 0 16,-4 0 0-16,-1 3 0 15,-9 0 0-15,-7-2 0 16,-3 2 0-16,-4 0-1 16,-2-1 1-16,-1-1 0 0,2 1 0 15,-5-3 0-15,6 0 0 16,7 1 0-16,2-3 0 15,8 0 1-15,2 1-1 16,7 0 0-16,4-2 0 16,16 3 0-16,-16-1 0 15,16 1 0-15,0 0 0 16,0 0 0-16,0 0 0 15,0 0 0-15,0 0 0 16,0 0 0-16,0 0 0 16,0 0 0-16,14-4 0 15,-14 4 0-15,13 0-1 16,-13 0 1-16,15-3 0 0,-15 3 0 15,23-5 0-15,-10 2 0 16,4-4 1-16,-2-3-1 16,8 0 0-16,-3-3 0 15,0-3-1-15,9-4 2 16,-5-2-1-16,2-1 0 15,4-3 0-15,-5 1 0 16,-2-2 0-16,7 3 1 16,-4 1-1-16,-4 3 0 15,0 2-1-15,-6 3 2 16,0 3-1-16,-2 6-1 15,-14 6 2-15,17-11-2 16,-17 11 1-16,12-7 0 16,-12 7 0-16,0 0 1 15,0 0-1-15,0 0 0 0,0 0 0 16,0 0 0-16,0 0 0 15,0 0 0-15,-21 7 0 16,-3-1-1-16,-3 4 1 16,-7-2 0-16,-2 6 0 15,-12 3 0-15,4-3 0 16,-9 2 0-16,2 4 0 15,1-1 0-15,5 0 0 16,-2-1 0-16,9 0 0 16,4-1 0-16,6-1 0 15,6-3 0-15,12-1 0 16,2-1 0-16,8-11 0 15,5 14 0-15,11-7 0 16,4-2 0-16,6-1 0 0,1-1 0 16,10 0-1-16,5 0 1 15,0 0 0-15,3 1 0 16,-2 1 0-16,0 3-1 15,-1-2 0-15,-1 3 0 16,-3 0-2-16,1 8-3 16,-12-7-12-16,12 13-16 15,-18-6-5-15,4 5 0 16,-11 1-1-16</inkml:trace>
  <inkml:trace contextRef="#ctx0" brushRef="#br4" timeOffset="180472.3223">18106 9095 3 0,'-8'-13'28'0,"8"13"1"16,0 0 1-16,13-8-12 15,8 17-6-15,-10-11-2 16,18 9-2-16,-5-8 0 16,15 13-3-16,2-7-1 15,9 5 0-15,1-2-2 0,11 1 0 16,1-2 0-16,15 5 0 15,1-4-1-15,8-3 1 16,0 2-2-16,7-1 0 16,3 0 1-16,-1 0-1 15,1-1 0-15,-2-1 0 16,0 1 0-16,-5-2 0 15,3 0 0-15,1-2 0 16,1-1 0-16,6-1 1 16,-2-5-1-16,6 1 0 15,3-5 1-15,4 2-1 16,-1-1 0-16,4 0 0 15,-6-2 0-15,-4 2 0 16,-2-1 0-16,-1 1 0 0,-4 0 0 16,-7 1 0-16,-7-1 0 15,-9 3 0-15,-10 1 0 16,-9 1 0-16,-15 0 0 15,-15 3 1-15,-26 1-1 16,0 0-1-16,-21 6 1 16,-16-2-1-16,-20 0 0 15,-12-2 0-15,-20 3-1 16,-21-2 0-16,-15 2 1 15,-17-4 0-15,-10 2 0 16,-12-1 0-16,1 2 0 16,-6-2 1-16,-2 1 0 15,8 0 0-15,5 2 0 16,14 0 0-16,10 3 1 0,11-2-1 15,14-1 1-15,13 2 0 16,22-5 0-16,18 4 0 16,9-5 0-16,21 1 0 15,26-2 1-15,0 0-1 16,18 3-1-16,23-3 1 15,17-1-1-15,18-1 0 16,23-1 1-16,18-1 0 16,16-1-1-16,15 1 0 15,8 0 0-15,7 3 0 16,-1-6 1-16,5 5-2 15,-8-1 1-15,-1-2 0 16,-6-1 0-16,0-1-1 16,-5-2 2-16,-5 0-2 15,-3-2 1-15,-7 3 0 0,-7-2 0 16,-12 3 1-16,-8 0-1 15,-16 3 0-15,-1 1 0 16,-15 1 0-16,-8 2 1 16,-2 1-1-16,-9 2 0 15,-2-3 0-15,-1 2 0 16,1 1 0-16,-4-2 0 15,3 4 0-15,-3-1 0 16,1-3 0-16,1 3 0 16,-6 0 0-16,1 0-1 15,-3 0 2-15,2-1-1 16,-3 0-1-16,-5-2 1 15,3 2 0-15,-3-2 1 16,1 3-1-16,-4-1 0 0,-4-2 0 16,-3 1 0-16,-4 2 0 15,-2-3 0-15,-4 1 0 16,-16-2 0-16,15 2 0 15,-15-2 0-15,0 0 0 16,0 0 1-16,0 0-1 16,0 0 0-16,0 0 0 15,0 0 1-15,-4 12-1 16,4-12 0-16,-10 13 0 15,10-13 0-15,-10 18 0 16,6-6 1-16,0 3-1 16,0 2 0-16,0 1 0 15,2 4 0-15,-2 5 1 16,0 4-1-16,0 1 0 0,-6 4 0 15,1 2 2-15,-1-1-1 16,-2 3 0-16,-1 1 0 16,4 3 0-16,0-2 1 15,-4 4-1-15,3-1 0 16,-4 9-1-16,-2-1 0 15,2 6 0-15,-2 0-1 16,0-1 1-16,5 1 0 16,-4-4 0-16,9 0 0 15,2-7 0-15,4-2 1 16,1-5-2-16,7-4 2 15,0 0-2-15,-2-4 2 16,3-1-2-16,-2-1 2 0,-2 0-2 16,0-3 0-16,-2 0 1 15,-3-2 0-15,0-3 0 16,-3 1 1-16,-2 1-1 15,-2-2-1-15,-2 1 2 16,-2-1-2-16,2-1 2 16,1-3-2-16,-1 3 1 15,3 0-1-15,2-7 1 16,0 2 0-16,1-3 0 15,7-1 0-15,-4-13 0 16,5 21 0-16,-5-21-1 16,16 14 1-16,-16-14 0 15,20 12 0-15,-20-12 0 16,20 8 0-16,-20-8-1 15,16 2 0-15,-16-2 1 0,0 0 0 16,13-2 0-16,-13 2 0 16,0 0-1-16,14-5 2 15,-14 5-1-15,0 0 0 16,0 0 0-16,11-9 0 15,-11 9-1-15,0 0 2 16,0 0-2-16,0 0 1 16,0 0 0-16,5-13 0 15,-5 13 0-15,0 0 0 16,-21-10 1-16,6 6-2 15,-6-1 1-15,-1 1 0 16,-9 1 0-16,3 1-1 16,-5-1 1-16,-1 2 0 15,2 1-1-15,5 0 1 0,5 0-1 16,4 1 0-16,1-1-4 15,12 12-13-15,5-12-18 16,0 0-1-16,0 0-1 16,0 0 1-16</inkml:trace>
  <inkml:trace contextRef="#ctx0" brushRef="#br4" timeOffset="189219.8228">16286 10886 26 0,'0'0'26'16,"-17"-3"-5"-16,17 3-1 15,0 0-4-15,0 0-3 16,0 0-4-16,0 0-1 0,0 0-2 15,0 0-1-15,0 0-1 16,0 0 0-16,0 0-1 16,0 0 0-16,0 0 0 15,0 0 1-15,17-6-2 16,-17 6 1-16,15-1-1 15,-15 1-1-15,21-3 1 16,-11 3-1-16,-10 0 1 16,22-2-2-16,-22 2 1 15,21 1 0-15,-10-2-1 16,3 1 1-16,2 2 0 15,-1-2-1-15,1 4 1 16,2-1-1-16,2-2 1 0,4 3-1 16,-4-3 0-16,3 3 0 15,1 0 0-15,1 1 0 16,1-3 0-16,-2-2 0 15,1 3 0 1,1 0 0-16,1-3 0 0,-2 2 0 16,4-3 0-16,-2 1 1 15,-1-1-1-15,1-1 0 16,-2 1 0-16,1-2 0 15,-3 3 0-15,-2-2-1 16,-1 1 2-16,-3-1-1 16,2 1 0-16,-6 1 0 15,-13 0 0-15,18-3 0 16,-18 3 0-16,0 0 0 0,0 0 0 15,0 0-1-15,0 0 1 16,0 0 0-16,0 0 0 16,0 0 0-16,-7-14 0 15,7 14 1-15,-17-9-1 16,3 4 0-16,1-2 0 15,-6 0 0-15,1-1 0 16,-6-2 0-16,0 1 0 16,-1 2 0-16,1-2 0 15,-4 1 0-15,2 3 0 16,3-3 0-16,1 2 0 15,3 1 0-15,3-2 0 16,1 5 0-16,4-2 0 16,11 4 0-16,-13-5 1 0,13 5-1 15,0 0 0-15,0 0 0 16,0 0 0-16,0 0 0 15,0 0 0-15,19 6 1 16,-19-6-1-16,25 8 1 16,-8-3-2-16,4 0 2 15,-1-1-1-15,2 2 0 16,4-2 0-16,-3 2 0 15,1 2 0-15,1-4 0 16,-3 2 0-16,0 0 1 16,3 0-2-16,-4-1 2 15,0 1-1-15,-1 1 0 16,1-3 0-16,-3 2 0 15,-1-1 0-15,-2 0 0 16,-5-1 0-16,3 1 0 0,-13-5 0 16,17 5 0-16,-17-5-1 15,0 0 1-15,13 7 0 16,-13-7 0-16,0 0 0 15,0 0 0-15,0 0-1 16,0 0 1-16,0 0 0 16,0 0 0-16,-13 2 0 15,13-2-1-15,0 0 1 16,-16 2 0-16,16-2 0 15,-15 4 0-15,15-4 0 16,-22 6 0-16,9 0 0 16,-1 3 0-16,-4 2 0 15,1-2 0-15,-3 1 0 16,-6 1 0-16,4 1 0 0,-2-1 0 15,-3-2 0-15,1 4 0 16,3-3 0-16,-2-1 0 16,5-2 1-16,4-1-1 15,2 1 0-15,14-7 0 16,-18 5 0-16,18-5 0 15,0 0 0-15,-12 1 1 16,12-1-1-16,0 0-1 16,0 0 0-16,0 0-5 15,12 5-17-15,-12-5-14 16,0 0 0-16,18 1-4 15,-18-1 1-15</inkml:trace>
  <inkml:trace contextRef="#ctx0" brushRef="#br4" timeOffset="200284.4553">9426 6354 21 0,'0'0'34'16,"0"0"0"-16,-2-14-16 15,2 14-6-15,0 0-2 16,0 0-4-16,0 0-1 15,-14-2-1-15,1 2-2 16,-1 2 1-16,-12 2-1 16,-5 4-1-16,-8-1 0 15,-12 4 1-15,-7 0-1 16,-10 1 0-16,-14-3 1 15,-10 2-1-15,-5 1 0 16,-8-1 0-16,-4-4 1 16,-3 2-1-16,0-3 0 15,3-1 0-15,4-2-1 0,13 0 1 16,5-4 1-16,9 0-1 15,12-2-1-15,16 0 0 16,9-1 1-16,14 0-1 16,5 0-1-16,10 3 1 15,12 1 0-15,0 0-1 16,0 0-1-16,24-4 2 15,-4 3-1-15,7-2 0 16,9-1 0-16,2-1 1 16,5-4-1-16,0 1 1 15,1-3-1-15,2 1 1 16,-2-3 0-16,-2-1 0 15,-1 1 0-15,-5 0 0 16,-5 3 0-16,-6 2 0 0,-5 0 1 16,-8 1-1-16,-12 7 1 15,0 0 0-15,0 0 0 16,-31 1-1-16,4 4 1 15,-8 3 1-15,-9 2-2 16,-8 8 1-16,-17 0-1 16,-4 2 0-16,-4 4 0 15,-5-1 0-15,0 2 1 16,4 2-1-16,5-4 0 15,9-1 0-15,14-3 0 16,13-3 0-16,11-4 0 16,26-12 1-16,-8 17-2 15,30-17 2-15,16-4-1 16,18-2-1-16,18 1 1 15,16-6 0-15,18 0 0 0,9-1-1 16,9 3-2-16,-4 2-1 16,5 16-13-16,-17-9-21 15,-5 7-2-15,-22 2 0 16</inkml:trace>
  <inkml:trace contextRef="#ctx0" brushRef="#br4" timeOffset="200979.4953">9521 6441 29 0,'1'-20'36'16,"-18"17"2"-16,-17-2-2 15,-5 12-30-15,-21-2-2 16,-15 7 0-16,-20 1-1 16,-21 3-1-16,-13 0 0 15,-10 5-1-15,-13-1 0 16,-6-2 0-16,-4 0 0 15,3-4 0-15,11-3 0 0,23-1 0 16,20-8-1-16,16-4 1 16,29-6-1-16,22-2 0 15,28-4 0-15,31-4 0 16,22 1-1-16,24-3 0 15,20 4 0-15,16 0-1 16,18 4 0-16,12 6 0 16,9 3 0-16,-2 2-1 15,-1 3 1-15,-13 4-1 16,-11-1 2-16,-20 1-1 15,-19 0 1-15,-22-2 1 16,-23 0 1-16,-31-4 0 16,-15 12 0-16,-28-7 1 15,-25 1 1-15,-18 3-1 0,-21-1 0 16,-21 5 1-16,-12-2-1 15,-12 2-1-15,-6 0 0 16,5 2 0-16,12-6 0 16,18-1 0-16,20-4-1 15,24-6 0-15,25-4 0 16,30-4 1-16,28-4-2 15,27-3 0-15,20 3-2 16,15-3-1-16,23 13-7 16,1-6-26-16,11 9-2 15,-5 1 0-15</inkml:trace>
  <inkml:trace contextRef="#ctx0" brushRef="#br4" timeOffset="201580.5293">7930 6457 6 0,'14'-13'35'0,"-7"-4"0"16,-7 17 1-16,0-19-23 15,0 19-4-15,-12 6-3 16,-5 11-2-16,-10-2-1 15,-6 3-1-15,-7 5-1 16,-9 6 0-16,-4-1 0 16,-1 3 0-16,-4 1-1 15,5-7 1-15,6 3-1 0,7-3 1 16,5-6-1-16,8 0 0 15,12-5 0-15,15-14 0 16,10 16 0-16,16-11 0 16,12-4 0-16,14-1 1 15,15-1-2-15,11-4 2 16,12 2-2-16,3-1 0 15,4 8-3-15,-13-6-14 16,1 14-18-16,-15-3-3 16,-7 9 2-16</inkml:trace>
  <inkml:trace contextRef="#ctx0" brushRef="#br0" timeOffset="224807.8583">16263 5484 7 0,'-11'-11'33'15,"11"11"0"-15,-5-17-2 16,5 17-19-16,0 0-4 16,16-10-2-16,-16 10-1 15,25-7-1-15,-4 5-1 16,6 2-1-16,9-3 0 15,7 3-1-15,4 0 2 16,11-1-2-16,5 0 0 16,7-3 1-16,7-3-1 0,9 2 0 15,3-2 0-15,2 4-1 16,0-3 0-1,1 2 1-15,-2-1-1 0,-5 0 1 16,-1 5-3-16,-9 0 3 16,-7-2-2-16,-1 2 2 15,-8 0-1-15,-2 0-1 16,-6 0 1-16,-1 4 1 15,-6-3 0-15,-2-1-1 16,-2-1 0-16,-4 1 0 16,0-2 0-16,-5-4 0 15,-1 5-1-15,-4-5 1 16,3 3-1-16,-6-3 1 15,1 3-2-15,-4-4 2 0,0 4-1 16,-5 0 0-16,0 1 1 16,-15 2 0-16,21-3 0 15,-21 3 0-15,19-5 0 16,-19 5 0-16,17-5 0 15,-17 5 1-15,14-5-2 16,-14 5 2-16,12-5-1 16,-12 5 0-16,0 0 0 15,0 0 0-15,10-5 0 16,-10 5 0-16,0 0 1 15,0 0-1-15,0 0 0 16,0 0 0-16,0 0 1 16,0 0-1-16,0 0 0 15,0 0 1-15,16 12-1 16,-16-12 0-16,3 16 0 0,-1 0 1 15,0 2 1-15,-4 5-1 16,2 6 0-16,0 0-1 16,-5 6 1-16,2 7 0 15,0 2 0-15,-2 2-1 16,0 4 0-16,0 1 0 15,0 3-1-15,1 1 2 16,-1-1-2-16,3 1 2 16,-1-1-2-16,-3-1 2 15,1 0 0-15,1 1 0 16,-3 2 0-16,-1 3-1 15,-2 3 2-15,-1 4-1 0,4-1 0 16,-1 5-1 0,3-1-1-16,0-5 1 0,6-1 0 15,-1-6 0-15,4-2 0 16,-3-7 0-16,8-1 0 15,-2-3 0-15,-2-3 1 16,5 2-2-16,-1-2 3 16,-1 3-3-16,-3 1 2 15,3 1-1-15,-6-2 1 16,3-1-1-16,-1 3 0 15,0-2-1-15,-1 3 1 16,-1-5 0-16,-2-2 0 16,0 0 0-16,3-2 0 15,-3-2 0-15,0-1-1 16,0 1 2-16,0-4 0 0,0 1 2 15,0 2 1-15,-4-5-2 16,3 4 2-16,-5-1-2 16,0-1 2-16,1-1-1 15,0 2-1-15,-3-2-2 16,4-3 0-16,0 1 0 15,-1-3 0-15,4 1 0 16,-3-1-1-16,4-3 1 16,-3-2 0-16,1-1 1 15,4-1-2-15,-2-4 1 16,0-1 0-16,0-14 0 15,3 21 0-15,-3-21 0 16,3 15 0-16,-3-15 0 16,2 12 0-16,-2-12 0 0,5 13 0 15,-5-13 0-15,0 0 0 16,0 0 0-16,9 15-1 15,-9-15 1-15,0 0 1 16,0 0-2-16,0 0 2 16,8 12-1-16,-8-12 0 15,0 0 0-15,0 0 0 16,0 0-1-16,0 0 1 15,0 0 0-15,0 0 0 16,0 0 0-16,0 0 0 16,0 0-1-16,0 0 1 15,0 0 1-15,0 0-1 16,-14 2 0-16,14-2-1 15,-23-1 1-15,7 2 1 0,3 2-1 16,-6-3 0-16,-3 1 0 16,-2 1 0-16,-3-2 0 15,-4 3 1-15,-1-2-1 16,-4 2 0-16,-2-1 0 15,-3 2 0-15,-1 0 0 16,-6-3 0-16,2 5 0 16,-2-6 0-16,-1 2-1 15,-2-2 2-15,2-1-1 16,4 0 0-16,-3 1 0 15,0-2 0-15,2 1 0 16,-2 0 0-16,5 1 0 16,-1-2 0-16,-4 2 0 15,1-2 0-15,-1-2 0 16,0 0 1-16,-2-1-1 0,0 0 0 15,-3 1 0-15,1 0 0 16,0 0 0-16,3-1 0 16,1 3 0-16,5-1 0 15,2 2 0-15,1 0-1 16,5-3 1-16,0 1 0 15,2 2 0-15,2 1 0 16,-1-3-1-16,1 3 2 16,0 2-1-16,3-4 0 15,-3 4 0-15,5 0 0 16,0 1 0-16,0-2 0 15,5 2 0-15,-3-2 0 16,5 0 0-16,2 2-1 16,4-2 1-16,2-1 1 0,-2 1-1 15,0-1 0-15,13 0 0 16,-18 5 0-16,18-5 0 15,-19 3 0-15,19-3 0 16,-22 8 0-16,22-8-1 16,-17 3 1-16,17-3 0 15,-13 3 0-15,13-3 1 16,0 0-1-16,-11 1 0 15,11-1 1-15,0 0-1 16,0 0 0-16,0-12 1 16,0 12-1-16,7-26 0 15,2 5 1-15,-2-3-1 16,2-4 0-16,0-5 1 15,-1-5 0-15,-3-6-1 0,0-1 0 16,-1-3 1-16,-2-3-3 16,1-3-1-16,-3 0 0 15,1-6 0-15,-2-1 0 16,1 3 1-16,4-5-2 15,-4-2 2-15,-4-2 1 16,0 2 1-16,-2-3 1 16,-2 1-1-16,-1 6 2 15,1-6-1-15,-1 5-1 16,-1 0 0-16,2 2 0 15,3 0 0-15,2-2-1 16,2-3 1-16,4-4-2 16,2 6 2-16,5-1 1 0,-1 0-2 15,3 1 2-15,4 0-2 16,0 4 3-16,-1 5-3 15,1 3 0-15,-1 2 1 16,-2 6-1-16,0-2 1 16,-1 3-1-16,-2-1 1 15,-2 2-2-15,-1-1 3 16,4-4-1-16,-6 2 0 15,1-3 1-15,2 2-1 16,-4-2 1-16,1 2-1 16,-1 1 1-16,-2 3-1 15,-4 4 1-15,1 4-2 16,-5 2 2-16,1 3-3 15,0 2 3-15,-4 7-2 16,0 0 1-16,0 6-1 0,-1-1 2 16,10 14-2-16,-17-18 1 15,17 18 0-15,-13-5 0 16,13 5 0-16,0 0-2 15,-11 15 0-15,18 3-2 16,-7-18-11-16,29 39-19 16,-11-19-6-16,9 5-1 15,-3-5 0-15</inkml:trace>
  <inkml:trace contextRef="#ctx0" brushRef="#br0" timeOffset="227483.0113">17635 10471 24 0,'0'0'29'0,"5"-18"-6"16,-10 0-2-16,5 18-4 16,2-20-3-16,-2 20-4 15,-2-18-1-15,2 18-2 16,0 0-2-16,0 0 0 15,0 0-2-15,0 0 0 16,-12-2-1-16,12 2 0 16,-5 23-1-16,4-3 0 15,-3 4 1-15,3 7-1 16,1 3-1-16,0 11 1 0,1 6-1 15,-5 7 0-15,3 4 0 16,1 3 1-16,2 3-1 16,-4 1 1-16,2 4 0 15,-3-3 1-15,1 1-1 16,3-1 0-16,-2 0 0 15,-2 6 1-15,-1 0-1 16,2-3 0-16,-1-2-2 16,-1-4 2-16,-2-1-1 15,1-2 1-15,3-1 1 16,-2-8-2-16,1-4 1 15,1 0 0-15,1-2 1 16,0 1-1-16,3-4 0 16,0-2-1-16,1-2 1 0,0 1-1 15,6 2 1-15,-3 3-1 16,1-1 1-16,1-1-1 15,-2 2 0-15,-1 2 1 16,2-3-1-16,-2-3 0 16,1-2 0-16,1 0 0 15,-3-2 0-15,1-3 0 16,0 0 0-16,3-2 0 15,-3-2 0-15,4 0 0 16,-3-2 0-16,1-1 0 16,2-5 0-16,-2 1 0 15,2-3 0-15,-4 1 0 16,6-3-1-16,-6-1 2 15,0-2-2-15,-2 1 1 0,2-1 0 16,-4 2 0-16,0-4 0 16,-1 4 1-16,3-3-1 15,-6 3 0-15,3-2 0 16,3-3 0-16,-3 0 0 15,1-3 0-15,-1-1 0 16,0-11 0-16,2 17 0 16,-2-17 0-16,0 0 0 15,0 0 0-15,7 12 0 16,-7-12 0-16,0 0 0 15,0 0 0-15,0 0 0 16,0 0-1-16,0 0-2 16,0 0-3-16,9-12-22 0,-11-15-10 15,2-2 0-15,-3-26-2 16</inkml:trace>
  <inkml:trace contextRef="#ctx0" brushRef="#br0" timeOffset="229106.1041">17802 10520 19 0,'-10'-12'30'0,"-2"-1"0"16,7 0 2-16,-4-6-17 16,9 19-5-16,-5-14-3 15,5 14-1-15,0 0 0 16,15-10-2-16,-4 6 1 0,14 5-2 15,6-3 1-15,12 2-2 16,7-4 1-16,16 4-1 16,7-4 0-16,11 2 0 15,6-4-1-15,14 3 1 16,2-3-1-16,4 5 0 15,1 0 0-15,-3 1-1 16,-5 0 0-16,-6 1 0 16,-10 2 1-16,-12-1-1 15,-11 0-1-15,-12-2 1 16,-7 2 0-16,-12 1 0 15,-3-2 0-15,-10 0 1 16,-3-1-1-16,-4 2 0 16,-13-2 0-16,17 1 0 15,-17-1 0-15,0 0 0 0,0 0 0 16,14 0 0-16,-14 0 0 15,0 0 0-15,0 0 0 16,0 0 0-16,0 0-1 16,5 13 1-16,-5-13 0 15,3 11 1-15,-3-11-2 16,3 23 1-16,0-9 1 15,0 9-1-15,-2 6 0 16,-2 6 0-16,-1 13 0 16,0 6 0-16,-2 10-1 15,-3 4 2-15,2 7-1 16,-2 5 1-16,0 2 0 15,2-3 0-15,5-1-1 16,-4 4 2-16,8-2-2 0,-2 2 1 16,-2-2-1-16,4-1 1 15,-4 0-1-15,3 7 1 16,-3-2-1-16,0 1 1 15,-1-3 0-15,-2 6-1 16,2-4 1-16,-2-1-1 16,6-5 1-16,-2-6-1 15,4-4-1-15,3-8 2 16,1-4-2-16,4-8 2 15,1-5 0-15,3-2-1 16,-3-1 1-16,-3-2-1 16,2 0 1-16,-5-1-1 15,-3 0 1-15,-4 1-1 0,-2 1-1 16,-1-1 1-16,-5-2 0 15,1 4 0-15,-5 0 0 16,1-6 0-16,-1-1 0 16,0 0 0-16,1-4 0 15,2-2 0-15,2-5 0 16,2-7 0-16,1-2 0 15,1-2 0-15,2-11 0 16,-7 21 0-16,7-21 0 16,-3 15 0-16,3-15 0 15,-3 13 0-15,3-13 0 16,-3 12 0-16,3-12 0 15,0 0 0-15,0 0 0 16,0 0 0-16,0 0 0 0,0 0 0 16,0 0 0-16,0 0 0 15,0 0 0-15,0 0 0 16,0 0 0-16,0 0 0 15,-18-5 0-15,-1 2 0 16,1 0 0-16,-13 2 0 16,-5 0-1-16,-9 0 2 15,-9-1-1-15,-8 2 0 16,-3 0 1-16,-9 2-1 15,-7-4 1-15,-1 4 0 16,-3-5-1-16,-3 3 1 16,2-1 0-16,-2-2-1 15,4-1 1-15,1-1-1 16,9-3 1-16,-1 0-1 0,4-1 1 15,7 0-1-15,1-3 1 16,2 3 0-16,6 1-1 16,5 1 0-16,1 3 1 15,6 0-1-15,6-1 0 16,6 2 0-16,4 2 0 15,4 1 1-15,5 0-1 16,2 1-1-16,16-1 1 16,-20 0 0-16,20 0 1 15,-12 0-1-15,12 0 0 16,0 0 0-16,0 0 0 15,0 0 0-15,1-12-1 16,-1 12-1-16,29-12-2 16,-13-7-10-16,28 14-26 15,-3-13 0-15,7 5-3 0,5-8 1 16</inkml:trace>
  <inkml:trace contextRef="#ctx0" brushRef="#br0" timeOffset="230424.1795">12341 10441 8 0,'0'0'28'16,"-7"-12"0"-16,7 12 2 16,0 0-18-16,-16-17-4 15,16 17 0-15,0 0-2 16,0 0 0-16,-14-9-1 15,14 9-1-15,-7 12-1 16,7 0 1-16,-5 2-2 16,5 13 0-16,-5 4 0 15,5 11 0-15,-5 7 0 16,3 10 0-16,-1 5-1 0,0 9 0 15,0 8 0-15,-2 7 0 16,-4 2 3-16,3 3-3 16,2 4 1-16,-3 2 0 15,1-1-1-15,1-2 0 16,4-6 1-16,-3-6-1 15,4 1-1-15,4-7 1 16,-3-6 1-16,0-7 0 16,2-3-1-16,-1-1 1 15,-2 2-1-15,0 0 1 16,-4-2 0-16,6-3-2 15,-5-1 0-15,3-1 0 16,-1-3 0-16,-3-3 1 0,3-2-2 16,-1-5 2-16,4-4 0 15,-1-1-1-15,0-5-1 16,3-1 1-16,1-2 0 15,-1-3 0-15,3-3 0 16,-2 1 0-16,0-1-1 16,0-2 1-16,0-1 0 15,0 0 0-15,1-2 0 16,-1 3 1-16,-4-2-1 15,3 0 0-15,-2-4 0 16,0-2 0-16,-1 2-1 16,0-2 1-16,-1-1 0 15,-1 2 0-15,0 0 0 16,-2 1 0-16,1-2-1 0,-1 0 1 15,2 0-2-15,1-14-3 16,1 18-9-16,-6-29-23 16,9-2 1-16,-7-18-2 15,4-5 1-15</inkml:trace>
  <inkml:trace contextRef="#ctx0" brushRef="#br0" timeOffset="232106.2757">12283 10449 3 0,'0'0'29'0,"-19"-19"2"0,19 19 0 16,-16-18-14-16,16 18-5 15,0 0-2-15,0 0-3 16,0 0-1-16,18-1-2 16,-2-1 1-16,16 5-1 15,4-4 0-15,15 1 0 16,9-4-1-16,12 4 0 15,10-5-1-15,9 5 1 16,5-2-2-16,3 5 1 16,1-3-1-16,-1 5 0 15,-6-1 0-15,-6 4 0 0,-7-3-1 16,-2 1 0-16,-5-1 0 15,-2 2 0-15,-11-1 0 16,-2-1 0-16,-5-1 0 16,-3 1 0-16,-5-2 1 15,-5 1-1-15,-7-3 0 16,-2 1 0-16,-1-2 0 15,1-2 0-15,-8-1 1 16,4 1-1-16,-6-1 1 16,-1-1-1-16,1 2 0 15,-7-3 0-15,-2 1 1 16,-12 4-1-16,15-1 0 15,-15 1 0-15,0 0 0 16,13 0 0-16,-13 0 0 0,0 0 0 16,0 0-1-16,0 0 1 15,15 16 0-15,-15-16 0 16,5 22 0-16,-2-4 0 15,-3 6 0-15,-3 7 0 16,-2 7 0-16,0 6 0 16,-1 5 0-16,-2 7 0 15,0 3-1-15,3-1 2 16,-1-1-1-16,-1 2 1 15,6-2 1-15,-2-2-1 16,2 0 1-16,1 1 0 16,0 2 0-16,-5 9-1 15,2 3 1-15,-2 4-1 16,-2 4-1-16,-1 1 0 0,-5-1 0 15,3 3 1-15,-2-3 0 16,2-8 0-16,1-2 0 16,0-6 1-16,4-7-2 15,-2 2 2-15,6 0-2 16,-3-4 1-16,5 1-2 15,-3-1 1-15,2 1 0 16,2-3 1-16,0 1-2 16,3 0 2-16,-3-6-1 15,7 1 0-15,-4-2 0 16,1-1 0-16,1-3 0 15,-1-3-1-15,0 0 1 16,-2 1 0-16,2-2-1 16,-3-2 1-16,-1 2 0 15,4 1 0-15,-4-3 0 0,-2 5 0 16,3-6 0-16,-3 1 0 15,1 1 0-15,-1-7 0 16,0-2-1-16,-1-3 1 16,1-1 0-16,-3-7 0 15,3 3 0-15,0-7 0 16,0-1-1-16,0-11 1 15,3 15 0-15,-3-15 0 16,0 0 0-16,0 0 0 16,0 0 0-16,0 0-1 15,0 0 1-15,0 0 0 16,0 0 0-16,0 0 0 15,-20-11 0-15,5 6 0 16,-6 0 0-16,-1-2 0 0,-3 1 1 16,-7 2-1-16,-3-1 0 15,-8 0 0-15,-4 1 0 16,-10 0 0-16,-6 2 1 15,-7 0-1-15,-3 0 1 16,0 2-1-16,-7 2 1 16,0 2-1-16,0-3 1 15,2 2 0-15,2 1-1 16,1-3 0-16,-2-1 0 15,4 3 1-15,4-6-1 16,1 1 0-16,6 2 0 16,2-3 0-16,1 2 0 15,3-2 0-15,4 2 0 16,0 0 0-16,4-1 0 15,6 2 0-15,3-1 1 0,11 1-1 16,4-4 0-16,6 2 0 16,6 2 0-16,12 0 0 15,0 0-2-15,12-2-1 16,11 15-8-16,-4-13-23 15,15 9-5-15,-1 3-3 16,4 9 2-16</inkml:trace>
  <inkml:trace contextRef="#ctx0" brushRef="#br0" timeOffset="243244.9128">20457 5439 18 0,'0'0'22'15,"0"0"-6"-15,0 0-2 16,0 0-4-16,0 0 0 15,0 0-4-15,0 0-1 16,0 0 1-16,0 0-1 16,0 0-1-16,-14-14 0 15,14 14-1-15,0 0 0 16,0 0 0-16,0 0 0 15,0 0-2-15,0 0 1 16,0 0-1-16,0 0-1 16,0 0 1-16,4-15 0 15,-4 15 0-15,0 0-1 16,5-13 1-16,-5 13-1 15,0 0 0-15,0 0 1 0,0 0-1 16,12-8 0-16,-12 8 0 16,0 0 1-16,0 0-1 15,14-2 0-15,-14 2 1 16,0 0 0-16,10 5-1 15,-10-5 0-15,0 0 1 16,17 1-1-16,-17-1 0 16,16 0 0-16,-16 0 0 15,21-4 0-15,-8 4 0 16,4-1 0-16,1 1 1 15,1-1-1-15,5 1 1 16,4-1-1-16,3-1 0 16,1 2 0-16,1-1 1 15,5 1-1-15,4-1 0 16,2-1 0-16,1 1 1 0,0 0-1 15,8-2 0-15,-2-1 0 16,8 3 1-16,1-4-1 16,-1 0 0-16,1 1 1 15,2-1-2-15,-4 0 2 16,-4 1-1-16,0-1 0 15,-2 1 0-15,-5 3 0 16,0-1 1-16,0-1-1 16,-4 3 0-16,-1 0 0 15,3 1 0-15,-4-1 0 16,-1 0 0-16,0 0 1 15,-1 1-1-15,-3 0 0 16,0-2 0-16,-4 1 0 16,-1 1 0-16,-4-1 0 0,1 2 0 15,-4-1 0-15,0 0 0 16,-2-1 0-16,1 4 1 15,-1-4-1-15,0 0 0 16,-2 0 0-16,2-1 0 16,-2 0 0-16,-1 1 0 15,0-2 0-15,-1 2 0 16,-1 2 0-16,-2-2 0 15,0 1 0-15,-1 0 0 16,0 0 0-16,-3 1 0 16,2-1 0-16,0 0 0 15,0 1 0-15,0-2 0 16,0 1 1-16,2-1-1 0,-1 1 0 15,3-1 0-15,-1 0 0 16,-4 1 0-16,6-1 0 16,-7 2 0-16,-11-2 0 15,22 0 0-15,-22 0 0 16,16 2 0-16,-16-2 0 15,12 3 0-15,-12-3 0 16,0 0 0-16,0 0-1 16,0 0 0-16,0 0-1 15,0 0-4-15,6 11-21 16,-6-11-9-16,-19 4 0 15,0-4-1-15</inkml:trace>
  <inkml:trace contextRef="#ctx0" brushRef="#br0" timeOffset="244564.9883">20522 5502 9 0,'0'0'27'0,"0"0"1"16,0 0-12-16,-1-14-4 15,1 14-5-15,0 0-1 16,0 14-1-16,0-14 0 16,-4 23-1-16,1-7-1 15,4 9 1-15,-3 1-1 16,2 7 0-16,-4 3-1 15,4 8-1-15,-1 6 0 16,5 1 1-16,-4 4-2 16,3 1 1-16,1-1 0 15,1 0 0-15,1 1-1 16,-1-1 1-16,1 0 1 0,-1 0-1 15,-3 4 0-15,1 4 0 16,-3 7 0-16,-1 6 0 16,-3-3 0-16,3 6-1 15,-4 2-1-15,-3-2 2 16,4 2-1-16,-6-2 0 15,2-2 1-15,1 0-1 16,-2 0 1-16,-2 0-1 16,1 1 1-16,3 0-1 15,-3-2-1-15,0-6 2 16,2-2-1-16,3-4 2 15,-3-5 2-15,4-5-2 16,3-8 2-16,-1 0-1 16,-1-3 1-16,3-1-1 0,-5-2 1 15,5-1-4-15,-4 0 0 16,3-1 1-16,-3 1-2 15,4-5 1-15,0-4 1 16,4 0-1-16,0-4 0 16,-2-4 0-16,2-3 0 15,1-2 0-15,0-6 0 16,-2 3 1-16,2-2-1 15,-5-12 0-15,6 18 0 16,-6-18 0-16,6 11 0 16,-6-11 0-16,0 0 0 15,0 0 0-15,0 0 0 16,0 0 0-16,0 0 0 15,0 0 1-15,0 0-2 16,10-11 0-16,-10 11 0 0,0-23-3 16,0 23-5-16,1-31-24 15,11 12-4-15,-6-13-2 16,10 5 1-16</inkml:trace>
  <inkml:trace contextRef="#ctx0" brushRef="#br0" timeOffset="246119.0772">22452 5392 5 0,'12'-13'30'15,"-12"13"-1"-15,0 0-5 16,0 0-9-16,17 9-4 15,-17-9-3-15,10 30-1 16,-7-11 0-16,4 13-3 0,-1 5 1 16,4 4-2-1,-9 10-1-15,8 7 0 0,-6 6-1 16,2 5 0-16,-1 4-1 15,-3 4 1-15,3 4-1 16,-4-2 1-16,0 1-1 16,-3 0 1-16,5 5-1 15,-5 3 0-15,-1 3 0 16,0-1 0-16,3 0 1 15,-4-2-1-15,0 3 0 16,1-5-1-16,-3-4 2 16,2-3-1-16,1 1 1 15,1-5-2-15,1 0 2 16,4-4-1-16,-1-4 0 15,3-3 1-15,-2-2-2 16,3-5 4-16,-1 0 1 0,0-4 0 16,-1 0-1-16,-3 1 0 15,-4-2 0-15,1 2-1 16,-3 0 2-16,-2 0-4 15,2-2-1-15,-2 2 1 16,-2-4 0-16,2-4 0 16,-2-1 0-16,2-8 0 15,0-5 0-15,0-5 0 16,3-5 0-16,0-8 1 15,5-14-1-15,-4 18 0 16,4-18-1-16,0 0 1 16,0 0 0-16,0 0 0 15,0 0 0-15,0 0 1 0,0 0-1 16,0 0 0-16,0 0 0 15,0 0 0-15,-4-13 0 16,4 13 0-16,-5-13-1 16,5 13 1-16,-7-16 0 15,7 16-1-15,-17-18 1 16,4 8 0-16,-2 2 0 15,-7 1-1-15,-7 0 1 16,-5 3 0-16,-5-1 0 16,-14 1 0-16,-10 4 0 15,-6 0-1-15,-6 1 1 16,-10 3 0-16,0 2 0 15,-5 0 0-15,-1 4 0 16,3-4 1-16,-1 3-1 0,0-4 0 16,3-3 1-16,5-1-1 15,6-2 0-15,3-1 0 16,7-2 1-16,4-1-1 15,10 2 1-15,6-3-1 16,6 4 1-16,3-2-1 16,4-1 1-16,2 1 0 15,7 0-1-15,0-1 1 16,5-3-1-16,0 3 1 15,0-1-1-15,4-1 0 16,0 2 1-16,-2-2-1 16,5-1 0-16,11 8 1 15,-18-6-1-15,18 6 0 0,-12-6 1 16,12 6-1-16,0 0 0 15,-12 0 0-15,12 0 0 16,0 0 0-16,0 0 0 16,0 0 0-16,0 0 0 15,0 0 0-15,0 0 0 16,0 0 0-16,0 0-1 15,-4 12 0-15,4-12-2 16,17 13-10-16,12 2-26 16,-8-3 0-16,9 6-3 15,-2 2 1-15</inkml:trace>
  <inkml:trace contextRef="#ctx0" brushRef="#br0" timeOffset="251336.3756">23356 7528 24 0,'0'0'27'16,"0"0"-16"-16,0 0-2 15,0 0-1-15,0 0 1 16,0 0-3-16,-5 19 1 16,5-19-2-16,-4 18-1 15,4-18 0-15,-3 28 0 16,0-15-1-16,1 5 0 15,-2-3-1-15,3 5-1 16,-1-3 1-16,2 4-1 16,0-3 0-16,3 4-1 15,-3 3 1-15,4 0 0 0,-2-2 2 16,0 5 0-16,1-1 1 15,-2 4-1-15,2-1 1 16,-1 2-1-16,-2-1 0 16,0 5 0-16,0 0-3 15,0 0 1-15,0 1-1 16,3 4 0-16,-1-4 0 15,-2 3 0-15,0-2 0 16,0-2 0-16,0-3 0 16,2 5 0-16,0-8 0 15,-1 0 1-15,1-1-2 16,0-3 2-16,0-2-1 15,2 2 0-15,-2-4-1 16,3 5 1-16,-5-2 1 0,2-3-1 16,0 2 1-16,-1 1 0 15,1-1-1-15,-2 0 1 16,4-1 1-16,-4 0-2 15,2-2 1-15,1 1-1 16,-1-2 0-16,2-1 0 16,-1 1 1-16,-2 4-1 15,3-4 2-15,-4 2-2 16,1-1 0-16,0 2 0 15,2-1 1-15,-3 2 0 16,1 0-1-16,1-2 0 16,-1 1 0-16,1 1 1 15,-2 0-1-15,0 0 0 16,2-1 0-16,-2-1 1 0,-2 1-1 15,2 0 0-15,0-1 0 16,0 2 1-16,-1-4-1 16,2 4 0-16,-2-3 0 15,0 1 0-15,1-1 0 16,0 2 1-16,-3-2 0 15,3 0 1-15,0 1-1 16,-2 0 0-16,3-2 1 16,-1 2-1-16,3 1 0 15,-3-1-1-15,0-4 1 16,2 6-1-16,-1-2 0 15,1-1 0-15,-2 3 0 16,2-3 0-16,0-1 1 0,-1 3-1 16,-1 1 0-16,1 2 0 15,-1-1 0-15,3 3 1 16,-2 2-1-1,-1 3 1-15,0 6-1 0,0-6 0 16,1 3-1-16,1 0 2 16,-4 0-1-16,2-1-1 15,-1 3 2-15,1-4-2 16,-3 1 1-16,1 2-1 15,-2-2 2-15,1 6-2 16,1-4 1-16,-1 1-1 16,2-1 1-16,-2 0 0 15,2 3 0-15,-1-3-1 16,2 3 1-16,0-2 0 15,0-3 0-15,0 4 1 0,0-2-1 16,1-3 0-16,-1 0-1 16,-1-2 1-16,1-4-2 15,-4-6-2-15,5 12-15 16,-6-20-18-16,2 7 0 15,-6-6-3-15,-1 1 2 16</inkml:trace>
  <inkml:trace contextRef="#ctx0" brushRef="#br0" timeOffset="253507.4998">23410 10895 21 0,'-6'13'29'16,"6"-13"2"-16,0 0-8 16,-2 22-7-16,2-22-4 15,-2 21-3-15,2-21-2 16,-3 30-2-16,-1-11-1 15,4 5-1-15,-3 5 0 0,3 4 0 16,0 2 1-16,-2 6-2 16,-2 3 0-16,4 5 0 15,-1 4 0-15,1 8 0 16,-2-2 0-16,0 8-2 15,-2 1 0-15,3 2 1 16,1 1-1-16,-2 0 2 16,-2 0-1-16,0-7 0 15,2 0 0-15,0-3 0 16,1-2 1-16,1 0-1 15,-4 0 0-15,4 0-1 16,-3-1 0-16,4-1 0 16,-1 0 0-16,0-1 0 15,0-2 0-15,0-3 1 0,-2-1-1 16,-1 0 1-16,2-4-1 15,-2 0 1-15,1 1-1 16,-2-5 1 0,1-1 0-16,0 1-1 0,-1-2 0 15,4 2 0-15,-2-5 1 16,0 4-1-16,2 0 0 15,-3-1 0-15,3 1 0 16,0-1 1-16,2-1-2 16,-2 0 2-16,2-1-2 15,-2-2 1-15,1-2 1 16,2-1-2-16,-2 5 2 15,2-1-2-15,-3 1 2 16,1-1-2-16,-2 2 2 16,2 0-2-16,-1 2 1 0,3 1 1 15,-3-5-2-15,0 3 1 16,2-2 0-16,0 0 0 15,0 0 0-15,2 1 0 16,-1 0 0-16,-1 0 0 16,1-2 0-16,1 0 0 15,-3 1 0-15,1-2 0 16,2 1 0-16,-4 2-1 15,0-2 1-15,3 1 0 16,-3 0 0-16,0-2 0 16,3-1 0-16,-2 3 1 15,0-3-2-15,0-1 1 16,2-4 0-16,-2 5 0 15,-2-5 0-15,1 0 1 0,1 0-1 16,-1 1 0-16,0 1 0 16,0 0 0-16,0 0 0 15,-2-2 0-15,2 2 0 16,-2 2 0-1,4-5 0-15,-5 2 0 0,3-2 0 16,0 0 0-16,-1-1 0 16,0-4 0-16,-2 2 1 15,2 1-1-15,-1-2 0 16,0 0 0-16,-1-2 0 15,1 2 1-15,0-2-1 16,0 3 0-16,-1 0 0 16,1-5 0-16,-1 1 0 15,3 3 0-15,-4-4 0 0,3 2 0 16,1 0 1-16,-1 1-1 15,-2-4 0-15,2 2 0 16,-1 1 0-16,0-1 0 16,1-2 0-16,-1 2 0 15,-2 1 0-15,4 0 0 16,-2-1 0-16,1 1 0 15,-1 1 0-15,0-3 0 16,2 1 0-16,0-1 0 16,0 1 0-16,0-3 1 15,0 2-1-15,0-2 0 16,-2-1-1-16,2 0 1 15,-1 2 0-15,4-3 0 0,-6 0 0 16,2 2-1-16,1 0 2 16,0 2-2-16,0-2 2 15,-1 0-2-15,2 4 2 16,-2-1-2-16,1-2 1 15,0 1 0-15,0 1 0 16,1-2 0-16,-1-2 0 16,0 3 1-16,0 0-1 15,0 0 0-15,0-3 0 16,-3 0 0-16,2-4-1 15,1-1 1-15,-1-3-1 16,1-10 0-16,0 0-1 16,0 0-1-16,-9 11-6 15,-8-32-22-15,17 21-8 0,-9-37-1 16,4 8-1-16</inkml:trace>
  <inkml:trace contextRef="#ctx0" brushRef="#br0" timeOffset="256048.6451">23465 15774 33 0,'0'0'31'15,"-12"-9"2"-15,12 9 0 16,-15 5-23-16,14 8-1 15,-9-9-1-15,6 15-1 16,-6-7-1-16,7 8-2 16,-5-2 0-16,3 8-1 15,-2-6-1-15,4 7 0 0,-2 0 0 16,0-3-1-16,2 2 1 15,2 2-1-15,-4-3-1 16,5 0 0-16,-3 1 0 16,3 1 0-16,0-3 1 15,0 4-2-15,0-2 2 16,3-1-2-16,-2 1 2 15,-1-4-1-15,-3 1 0 16,2 3 0-16,0-7 0 16,-2 0 0-16,1-4 0 15,-1 2-1-15,-1-4 1 16,4 0 1-16,0-13-1 15,-4 10 0-15,4-10-1 16,0 0 2-16,-4 13-2 16,4-13 2-16,0 0-1 0,0 0 0 15,-12 1 0-15,12-1 0 16,-16-1 1-16,16 1-1 15,-26-4 1-15,10 3-1 16,-5-1 0-16,-1 1 0 16,-5 1-1-16,-2 3 1 15,-5-3 0-15,-5 1 0 16,-6 1 0-16,2 2 0 15,-5 0 0-15,-1 0 0 16,0-1 0-16,-4 2 0 16,3-3 0-16,1 0 1 15,6-2-1-15,0-3 0 16,1 0 0-16,4 2 0 15,0-3 0-15,2-1 0 0,0 1 0 16,2 2 0-16,-3-1 0 16,3 3 0-16,-3 0 0 15,1 0 1-15,-1 1-1 16,-1 1 0-16,-3-1 0 15,1 2 0-15,-2-2 0 16,1-1 1-16,-3-3-1 16,-1 3 0-16,0 0 0 15,-4 2 0-15,4-1 0 16,-4 1 1-16,-3-2-1 15,1 0 1-15,-2 6-1 16,-1-5 0-16,-1 0 0 16,3-2 0-16,-6 0 1 15,0-3-1-15,0 0 1 0,4 3-2 16,-4-2 2-16,-1 2-1 15,-1-2 1-15,-1 3-1 16,1 3 1-16,1-1-1 16,-6 3 0-16,-2-5 0 15,0 2 0-15,-1 5 1 16,-3-5-2-16,1 0 1 15,-1 0 0-15,0 1 0 16,3-3 0-16,0 3 1 16,2-3-1-16,3-1 0 15,1 1 0-15,3 0 0 16,-4 0 1-16,-3-3-1 15,1 3 0-15,-1-4 0 16,2 4 0-16,-2 0-1 16,-1-5 2-16,1 3-1 0,2 0 0 15,0-2 0-15,3 2-1 16,-3 3 2-16,3-3-1 15,-2-1 0-15,-2 4 0 16,-4-3 0-16,4 0 0 16,-6 4 0-16,3 2 0 15,-2-4 0-15,1 0 0 16,0 0 0-16,1 0 0 15,3 1 0-15,0 0 0 16,2-2 0-16,0-3 1 16,0 5-1-16,0-2 0 15,4 0 0-15,-2-3 0 16,5 4 0-16,0-1 0 15,2-1 0-15,4 2 0 0,1-2 0 16,4 3 0-16,3-4 0 16,-1 1 0-16,2-1 1 15,4 2-1-15,4-3 0 16,1-1 0-16,6-1 0 15,1-5 1-15,3 4-1 16,6-1 0-16,2-2 0 16,4-2 0-16,10 12 1 15,-21-19-1-15,21 19 0 16,-20-14 0-16,8 6 0 15,-2 4 0-15,1 1 0 16,-6 3 0-16,-2 0 0 16,2 0 0-16,-6 2 0 0,0 3 0 15,2-1 0-15,-2 0 0 16,5-1 0-16,-2-2 0 15,2 1 0-15,1 1 0 16,4 0 1-16,-1-5-1 16,5 5-1-16,11-3 1 15,-20 1 1-15,20-1-1 16,-14 1 0-16,14-1 0 15,0 0 0-15,0 0 0 16,-14-2 0-16,14 2 0 16,0 0 0-16,0 0 0 15,0 0 0-15,0 0 0 16,-13 9-1-16,13-9 0 15,5 11-1-15,7 3-7 0,-12-14-16 16,23 6-15-16,-2-10 1 16,13 4-4-16,0-13 2 15</inkml:trace>
  <inkml:trace contextRef="#ctx0" brushRef="#br0" timeOffset="257685.7388">17292 16448 5 0,'0'-11'27'0,"0"11"2"16,0 0 0-16,-15-3-11 15,15 3-5-15,0 0-4 16,-8 13-1-16,8-13-2 15,-13 2 0-15,13-2-2 16,-12 2 0-16,12-2-1 16,-16-2-1-16,16 2 1 0,-18 0-1 15,18 0 0-15,-17 2 0 16,17-2 0-16,-22-4-1 15,22 4 0-15,-19-2 0 16,8 1 0-16,-1 0 0 16,-2-3 0-16,2 2 0 15,1 0-1-15,-4 1 1 16,4-3 0-16,-3 2 0 15,0-2 0-15,1 0 0 16,-3-1 0-16,0 3 0 16,0-1-1-16,1-3 1 15,2-1 0-15,-3 0 0 16,2 2 0-16,1-2-1 15,-2-2 1-15,1 0 0 0,-2-2 0 16,0 6 0-16,-4-2-1 16,2-1 1-16,0 0-1 15,-1 3 1-15,1 0-1 16,-1-1 0-16,2 0 1 15,3 0-1-15,1 0 0 16,-3 0 0-16,5-1 1 16,-1-1-1-16,-3-1 1 15,1-2-1-15,-3-1 1 16,1 1-1-16,1-4-1 15,-1 0 1-15,1-2 0 16,1-2 0-16,1 3-1 16,0-4 2-16,3 4-2 15,-2-5 1-15,1 2 1 16,0 0-1-16,1 0 0 0,0-1 0 15,-1-1 0-15,2-1 1 16,-1-1-1-16,0 0 0 16,3-4 0-16,1 2 1 15,1-3-1-15,0-3 0 16,0 3 1-16,2 0-1 15,-3-4 1-15,6 1-1 16,-2 2 1-16,2-1-1 16,0 2 0-16,2 3 0 15,-2-2 1-15,2 1-1 16,-1 4 0-16,-1 2 1 15,6 0-1-15,-6 3 0 16,2 1 1-16,1 1-1 16,-1-3 1-16,1 6-1 0,2 0 0 15,-5 12 0-15,5-22 0 16,-5 22 0-16,5-18-2 15,-5 18 3-15,5-13-2 16,-5 13 1-16,6-13 0 16,-6 13 0-16,6-16 0 15,-6 16 0-15,5-13 1 16,-5 13-1-16,5-13-1 15,-5 13 1-15,0-12 0 16,0 12 0-16,0 0 0 16,0-15 0-16,0 15 0 15,0 0 0-15,0 0 0 16,0 0 0-16,0 0-1 15,0 0-1-15,0 0-2 0,-11-1-8 16,21 19-26-16,-14-7-1 16,9 8-1-16,0 2-1 15</inkml:trace>
  <inkml:trace contextRef="#ctx0" brushRef="#br0" timeOffset="263087.0476">16406 15456 43 0,'0'0'32'15,"0"0"0"-15,-4-11 0 16,4 11-25-16,0 0-1 16,0 0-1-16,14-19-2 15,-14 19 1-15,11-13-1 16,-11 13 0-16,11-22 0 0,-11 22-1 15,14-23 0-15,-8 9 0 16,-2 0-2-16,1 0 2 16,-2-3-2-16,2 2 1 15,-1-3-1-15,1 2 2 16,-5 2-3-16,7-2 2 15,-5-1-1-15,2-1 1 16,0-1 0-16,-3-2-1 16,3-2 1-16,-4 3-1 15,0-3 1-15,0-3-1 16,1-2 0-16,-2-2 1 15,1-2-1-15,-1 3 1 16,1-4-1-16,0-2 0 16,0 2 1-16,0-3-1 0,0 2 0 15,0 2 0-15,0 3 0 16,-3-4 0-16,2 3 1 15,0 1-1-15,-3-5 0 16,4 4 0-16,-3-1 0 16,3 1 1-16,-2-4-1 15,-1 3 1-15,3 0-2 16,0-2 2-16,0 2-2 15,-1-1 2-15,1 1-1 16,-3 1 0-16,1-4 0 16,2 4 0-16,0-5 1 15,0 3-1-15,0 1 0 16,2-2 0-16,-2 3 1 0,1 0-1 15,2-1 0-15,0 3 0 16,2 0 1-16,-5 2-1 16,5 2 0-16,-3-2 0 15,1 2 1-15,1 2-1 16,-3-4 0-16,3 4 0 15,-3-1 1-15,3 2-1 16,-3-1-1-16,1 0 2 16,0 0-2-16,0-1 2 15,-1 4-1-15,3-3 1 16,-4-1-3-16,5 1 3 15,-5-2-1-15,1 0 0 16,2-1 0-16,-2 1 0 16,2-2 0-16,-1-1 0 0,-2 2 0 15,0 1 0-15,1-6 0 16,-1 4 0-16,0-1 1 15,0-1-1-15,0 3 0 16,-1-2 1-16,1 1-1 16,0 1 0-16,-1 3-1 15,1-3 2-15,0 2-1 16,0 0 0-16,0 0 0 15,0 1 0-15,-1-1 0 16,-1 2 0-16,0-2 2 16,0 1-2-16,1 1 0 15,-1-1 0-15,2 2 0 16,-2-1 0-16,2 2 0 15,0 1 1-15,0-1-2 16,3-1 1-16,-3 2 0 0,2-3 1 16,1 1-1-16,0-1 0 15,2-2 0-15,0 1 0 16,-1-2 0-16,1 0 0 15,-1-3 0-15,-2 1-1 16,4-1 1-16,-1 0 0 16,-1 0 0-16,-1-2 0 15,3 1 0-15,-5 1 0 16,4 1 0-16,0 1 0 15,-4-1 0-15,3 3 0 16,-2 0 0-16,1 0 0 16,-1 2 0-16,-2-1 0 15,2 2 0-15,-4 1 0 0,0-4-1 16,-3 0 0-16,0-2 1 15,0 2-1-15,0 0 0 16,-4 1 0 0,1 1 0-16,-1-4 0 0,1 6 2 15,-1 0-1-15,3 0 0 16,-1 2-1-16,0 0 1 15,2 1 0-15,1 0 0 16,0 2 0-16,3 0 0 16,-1 1 0-16,2 0 0 15,3-1 0-15,1-1 0 16,1-2 0-16,1 4 0 15,2-3 0-15,2-1 0 16,1 0 0-16,0 2 0 0,0 1 0 16,1-1-1-16,0 1 2 15,0-1-2-15,2 3 1 16,4-2 0-16,-2-1 0 15,4 3 0-15,4-2 0 16,-2-1 0-16,4 3 0 16,2 0 0-16,-2-1 0 15,2 6 0-15,3-2 0 16,1 0 0-16,-2 2 0 15,2 2 0-15,-2-1 1 16,1 2-1-16,1 0 0 16,-4 1 0-16,0 0 0 15,1 1 0-15,-4 0 0 16,2-1 0-16,-2 2 0 15,1-2 0-15,-2 5 0 0,-1-4 0 16,-1 2 0-16,0 0 0 16,1 2 0-16,-3 0 0 15,0 2 0-15,-1 0 0 16,-2-3 0-16,1 3 0 15,1 1 0-15,-2-2 0 16,-1-1 0-16,-2 1 0 16,-1-1 0-16,1-2 0 15,-3 3 0-15,-11-3 0 16,22 3 0-16,-22-3 0 15,20 2 0-15,-20-2 1 16,20-1-1-16,-20 1 0 16,17 1-1-16,-17-1 1 0,14-1 0 15,-14 1 1-15,16-3-2 16,-16 3 1-16,11-2 0 15,-11 2-1-15,0 0 0 16,16 5-3-16,-16-5-12 16,0 16-21-16,-11-1-1 15,1 10-2-15,-8 2 1 16</inkml:trace>
  <inkml:trace contextRef="#ctx0" brushRef="#br0" timeOffset="265812.2036">17317 16412 0 0,'0'0'26'16,"2"-13"1"-16,-2 13 0 15,-5-15-11-15,5 15-5 16,0 0-1-16,0 0-3 16,-18-9-1-16,18 9-2 15,-19-6 0-15,19 6-1 16,-22 1 0-16,11 1 0 15,-5-4-1-15,2 6 0 16,-5-4 0-16,2 4 0 16,-5-2-1-16,3 2 1 15,-4-1-1-15,-2 2 0 16,2-1 1-16,-3 1-1 15,0-2 0-15,5 0 0 16,-6-2 0-16,3 2 0 0,1-2 0 16,0 0 1-16,0-2-1 15,1 2-1-15,-4-2 1 16,6 2 0-16,-4-1 0 15,3 0-1-15,-3-2 1 16,3-1-1-16,-5 1 0 16,3-2 0-16,-2 0 0 15,-2-1 0-15,-1-1 1 16,-1 0-1-16,0 3 0 15,-2-1 0-15,0 0 0 16,-1 1 0-16,-2-1 1 16,2 3-1-16,0 0 0 15,-4-2 0-15,1 2 1 16,-1-1-1-16,-2-1 1 0,2 2-1 15,-4-1 0-15,0 2 1 16,-1 3-1-16,-2 0 1 16,2-3-1-16,-4 2 0 15,0 3 0-15,-4-1 0 16,-1 0 0-16,2 0 0 15,-3-3 1-15,0 3-1 16,1-3 0-16,-1 0 0 16,1 1 0-16,5 0 1 15,-3 0-1-15,2-4 0 16,-1 4 0-16,5-2 0 15,1-3 0-15,2 2 1 16,3-1-1-16,-1 0 0 16,-1 1 0-16,2 2 0 0,1-1 0 15,2-3 0-15,-2 5 0 16,3-2 0-16,-4 1 0 15,4 0-1-15,-4-1 1 16,4 3 0-16,-4-3 0 16,2 1 0-16,-7-1 0 15,4 0 0-15,-5 1 0 16,4 3 0-16,-3-1 0 15,-1-1 0-15,0 0-1 16,-6 4 1-16,10-4 0 16,-7 1 0-16,1 2 0 15,-1-2 0-15,1-1 0 16,-2 2 0-16,-1 0 0 15,0 1 0-15,-2-1 0 0,0 0 0 16,0 3 0-16,-4-1 0 16,4-3 0-16,-2 1 0 15,-1 1-1-15,4-2 1 16,-4-2 0-16,6 3 0 15,-2-1 0-15,2-1 0 16,-1 0 0-16,4-1 0 16,0-4 0-16,2 2 0 15,2 2 0-15,1-6 0 16,2 4 0-16,1-2 1 15,2 3-2-15,2-2 1 16,1 3 0-16,0-2 1 16,1-1-1-16,3 1 0 15,0 2 0-15,1-1 0 0,4 0 0 16,3 0 0-16,0-1 0 15,4 0 0-15,0 1 0 16,2 2 0-16,0-3 0 16,12 1 0-16,-24 0 0 15,12 0 1-15,0 0-1 16,-3 0 0-16,1 0 0 15,-1-1 0-15,-2 1 0 16,0-1 0-16,2 1 0 16,-3 0 0-16,1 0 0 15,-1 1 0-15,4-1 0 16,0-1 0-16,-2-3 0 15,0 4 1-15,0-2-1 0,3 2 0 16,-2 2 0-16,1-2 0 16,-2 0 0-16,1 0 1 15,4 2-1 1,-1 0 0-16,12-2 0 0,-20 1 0 15,20-1 0-15,-16-3 0 16,16 3 0-16,-17 0 0 16,17 0 0-16,-18 2 0 15,18-2 0-15,-21 0 0 16,21 0 0-16,-20 2 0 15,20-2 0-15,-17 4 0 16,17-4 0-16,-16 4 0 16,16-4 0-16,-14 2 0 15,14-2 0-15,0 0 0 0,0 0 0 16,-11-1 0-16,11 1-1 15,0 0-1-15,0 0 0 16,0 0-5-16,10 19-17 16,-10-19-11-16,17 13-2 15,-17-13 0-15,27 13 0 16</inkml:trace>
  <inkml:trace contextRef="#ctx0" brushRef="#br0" timeOffset="272795.603">12602 16421 9 0,'0'0'26'0,"0"0"1"16,0 0-9-16,-13-15-3 16,13 15-3-16,0 0-2 15,0 0-2-15,-15 0-1 16,15 0-1-16,-16 5-1 15,16-5 0-15,-19 10-1 16,6-1-1-16,-3-2 0 16,0 0-1-16,-6 0 0 15,4 3 0-15,-5-5-1 16,0 1 1-16,0-4-1 15,1 2 2-15,-3-3-2 0,5 0 1 16,-1-1-2-16,2-2 1 16,0-1 0-16,-1-2 1 15,2 2-2-15,1-1 1 16,1-1-1-16,2 4 1 15,-2-4 0-15,-1 1-1 16,3-5 1-16,-1 4-1 16,-1 0 0-16,0-4 1 15,-5 1 0-15,3 2-1 16,-1-2 0-16,1 0 1 15,-3-2-1-15,4-1 1 16,-1-3 0-16,5-2-1 16,-2 2 1-16,3-6-1 15,2-1 0-15,1 1 1 0,-2-1-2 16,0-3 2-16,1 4-2 15,0-3 2-15,-1 4-1 16,0 0 1-16,-2-2-2 16,3 2 2-16,-1 1 0 15,-2-3-1-15,3 1 1 16,0-1-1-16,5-3 1 15,-2 1-1-15,-2 0 0 16,4-2 0-16,0-2 1 16,2 2-1-16,-2-3 1 15,1 4-1-15,3-6 0 16,-3 0 0-16,4 0 1 15,0 2-1-15,0-3 0 16,0 3 0-16,3-4 0 0,-2 3 1 16,0 2-1-16,-1-1 0 15,3 1 1-15,-3-2-1 16,0 3 0-16,1-3 0 15,1 4-1-15,-1-3 1 16,-1 1-1-16,0 0 2 16,1 0-2-16,0 0 0 15,-1-1 1-15,2 3 0 16,-1-2 0-16,-1 2 0 15,0-3 1-15,0 2-1 16,0-3 0-16,0 0 0 16,-1-5 0-16,-1 3 0 15,0-2 1-15,1 1-1 16,-2-3 0-16,2 3 0 15,-1-5 1-15,2 4-1 0,-5-1 0 16,5 2 0-16,-1-2 1 16,-2 3-1-16,2-2 0 15,-4-3 0-15,2 5 0 16,-1-1 1-16,3 1-1 15,-1-1 0-15,-1 1 0 16,0-1 1-16,3 2-1 16,0-1 0-16,3-4 1 15,0 1-1-15,-1-7 0 16,-2 1 0-16,4-5 0 15,1 2 0-15,-1-1 0 16,1-1 0-16,0 3 1 16,1-2-1-16,-1 5 0 15,0-2 0-15,-4 1 1 0,3 1-1 16,-1 0 0-16,0-1 1 15,0 0-2-15,-3 1 1 16,-1-1 0-16,-1-2 1 16,0 1-2-16,-2-4 1 15,1-3 0-15,-2 2 0 16,0-3 0-16,-3-1 1 15,-1 2-1-15,3 2 0 16,-1 0 1-16,-2 1-2 16,3 1 2-16,-3 1-1 15,4 0 0-15,2 1 0 16,-1 0 0-16,-1-3 0 15,4 1 0-15,-3-1 0 0,-1-1 1 16,5-2-1-16,0-5 0 16,-1 1 0-16,1-5 0 15,1 0 0-15,-1 1 0 16,1 1 0-16,1 3 1 15,1-1-2-15,0 1 0 16,-2 2 0-16,2 2 0 16,-2 0 0-16,-1-1 1 15,0-1-2-15,1-4 1 16,-1 0 0-16,0 1 2 15,0-2-1-15,0 1 0 16,-2 0 0-16,-1 3 0 16,1 2 1-16,-1 8-1 15,1 0 0-15,-1 9 0 0,2 2 0 16,1 6 0-16,1 4 0 15,3-2-1-15,-2 0 0 16,7 2-1-16,0 2 1 16,3 1-1-16,2-2 1 15,0 5 0-15,6-2 0 16,0 3 0-16,1 2 1 15,-3 1 0-15,5 1 0 16,-2 1 0-16,-1 3 0 16,-2-4 0-16,4 3 0 15,-1 0 0-15,-1 1 0 16,-3 1-1-16,1 2 2 15,-1 1-2-15,-2-1 1 16,-2 4 0-16,3-1 0 16,-4-1 0-16,-12 0 0 0,22 1 0 15,-22-1 0-15,18 3 0 16,-18-3 0-16,21-2 0 15,-21 2 0-15,15-1 1 16,-15 1-1-16,12-1 0 16,-12 1 0-16,0 0 0 15,0 0 0-15,14-1 0 16,-14 1-1-16,0 0 1 15,0 0 0-15,0 0 0 16,0 0 0-16,0 0 0 16,0 0 0-16,0 0 0 15,0 0 0-15,0 0 0 16,0 0 0-16,-15 11 0 15,15-11 0-15,-13 4 0 0,0-1 0 16,-3-2-1-16,1-1 1 16,-3 0 1-16,-3-3-1 15,-3 1 0-15,0-1 0 16,0-2 0-16,2 1 0 15,3-1 0-15,2 1 0 16,2-2 0-16,-2 1 0 16,17 5 0-16,-10-11 0 15,10 11 0-15,0 0 0 16,-10-11 0-16,10 11 0 15,0 0 0-15,0 0 0 16,0 0 0-16,0 0 0 16,15 5 0-16,-15-5 0 0,22 6 0 15,-7-2-1-15,1 0 1 16,3 1 0-16,4 2 1 15,1 0-2-15,0 1 2 16,2 0-1-16,1-2 0 16,-4 2 0-1,0-2 0-15,-1 1 0 0,-3-2 0 16,-3-1 0-16,-1-2 0 15,-15-2 0-15,17 5 0 16,-17-5 0-16,0 0 0 16,0 0 0-16,0 0 0 15,0 0 1-15,0 0-1 16,0 0 0-16,-12 0 0 15,12 0-1-15,-25 2 1 0,10 1 0 16,-1 4 0-16,-2-1 0 16,-7 3 0-16,1 5-1 15,1 2 1-15,-4 3-3 16,6 6-5-16,-11-9-20 15,12 9-8-15,-5 2-2 16,3 8 0-16</inkml:trace>
  <inkml:trace contextRef="#ctx0" brushRef="#br0" timeOffset="274052.6749">15685 16249 41 0,'0'0'33'16,"0"-26"2"-16,0 26-2 15,-8-25-17-15,8 25-4 0,0 0-3 16,0 0-3-16,0-13-2 15,0 13-1-15,0 0 0 16,-15 16-1-16,2-3 0 16,-1 5-1-16,-6 3-1 15,-3 4 1-15,0 4-1 16,-5 6 1-16,1-2-1 15,-2 8 0-15,1-3-1 16,5 1 1-16,-3-3-1 16,6-3 1-16,0-1-1 15,2-5 0-15,5 0-1 16,2-10 0-16,3 2-2 15,8-19-5-15,0 27-27 16,0-27 0-16,0 0-1 16,12 5 0-16</inkml:trace>
  <inkml:trace contextRef="#ctx0" brushRef="#br0" timeOffset="274804.7179">15814 16841 73 0,'12'-11'36'0,"-12"11"-2"15,0 0-7-15,0 0-20 16,-12 26-2-16,-12-1-2 16,2 5-2-16,-3 7 0 0,-2 2 0 15,1 5-1-15,3-7 0 16,4-3 0-16,6 0 0 15,5-7 0-15,7-1-1 16,4-6 1-16,3-10-1 16,-6-10 0-16,25 9 0 15,-8-15 0-15,-3-11 0 16,0-3 0-16,-2-10 1 15,-6 5-1-15,-2-10 1 16,-6 1 0-16,-10-2 0 16,-3 4 1-16,-5 3-1 15,-4 0 1-15,-3 6-1 16,1-1 2-16,2 6-1 15,-2 1 1-15,4 2-1 0,5-1 1 16,10 1-2-16,4-3 1 16,12 3 0-16,5-3 0 15,9 3-1-15,6 0 1 16,9 6-1-16,5-5 1 15,2 5-1-15,4 5-1 16,-3 0 0-16,3 4-1 16,-5-3-3-16,6 12-15 15,-14-16-16-15,5 16-1 16,-15-13-1-16,4 7 0 15</inkml:trace>
  <inkml:trace contextRef="#ctx0" brushRef="#br0" timeOffset="276108.7925">22728 16100 59 0,'0'0'38'0,"0"0"-2"16,0 0-1-16,-16 15-28 15,-3 9-4-15,-3 11 0 16,-7 5-2-16,0 2 1 16,1 7-2-16,1-3 0 15,3 4 1-15,-2-4-2 16,8 1 1-16,0-1-1 15,1-5 0-15,3 0-2 16,1-5 0-16,4 1-5 16,-8-15-2-16,17 6-25 0,-10-12-1 15,9-1 0-15,1-15 1 16</inkml:trace>
  <inkml:trace contextRef="#ctx0" brushRef="#br0" timeOffset="276760.8298">23046 15422 40 0,'-5'-13'32'0,"-8"0"2"16,3 12-2-16,-12-4-24 15,6 14-2-15,-10 1-1 16,-1 10-1-16,-1 6-2 15,-3 7 0-15,-4 2-1 16,10 5 0-16,-2 1-1 16,5 2 0-16,6-6 0 15,10-1-1-15,5-6 0 16,8-12 0-16,6-8 0 15,8-14-1-15,8-6 1 0,4-16-1 16,5-5 1-16,1-12 1 16,1-3 0-16,-5 1 0 15,1-2 1-15,-9 7 0 16,-6-4 2-16,-1 14-1 15,-14 1 1 1,-1 10 1-16,-7 5-2 0,2 14 1 16,-13-6-1-16,13 6 0 15,-19 19-1-15,10-1 1 16,-2 4-1-16,2 6 0 15,3 5 0-15,-1 4 0 16,4 4-1-16,-1 7 1 16,2 3-1-16,0 1 0 0,1 1 0 15,-2-1 0-15,0 0-1 16,1-5-1-16,-5 1-1 15,0-13-3-15,7 12-25 16,-16-17-5-16,8 6-1 16,-4-9-1-16</inkml:trace>
  <inkml:trace contextRef="#ctx0" brushRef="#br0" timeOffset="277735.8856">16734 14998 29 0,'2'-16'33'16,"-2"16"1"-16,11-24 0 16,-11 24-16-16,5-15-7 15,-5 15-2-15,0 0-1 16,0 0-4-16,-5 12-1 15,-6 6 0-15,-5 4-2 16,-4 5 0-16,-12 2 0 16,0 5-1-16,-5-1 0 15,-3 0 1-15,0 1-1 16,0-5 0-16,3 3 0 0,1-5 0 15,5-3 0-15,5-2-1 16,4 1 1-16,2-7-2 16,4 0 0-16,3-5-3 15,13-11-3-15,-22 10-24 16,22-10-3-16,0 0-1 15,0 0 1-15</inkml:trace>
  <inkml:trace contextRef="#ctx0" brushRef="#br0" timeOffset="278547.932">16119 15012 50 0,'-8'-22'31'0,"8"22"1"16,0 0-8-16,0 0-13 15,0 0-3-15,-3 24-3 16,-2-8-1-16,6 8-1 15,-3 0 0-15,2 6-1 16,-3-1 0-16,6 2-1 16,-3-1-1-16,2 3 0 0,1-2 2 15,-2-4-3-15,3-2 3 16,0 1-3-16,0-4 1 15,-3-2 0-15,0-2 0 16,-3-6 0-16,-1-2 0 16,3-10-1-16,-15 16 1 15,15-16 0-15,-21 15 0 16,6-9 0-16,-2 2 0 15,2-3 0-15,-1 5 0 16,-1-5 0-16,3 2 0 16,3-2 0-16,11-5 0 15,-17 7 0-15,17-7 0 16,0 0 0-16,0 0 0 15,0 0 1-15,0 0-1 16,0 0 1-16,17-7-1 0,-6-4 1 16,7 1-1-16,0-3 0 15,7-1 0-15,-5-2-1 16,4 3-1-16,-6-4-5 15,10 11-17-15,-14-15-9 16,4 6-3-16,-5-6 2 16</inkml:trace>
  <inkml:trace contextRef="#ctx0" brushRef="#br0" timeOffset="278798.9464">16103 14950 48 0,'-13'-18'34'16,"13"18"2"-16,0 0-3 15,0 0-18-15,-14 21-7 16,14-3-4-16,-6 4-2 15,1 6-1-15,-1 5-4 16,-8-2-30-16,8 7 0 16,-11-6-4-16,2 9 0 15</inkml:trace>
  <inkml:trace contextRef="#ctx0" brushRef="#br5" timeOffset="291953.6986">14436 6449 30 0,'0'0'15'16,"-20"-12"1"-16,20 12-1 15,0 0-2-15,0 0-3 16,-14-15-2-16,14 15-3 15,0 0 0-15,0 0-1 16,0 0-1-16,0 0 0 16,0 0-1-16,0 0 0 0,0 0 0 15,0 0 0-15,0 0 0 16,0 0 0-16,0 0-1 15,20 1 1-15,-4-1 0 16,5 0 0-16,5-2-1 16,6-2 1-16,4 0-1 15,3 2 0-15,4-4 0 16,2 4 0-16,1 1 0 15,5-1 0-15,-2 1-1 16,4 4 1-16,-5-1-1 16,3 1 1-16,-1 2-1 15,-5-1 0-15,3 0 0 16,-2 1 0-16,5-2 0 0,-1 1 0 15,1-2 1-15,1 0-1 16,1-1 0-16,-5 1 0 16,4-1 0-16,-3 0 0 15,-4 2 0-15,-3-1 0 16,-3 1 0-16,1 0 0 15,-7-2 1-15,3 0-1 16,0-1 0-16,-1 0 0 16,-5-2 0-16,5 2 0 15,-7 0 0-15,1-2 0 16,-2-2 0-16,-1 4 0 15,-4 0 0-15,-1 0 0 16,-5-1 0-16,0 1 0 16,-1 0 0-16,1 0 1 0,-16 0-1 15,17-2 0-15,-17 2 0 16,14 0 0-16,-14 0 0 15,0 0 0-15,11-2 0 16,-11 2-1-16,0 0 2 16,11-2-1-16,-11 2 0 15,0 0 0-15,15 1 0 16,-15-1 0-16,0 0 0 15,0 0 0-15,0 0 0 16,0 0 0-16,0 0 0 16,0 0 0-16,0 0 0 15,0 0 0-15,0 0 0 16,0 0 0-16,0 0 0 15,0 0 0-15,0 0 0 0,0 0 1 16,12-4-2-16,-12 4 1 16,0 0 0-16,0 0 0 15,0 0 0-15,0 0-2 16,0 0-3-16,0 0-22 15,-15-2-9-15,1-1-1 16,4 6-1-16</inkml:trace>
  <inkml:trace contextRef="#ctx0" brushRef="#br5" timeOffset="297489.0154">18374 6459 17 0,'3'-11'12'0,"-3"11"1"15,0 0 0-15,0 0-1 16,0 0 0-16,0 0-2 16,0 0-2-16,0 0 0 15,-5-13-2-15,5 13-1 16,0 0 0-16,0 0-1 15,0 0 0-15,0 0-1 16,-2-13 0-16,2 13-1 16,0 0 1-16,0 0-1 0,0 0-1 15,0 0 1-15,0 0-1 16,0 0 0-16,0 0 0 15,0 0 0-15,0 0-1 16,0 0 1-16,0 0-1 16,0 0 1-16,0 0-1 15,0 0 0-15,0 0 1 16,0 0-1-16,0 0 0 15,0 0 1-15,14 8-1 16,-14-8 1-16,14 4-1 16,-14-4 0-16,19 3 1 15,-4 0-1-15,0 0 1 16,6-1-1-16,-3 2 0 15,2-1 0-15,5 0 1 16,0 3-1-16,5-3 0 0,3 0 0 16,2-1 0-16,3 1 1 15,1-2-1-15,3 1 0 16,1 0 0-16,0-1 0 15,2-2 0-15,0 2 0 16,0-1 0-16,1 2 0 16,1-1 0-16,-1-2 0 15,0 1 0-15,2 0-1 16,-4 0 1-16,3 0 0 15,0-2 0-15,-5 1 0 16,6 0 0-16,-2 1 0 16,-3-1 0-16,3-1 0 0,-4 2 0 15,1-4 0-15,-3 4 0 16,-2-1 0-16,4 0 0 15,-8 0 0-15,2-1 0 16,-1-1 0-16,1 0 0 16,-4 3 0-16,3-3 0 15,-7 2 0-15,2-1 0 16,-2-1 0-16,-2 2 0 15,1-1 0-15,-1 0 0 16,-2 1 0-16,-2-1 0 16,0 2 0-16,3-1 0 15,-5 1 0-15,-2 1 0 16,3-2 0-16,-2 1 0 15,-1 0 0-15,1 1 0 16,-3-1 0-16,2 2-1 0,-4-5 2 16,-1 3-1-16,2 0 0 15,1 0 0-15,-1 0 0 16,1-1 0-16,-2-1 0 15,-1 1 0-15,5-1 0 16,-5 0 0-16,1 0 0 16,-1 0 0-16,-3 2 0 15,-10 0 0-15,20-2 0 16,-20 2 0-16,17-1 0 15,-17 1 0-15,0 0 0 16,14-2 0-16,-14 2 0 16,0 0 0-16,0 0 0 15,0 0 0-15,0 0-1 16,0 0 1-16,0 0-2 0,0 0-5 15,-14 7-28-15,14-7-3 16,-13 4 1-16</inkml:trace>
  <inkml:trace contextRef="#ctx0" brushRef="#br5" timeOffset="306012.5026">14246 10901 27 0,'0'0'23'16,"-7"-15"-6"-16,7 15-2 15,0 0-2-15,0 0-4 16,0 0-1-16,0 0-1 16,-11-17-1-16,11 17-2 15,0 0 1-15,0 0-2 16,0 0 1-16,0 0-1 15,-14-7 0-15,14 7 0 0,0 0 0 16,0 0-1-16,0 0 0 16,0 0 0-16,0 0 0 15,19 5-1-15,-19-5 1 16,22 8-1-16,-8-5 0 15,4 2-1-15,1 1 1 16,6-1-1-16,2-1 1 16,2-1-1-16,5 1 0 15,-1 0 2-15,3-4-2 16,2 1 0-16,-2-2 0 15,1 1 1-15,-3-1-2 16,-2 0 2-16,-3-1-1 16,-2 0 0-16,-1 0 0 15,-1 1 0-15,-5 0 0 0,1-3-1 16,-1 4 2-16,-2-3-1 15,3 0 0-15,-4 1 0 16,2 1 0-16,-1-3 1 16,-1 2-1-16,1-1 0 15,0-1 0-15,-5 0 0 16,0 3 0-16,-2-1 0 15,1-1 0-15,-12 3 1 16,19-4-1-16,-19 4 0 16,17-1-1-16,-17 1 2 15,11-1-2-15,-11 1 1 16,0 0 0-16,12 0 0 15,-12 0 0-15,0 0 1 0,0 0-1 16,0 0 1-16,0 0 0 16,0 0 0-16,0 0 0 15,0 0 1-15,0 0-1 16,0 0 0-16,-8-12 0 15,8 12-1-15,0 0 1 16,-10-13-1-16,10 13 1 16,0 0 0-16,-8-14-1 15,8 14 1-15,-4-17 0 16,4 17-1-16,0-20 1 15,0 20-1-15,2-23 1 16,-2 11-1-16,0-2 0 16,1 0 1-16,-1 0-1 15,0-1 0-15,1-1 1 0,-1-2-1 16,1-1 1-16,-1 1-1 15,0-2 1-15,0-1-1 16,2-2 0-16,-2-2 1 16,0 3-1-16,0 0 1 15,-2 0-1-15,2-2 0 16,-3 0 0-16,1-1 1 15,1 1-2-15,-2 1 2 16,1 0-2-16,1-2 2 16,-3 0-2-16,4-1 2 15,-2 1-2-15,0-1 0 16,-1 0 1-16,3-2 0 15,-4 0 0-15,3 1 0 16,-3-1 1-16,3-2-2 0,0 0 2 16,-2-1-1-16,3 1 1 15,0 1-1 1,0 2 0-16,0-4-1 0,0 2 2 15,3 2-1-15,-1 0 0 16,1 0 0-16,-1 3 0 16,0-2 0-16,0-1 0 15,2 5 0-15,0-1 1 16,0-1-1-16,-3 5-1 15,3-2 1-15,-4 1 0 16,1-2 0-16,1 4-1 16,-4-4 1-16,2 3 0 15,-1-1 0-15,1-1 0 16,0 2 0-16,-3-2 0 15,1-2 0-15,2 0 0 0,-1 0 0 16,1-1 0-16,0-1 0 16,-3-1 0-16,2-3 0 15,-1 0 1-15,2-1-1 16,-2 1 0-16,1 1 0 15,-1-3 1-15,2 4-1 16,-1-1 0-16,1 0 0 16,1 6 1-16,-1-2-1 15,3-1 0-15,-2 2 0 16,-2-1 0-16,1 2 0 15,0 0 0-15,2 0-2 16,-2-1 2-16,0-1-2 0,0 2 2 16,0-1-1-1,0 3 1-15,2-3-2 0,-1 1 3 16,2-1 0-16,-2 1 0 15,-1 2-1-15,5-4 0 16,-5 0 0-16,3-2 1 16,-1 1-1-16,1-2 0 15,-1-1 0-15,0-3 1 16,1 0-1-16,-1-2 0 15,2 2 0-15,-3-2 0 16,1-3 0-16,-3 1 1 16,1 1-1-16,0-1 0 15,-2 2 0-15,-1 1 1 16,0-1-1-16,-2-2-2 15,1 2-1-15,1 2 0 16,-1 0 0-16,-4 2-1 0,4-2 2 16,-1 1-2-16,1 2 1 15,3 1 2-15,0 0 1 16,-2 2 0-16,3-1 1 15,-1 1-1-15,5 0 0 16,-4 1 0-16,1 2 0 16,1-1 0-16,1 3 0 15,0-3 0-15,-2 5 0 16,0-2 0-16,2 4 1 15,-2-1-1-15,0 0 0 16,-1 3 0-16,-1 0 0 16,5 1 0-16,-4-3 0 15,0 3 0-15,1 0 1 0,2-1-1 16,-2 2-1-16,0 1 1 15,-1-1 0-15,0 12 1 16,5-16-1-16,-5 16-1 16,0 0 1-16,4-16 0 15,-4 16 0-15,0 0 0 16,0 0 0-16,0 0-1 15,0 0 1-15,0 0 0 16,0 0 0-16,0 0 0 16,0 0 0-16,0 0 0 15,12 3 0-15,-12-3 0 16,11 5 0-16,-11-5 0 15,20 6 0-15,-9 0 0 16,6-4 0-16,4 1 0 0,1 2 0 16,1 1 0-16,6 1 0 15,6-5 0-15,2 2 0 16,5 0 0-16,1 1 0 15,0-1 0-15,4-2 0 16,0 0 0-16,-2-1 0 16,0 2 0-16,-1-2 0 15,-6 0 0-15,0-1 0 16,-1-1 0-16,-2 1 0 15,-3 0 0-15,-3-1 0 16,-2-1 0-16,2 0 0 16,-6-2 1-16,-1 1-2 15,-3 1 1-15,-2-1 0 16,1 1 0-16,-3-2 0 15,-15 4 0-15,20-4 1 0,-20 4-2 16,14-3 1-16,-14 3 0 16,0 0 0-16,14-5 0 15,-14 5 0-15,0 0 0 16,0 0 0-16,12-5 0 15,-12 5 0-15,0 0 0 16,11-4 0-16,-11 4 0 16,0 0 0-16,0 0 0 15,14-5 0-15,-14 5-1 16,0 0 0-16,12 0-1 15,-12 0-2-15,2 12-1 16,-2-12-9-16,2 25-23 16,-11-12-3-16,6 5 1 15</inkml:trace>
  <inkml:trace contextRef="#ctx0" brushRef="#br5" timeOffset="310758.7744">15084 10941 22 0,'0'0'24'0,"0"0"-4"16,0 0-5-16,-12-10-1 15,12 10-5-15,0 0 0 16,0 0-2-16,-13-5 1 16,13 5-1-16,0 0-1 15,0 0-1-15,0 0-1 16,0 0-1-16,0 0 0 15,0 0 0-15,-13 6-1 16,13-6 0-16,0 0 1 16,0 0-1-16,13 13 1 15,-13-13-2-15,20 5 1 16,-5-4-1-16,3-1 0 0,5-1-1 15,-1 0 1-15,8-2-1 16,-2 1 0-16,3-1 0 16,1-2 1-16,-2 4-1 15,-1-1 0-15,-2 0 0 16,-1 2 0-16,-5 0 0 15,-2 0 0-15,-4-1 0 16,-2 2-1-16,-13-1 1 16,16 1 1-16,-16-1-1 15,0 0 0-15,13 0 0 16,-13 0 0-16,0 0 0 15,0 0-1-15,0 0-1 16,0 0-3-16,-12-14-8 16,12 14-20-16,0 0-2 0,0 0-1 15,0 0-1-15</inkml:trace>
  <inkml:trace contextRef="#ctx0" brushRef="#br5" timeOffset="328572.7933">19544 10910 16 0,'0'0'25'16,"0"0"-6"-16,0 0-3 15,0 0 0-15,0 0-6 16,0 0-2-16,0 0-2 15,0 0-1-15,0 0 0 16,0 0-1-16,0 0 0 16,0 0-1-16,0 0 1 0,10-5-1 15,-10 5 0-15,15-4 0 16,-15 4-1-16,22-3 0 15,-6-1 0-15,-2-1 0 16,4 2-1-16,-3-3 1 16,10 1-1-16,-5 1 0 15,6 0 0-15,0-1 0 16,-3 1 0-16,4-1 0 15,4 2-1-15,-4 1 0 16,4 0 1-16,0 1-1 16,-4 1 2-16,4 1-2 15,1 2 0-15,-1-1 0 16,-2 0 1-16,1 0-1 15,5 0 1-15,1 0-1 0,2 2 0 16,4-1 1-16,-1 0 0 16,2-1-1-16,3 3 1 15,1-1-1-15,2-3 0 16,-3 1 0-16,2 1 1 15,1-2-1-15,-1-1-1 16,-1 2 1-16,-2-4 0 16,-1 2 1-16,0 2-1 15,-6-1 0-15,5-1 0 16,-6 1 0-16,0-2 1 15,5 0-1-15,-1 2 0 16,0-1 0-16,2 1 0 16,-4-1 0-16,0 0 0 15,1 0 0-15,-1 3 0 16,-6-2 0-16,-1 0 0 0,0 2 0 15,-3-1 1-15,0 0-1 16,0 2-1-16,-4-4 1 16,2 1 0-16,-1 1 0 15,-1 0 0-15,-1-1 0 16,-3-1 0-16,-2 1 0 15,0-1 0-15,-1 0 0 16,-2 0 0-16,-3 0 0 16,-1 0 0-16,-12 0-1 15,18 3 1-15,-18-3 0 16,15-1-1-16,-15 1 1 15,0 0-1-15,0 0 1 16,0 0 0-16,0 0-1 16,0 0 0-16,0 0 0 0,0 0-3 15,0 0-2-15,0 0-18 16,0 0-10-16,-13 1-1 15,13-1 0-15</inkml:trace>
  <inkml:trace contextRef="#ctx0" brushRef="#br1" timeOffset="357164.4286">9101 8814 9 0,'0'0'12'0,"0"0"0"15,0 0-2-15,-5-13 0 16,5 13-1-16,0 0 0 15,0 0-1-15,0 0 1 16,0 0-2-16,-1-12-1 16,1 12-1-16,0 0 0 15,0 0 0-15,0 0 0 16,13 0-1-16,-13 0 0 0,14-2 0 15,-14 2-1-15,18-1 0 16,-5 0 0-16,2 2-1 16,2-2 0-16,5 2 0 15,0-2-1-15,3 1 0 16,2-2 0-16,4 4 0 15,1-4 0-15,5 2 0 16,2 2-1-16,0-4 1 16,2 2-1-1,-3 2 0-15,4-1 0 0,-5 2 1 16,1-1-1-16,-4-1 0 15,0-1 0-15,-5 3 0 16,4 0 0-16,-2-2 0 16,1 0 0-16,-3 0 0 15,2 1 0-15,-1 0 0 0,1 1 0 16,1-2 0-16,-1 0 0 15,1 2 0-15,3-4 0 16,-2 2 0-16,3 2 0 16,0-3 0-16,3-2 0 15,-2 4 0-15,-1-2 0 16,2 1 0-16,-2 0 1 15,1 2-1-15,0-1 0 16,-2 2 0-16,1 0 0 16,0 0-1-16,1 0 1 15,2-1 0-15,1 0 0 16,-1 0 1-16,0 0-1 15,1-1 0-15,0-1 0 16,1 0 0-16,1-1 1 0,-5 2-1 16,2-1 0-16,3-1 0 15,-2 0 0-15,1 1 0 16,-2 0 0-16,-1-1 0 15,1 2 0-15,0-2 0 16,-3 0 0-16,-3 1 0 16,2 0 0-16,-2-1 0 15,-1 1 0-15,-1-1 1 16,-1-1-1-16,1 1 0 15,-4 0 0-15,0-1 0 16,3 0 1-16,-6-2-1 16,-1 2 1-16,2 0-1 15,-2 2 0-15,0-5 0 0,3 4 0 16,-3 1 1-16,1-1-1 15,-1 2 0-15,3-1 0 16,4-2 0-16,-3 2 0 16,1 0 0-16,4 0 1 15,-2 2-1-15,5-3 0 16,-3 1 0-16,1 0 0 15,-2 2 1-15,5 0-1 16,-1-1 0-16,1 1 0 16,1-3 0-16,2 0 1 15,0 0-1-15,1 0 0 16,1-2 0-16,0 1 0 15,-1-1 0-15,1-1 1 16,1 3-2-16,1 0 1 0,2-1 0 16,-1-2 1-16,2 3-1 15,-3 0 0-15,4 0 0 16,-2 0 0-16,-1-4 0 15,1 3 1-15,-1 0-1 16,-2 1 0-16,-1-1 1 16,-1-1-1-16,0 2 0 15,3-1 2-15,-5 1-1 16,2 1-1-16,0-1 0 15,-1 3 0-15,2-4 0 16,-4 2 0-16,6 0 1 16,-6 0-1-16,4-1-1 15,-1 0 2-15,0 2-1 16,1-1 0-16,-1-2 0 15,3 2-1-15,-6-2 1 0,7 2 1 16,-3-1 0-16,0-1-1 16,0-1 0-16,-2 1 1 15,2 2-1-15,-4-1 1 16,5 3-1-16,-5-3 0 15,0 0 0-15,-2 4 0 16,0-3 0-16,0 0 0 16,-2 1 1-16,2 0-1 15,-2-1 0-15,1 1 0 16,-2-1 0-16,1-1 0 15,-1 3 0-15,-1-1 0 16,0-1 0-16,-1 1 0 16,-2 0 0-16,2 0 0 15,-2 0 0-15,2 1 0 0,-3-2 0 16,0 0 1-1,4 4-1-15,-4-3 0 0,1 0 0 16,0 1 0-16,-1-1 0 16,0 1 0-16,0-1 0 15,0 1 0-15,-1-2 0 16,0 1 0-16,-2-4 0 15,2 1 0-15,-3 2 0 16,3-3 0-16,-1-2 0 16,-2 3 0-16,2-1 1 15,0 0-1-15,-1-1-1 16,2 1 1-16,-1-1 0 15,-2-1 0-15,2 3 0 16,2 0 0-16,-2-3 0 0,1-1 0 16,2 2 1-1,2 1-1-15,-1-1 0 0,0 0 0 16,0 2 0-16,1-1 0 15,1 0 0-15,-3 0 0 16,0 2 0-16,1 0 0 16,-1-2 0-1,1 1 0-15,0 0 0 0,2 0 0 16,-4 1 0-16,0-2 0 15,2 0 0-15,0-1 0 16,-1 3 0-16,2-1 0 16,-6-2 0-16,3 3 0 15,3-2 0-15,-5 2 0 16,2 0 0-16,-2-3 0 15,1 2 0-15,-2 0 0 0,2-1 1 16,-2 1-1-16,2 0 0 16,-4 1-1-16,5-1 1 15,-1 1 0-15,-1-2 0 16,2 1 1-16,-1 0-1 15,1 1 0-15,2-2 0 16,-2 1 0-16,0 0 0 16,0 0-1-16,2 1 1 15,0 1 0-15,0-4 0 16,2 2 0-16,-4 1 0 15,1 1 0-15,-1-1 0 16,2 0 0-16,-4 3 0 16,1-3 0-16,-3 1 0 15,-1-1 0-15,3 0 0 0,-5 1 0 16,2-1 0-16,-5 2 0 15,5-1 0-15,-3 0 0 16,2-1-1-16,-5 2 2 16,6-1-1-16,-1-1 0 15,0 1 0-15,0-1 0 16,4 0 0-16,-1 0 0 15,1 1 0-15,1 1-1 16,1-1 1-16,-2 0 0 16,5-1 0-16,-2 0-1 15,-2 2 2-15,2-2-1 16,2-2 0-16,1 2 0 15,1 2 0-15,-1 0 0 0,1-3 0 16,1 1 0-16,2 1 0 16,0-1 0-16,-3 0 0 15,2 0 0-15,2 1 0 16,0-1 0-16,-4-1 0 15,3 1 0-15,2-1 0 16,-4 2 0-16,3 0-1 16,-3-2 1-16,3 0 0 15,-4 1-1-15,4 0 1 16,0 0 0-16,-4-1 0 15,3-1 0-15,1 1 0 16,-1-2 0-16,1 2 1 16,-2 0-1-16,0-2 0 15,2 1 0-15,1 0 0 0,-3 0 0 16,2 2 0-16,0-1 0 15,-3-1-1-15,3 2 1 16,-1 0 0-16,-3-1 1 16,4 2-1-16,0-2-1 15,-1 0 1-15,1-1 0 16,0 2 0-16,-1 2 0 15,0-2 0-15,1-2 0 16,0 2-1-16,-5-1 1 16,0 2 1-16,2 1-2 15,-1-2 1-15,2 0 0 16,-6 0 1-16,-1 0-2 15,1 1 2-15,1-1-2 16,-1-1 1-16,-5 1 0 0,0 0 0 16,-2-2 0-16,3 2 0 15,-3 0 0-15,-2 0 0 16,-1-2 0-16,-2 2 0 15,2-1 0-15,-2-1 0 16,0 2 0-16,-1-1 0 16,2-1 0-16,-2 2 0 15,1 0 0-15,2 1 0 16,0-4-1-16,0 2 1 15,1 1 0-15,-1 0 0 16,0 0 0-16,2-1-1 16,-2 1 2-16,0 0-1 15,0-2 0-15,0 2 0 16,-2 0 0-16,1-1 0 15,1 1 0-15,-2-1 0 0,-1 0 0 16,1-1 1-16,-2 2-1 16,0-2 0-16,0 0 0 15,0 1 1-15,-2 0-1 16,-1 1 0-16,5-1 0 15,-6-1 0-15,3 0 0 16,-3 2 0-16,2 0 0 16,-12 0 0-16,18-4 0 15,-18 4 0-15,14-3 0 16,-14 3 0-16,14-1 0 15,-14 1 0-15,0 0 0 16,16-4 0-16,-16 4 0 16,0 0 0-16,14-6 0 0,-14 6 0 15,0 0 0-15,0 0 0 16,11-9 0-16,-11 9 0 15,0 0 0-15,0 0 0 16,0 0 0-16,15-7 0 16,-15 7 0-16,0 0 0 15,11-2 0-15,-11 2 0 16,0 0 0-16,0 0 0 15,13-4 0-15,-13 4 0 16,0 0 0-16,0 0 0 16,12-8 0-16,-12 8 0 15,0 0 0-15,0 0 0 16,14-10 0-16,-14 10 0 15,5-11 0-15,-5 11-2 0,2-13 1 16,-2 13 0-16,2-17 0 16,-2 17-1-16,0-20 1 15,0 20 0-15,-2-18 1 16,2 18-1-16,-1-20 2 15,1 20-1-15,-4-20 0 16,2 8-1-16,0 0 1 16,2 12 0-16,-3-22 0 15,3 22 0-15,-7-22 0 16,7 22 0-16,-4-22 0 15,4 22 0-15,-1-23 0 16,-3 10 0-16,3 2 0 16,2-2 0-16,-2-1 0 15,2-1 0-15,0-1 0 0,2 5 0 16,1-5 0-16,-2 0 0 15,4-4 1-15,-1 4-1 16,0-1 1-16,-4-2-1 16,3 1 1-16,0-3-1 15,-2 2 0-15,-2 3 2 16,0-2-2-16,0-3 0 15,-1 3 1-15,5 3-1 16,-7-1 0-16,3 1 0 16,-2 2 1-16,2-1-2 15,-1 1 2-15,-3 0-1 16,4 13 0-16,-2-21 0 15,2 21 0-15,-3-22 0 16,3 22 0-16,0-19 0 0,0 19 0 16,0-18 0-16,0 18 0 15,0-18 1-15,0 18-1 16,5-18 0-16,-5 18 0 15,5-17 0-15,-5 17 0 16,1-16 0-16,-1 16-1 16,4-16 1-16,-4 16-2 15,0-15-1-15,0 15 1 16,1-12 0-16,-1 12 0 15,5-11 0-15,-5 11 2 16,0 0-2-16,4-14 0 16,-4 14 2-16,0 0-1 15,4-13 1-15,-4 13-2 16,0 0 2-16,0 0-2 15,0 0 2-15,-5-13 1 0,5 13-1 16,0 0-1-16,0 0 2 16,0 0-1-16,0 0 0 15,0 0 0-15,0 0 0 16,0 0 0-16,0 0 0 15,-3-13 0-15,3 13 0 16,15-1-1-16,-15 1 1 16,20 0 0-16,-8 1 0 15,3-1 0-15,6 2 0 16,-7-2 0-16,4 1 0 15,-3-1 0-15,3 2 0 16,-3-2 0-16,3 0 0 16,-7 0 1-16,2 2-1 15,-13-2 0-15,16 0 0 0,-16 0 0 16,0 0 0-16,10 0 0 15,-10 0 0-15,0 0 0 16,0 0 0-16,0 0 0 16,0 0 0-16,0 0-1 15,0 0-2-15,-7 15-5 16,-12-14-20-16,19-1-6 15,-18 14-1-15,18-14 0 16</inkml:trace>
  <inkml:trace contextRef="#ctx0" brushRef="#br5" timeOffset="383066.9102">15039 8618 15 0,'0'0'24'0,"0"0"-4"15,-2-14-6-15,2 14 1 16,0 0-4-16,15-8-2 16,-15 8-1-16,0 0-2 0,11-6 0 15,-11 6-3-15,16 0 0 16,-16 0-1-16,20 1-1 15,-4 1 1-15,-1-4 0 16,4 2-1-16,2-4 0 16,5 6 1-16,3-6-1 15,2 3 0-15,1-3 0 16,6 1 0-16,-5 2 0 15,7 0 0-15,-1-1 0 16,-3 5 0-16,0-2-1 16,0-1 1-16,-3 3-1 15,2 1 1-15,2-3-1 16,-3 3 1-16,2-3-1 15,-4 0 0-15,5 2 0 0,-1-2 0 16,-1-1 0-16,0 1 0 16,-4 2 1-16,2-2-1 15,-7 1 0-15,4 0 0 16,-3-1 1-16,-2 2-2 15,4 0 1-15,-4-1 0 16,5-1 0-16,-2-1 0 16,3 2 0-16,3-2 0 15,-2 0 1-15,0 0-1 16,-1-2 1-16,0 2-1 15,-3 0 1-15,6 0-1 16,-5 0 0-16,3 2 1 16,1-2-1-16,-3 0 0 15,3 0 0-15,-1 0 0 16,3 1 0-16,-3-1 1 0,1-1-1 15,1 3 0-15,-1-1 0 16,-1-2 1-16,4 1-1 16,-3 3 1-16,3-2-1 15,-3-2 0-15,-1 2 0 16,2-4 0-16,-1 2 0 15,2 0 0-15,-2 0 0 16,2 1 0-16,-4-2 0 16,3 2 0-16,0-3 0 15,1 1 0-15,0 2 0 16,3-1 0-16,-3 1 0 15,1-1 0-15,1-1 0 16,0 1-1-16,5 0 1 0,-3-2 0 16,3-1 0-16,2 3 1 15,5-3-2-15,0-1 2 16,0 1-1-16,3 2 0 15,0-5 0-15,-3 5 0 16,4-2 0-16,-2 1 0 16,-3 2 0-16,-1 0-1 15,0-3 1-15,-2 4 0 16,0 1 0-16,-3-2 0 15,-1 1 0-15,-3 0 0 16,2 0 0-16,-2-1 0 16,-3 1 0-16,4-2 0 15,-7 1 0-15,5 1 0 16,-1-1 0-16,0 0 0 0,-1 2 0 15,-2-1 0-15,2-1 0 16,-3 1 0-16,2-2 0 16,1 2 0-16,-2 0-1 15,3 0 1 1,0-2 0-16,0 2 0 0,0 0 0 15,-1-3 0-15,4 3-1 16,-6 0 2-16,-1-1-1 16,3 0-1-16,-7-1 1 15,3 1 0-15,-1 1 0 16,-1 0 0-16,1-3 0 15,-2 2 0-15,-1 0 0 16,2 0 0-16,-2-2 0 16,-2 3 0-16,2-2 0 0,-6 0 0 15,2 2 0-15,-2-1 0 16,-5 0 0-16,2-2 0 15,-1 3 0-15,0-1 0 16,-7 1 0 0,2 0 0-16,-12 0 0 0,24-1 1 15,-24 1-2-15,22-2 1 16,-22 2 0-16,22-1 0 15,-9 1-1-15,-13 0 1 16,23-1-1-16,-23 1 1 16,25 0 0-16,-15 0 0 15,-10 0 0-15,18-3 0 16,-18 3 0-16,15 0 0 0,-15 0 0 15,14 0 0-15,-14 0 0 16,0 0 0-16,0 0 0 16,16-2 0-16,-16 2 0 15,0 0 0-15,0 0 0 16,11-3 0-16,-11 3 0 15,0 0 0-15,0 0 0 16,12-4 0-16,-12 4 0 16,0 0 1-16,0 0-1 15,0 0 0-15,0 0 0 16,14-13 0-16,-14 13 0 15,0 0 0-15,7-12 1 16,-7 12-1-16,4-13 0 16,-4 13 0-16,1-17 1 0,-1 17-1 15,4-23 1-15,-4 10 0 16,0-1-1-16,0-3 1 15,-4-3 0-15,3-3 0 16,-3-3 0-16,2 1 1 16,-3-5-2-16,1-2 1 15,2-1 0-15,-3 3-1 16,3-3 1-16,-1 4-1 15,-3-2 0-15,2-1 1 16,4 4-1-16,-1 1-1 16,0-4-1-16,2 0-1 15,-1 4 0-15,0-1 1 16,3-1-1-16,-1-1 1 15,-2 3-2-15,6-1 4 16,-6-1-1-16,3 0 1 0,-1 0 0 16,3-1 0-16,0 0 1 15,0-5-1-15,0 2 0 16,-1-2 1-16,1 2-1 15,-1 2 0-15,-1 0 0 16,-2 2 0-16,-1-2 1 16,0 6-1-16,0 0 0 15,-3 1 0-15,2 0 0 16,1-1 0-16,-4 2 3 15,3 3-3-15,0 2 2 16,-3-2-1-16,4 1 1 16,0 0-1-16,-1 2-2 15,-3 2 2-15,4 1-4 16,-2 1 3-16,-1 0-2 0,3 13 2 15,-3-18-3-15,3 18 3 16,0-11 0-16,0 11 0 16,0 0 0-16,0 0 0 15,0 0 0-15,1-12 0 16,-1 12-1-16,0 0 1 15,12 2 0-15,-12-2 0 16,22 2 0-16,-7-1 0 16,1 1 0-16,3-1 0 15,4 2 0-15,0-2 0 16,3-1 0-16,-2-3 0 15,2 3 0-15,1-1 0 16,3-2 0-16,-4 1 0 16,-1 1 0-16,-2-1 0 0,-3 2 0 15,-2 0 0-15,-3-1 0 16,-15 1 0-16,20 1 0 15,-20-1 0-15,11 2 0 16,-11-2 0-16,0 0 0 16,16-3 0-16,-16 3 0 15,0 0 0-15,19-4 0 16,-19 4 0-16,14-1 0 15,-14 1-1-15,15 0-1 16,-15 0-3-16,22 14-16 16,-22-14-17-16,6 17 1 15,-6-17-3-15</inkml:trace>
  <inkml:trace contextRef="#ctx0" brushRef="#br1" timeOffset="478029.3416">19916 4745 22 0,'5'-18'30'0,"-5"18"-11"16,-4-15-5-16,4 15-3 16,0 0-2-16,0 0-2 15,0 0-2-15,0 0 0 16,0 0-2-16,0 0 0 15,0 0-1-15,0 0 0 16,0 19 0-16,-1-1 0 0,-3 2-1 16,2 7 0-16,-3 6 0 15,4 6-1-15,-3 3 0 16,2 6 0-16,-4-2 0 15,6 5 0-15,-2 0 0 16,2-2 0-16,1-3 0 16,2-1 0-16,-1 1 0 15,2-2 0-15,1-3 1 16,-1 1-1-16,0-2 1 15,-1-2 0-15,-1 0 0 16,-2 2-1-16,0-9 1 16,-2 2-2-16,2-2 1 15,-2-3 0-15,-3 0 0 16,1-1 0-16,-1-5-1 15,1-1 2-15,-2-1-2 0,-1-1 2 16,2-2-1-16,0-3 0 16,3-2 0-16,2-12 0 15,-7 20 0-15,7-20 0 16,-2 17 1-16,2-17-1 15,0 0 0-15,0 14 0 16,0-14 1-16,0 0-1 16,0 0 1-16,0 0 0 15,0 0 0-15,14 2 0 16,-14-2 0-16,14-5-1 15,-14 5 1-15,14-5-1 16,-14 5 0-16,21-2 0 16,-9 0 0-16,1 1 0 15,3 1 1-15,3 0-1 16,4 0 0-16,4-1 0 15,4-1 0-15,4 0 0 0,2 1 0 16,3-1 0-16,3 2 0 16,-1 0 0-16,2-1 0 15,-2 1 0-15,-3-3 0 16,-3 5 0-16,-3 2 0 15,-6-4 0-15,-3 0 0 16,-8 1 0-16,-1-1 0 16,-15 0 0-16,21 2 0 15,-21-2 0-15,0 0-1 16,0 0 0-16,13 3-3 15,-13-3-22-15,0 0-9 16,0 0-3-16,0 0 1 0</inkml:trace>
  <inkml:trace contextRef="#ctx0" brushRef="#br1" timeOffset="505566.9168">20810 6229 16 0,'0'0'28'0,"0"0"-12"16,0 0-6-16,-8-12-1 15,8 12-2-15,0 0-2 16,0 0-1-16,0 0-1 16,6 14 1-16,-6-14 0 15,0 16-1-15,0-16 0 16,0 20 0-16,0-8-1 15,0 6-1-15,0-7 1 16,1 7-1-16,-1 0-1 16,0 1 0-16,0 0 0 15,0 2 1-15,0-1-2 16,0-2 1-16,0 0 0 0,0-2 0 15,0-5 0-15,0 1 1 16,0-12-2-16,0 16 1 16,0-16 1-16,0 0-1 15,0 0 0-15,0 0 0 16,0 0 0-16,0 0 0 15,0 0 0-15,0 0 0 16,0 0 0-16,4-19 0 16,-4 19 0-16,1-20 1 15,2 7-1-15,-1-3 0 16,-2-2 0-16,3 2 0 15,-1-1 1-15,-2-2-2 16,3 0 2-16,-3 0-1 0,2 2 1 16,-2 3-2-16,-1 0 2 15,1 0-1-15,0 14 1 16,-4-18 0-16,4 18 0 15,0 0-1-15,-4-14 1 16,4 14 0-16,0 0-1 16,0 0 0-16,0 0 0 15,-10 17 1-15,10-17-1 16,-8 25 1-16,6-10-1 15,-1 3 1-15,2 1-1 16,-2 6 0-16,2-1 0 16,1 6 0-16,-4 0 0 15,4 1 0-15,-1 1 0 16,1-4 0-16,0 0-1 0,0 1 2 15,0-5-2-15,0-6 1 16,0-3 0-16,1-2 0 16,-1-13 0-16,2 12 0 15,-2-12 0-15,0 0 0 16,0 0 1-16,3-20-1 15,-3 20 0-15,-1-23-1 16,2 11 0-16,-1-4-3 16,0 16-6-16,0-22-24 15,0 22 1-15,4-16-1 16</inkml:trace>
  <inkml:trace contextRef="#ctx0" brushRef="#br1" timeOffset="506935.9951">20810 6900 20 0,'0'0'24'15,"0"0"-11"-15,0 0 0 16,0 0-4-16,0 0 0 16,0 0-2-16,-17-5-2 15,17 5-1-15,0 0 0 16,-9 18-2-16,9-18 0 15,-11 19 0-15,11-19-1 16,-16 24 1-16,7-7-2 16,3 0 1-16,-3 1 0 15,4 1 0-15,-4 1 1 16,6 1-2-16,-1-1 1 15,2 1-2-15,0 2 3 16,4-4-3-16,-2-2 2 16,1-1-2-16,2-3 1 0,-1 1-1 15,1-2 1-15,-3-12 0 16,14 11-1-16,-14-11 1 15,19 2 0-15,-7-6 0 16,1-4-1-16,1-1 1 16,1-4 0-16,1-2 1 15,-5-3 1-15,5 0-1 16,-5-6-2-16,1 3 2 15,1 1-1-15,-5-1 2 16,-1-3-2-16,-2 5 1 16,-2-3-2-16,1 3 2 15,-5-2 1-15,-2 5-1 16,0-1 1-16,1-1-1 0,-5 1 0 15,2 4-1-15,1 2 1 16,4 11-1-16,-14-17 1 16,14 17-1-16,-13-5 0 15,13 5 0-15,-18 3 0 16,18-3 0-16,-18 14 0 15,18-14 0-15,-19 23 0 16,9-8 0-16,-4 2 0 16,5 1 1-16,-4 1-2 15,2 0 2-15,4 2-1 16,-1 1 0-16,0-2 3 15,2 1-3-15,3 0 1 16,-1-1-2-16,2-1 2 16,0 1-2-16,4-2 2 0,-2-4-2 15,2 0 0-15,0-2 0 16,-2-12 1-16,10 20 0 15,-10-20 0-15,10 16 0 16,-10-16-1-16,20 8 1 16,-9-8-1-16,-11 0 1 15,22-6 0-15,-7 0-1 16,-3-3 1-16,3-5 1 15,1-3 1-15,-1 2-1 16,-2-6 1-16,1-4-1 16,-1 2-2-16,0-3 2 15,-3-1-2-15,1 0 1 16,-5 2-3-16,-2-4 3 15,-3 4-2-15,-2 4 3 16,-3 1-1-16,-2-1 1 0,-5 6-1 16,2 3 1-16,-2 5-1 15,-3 3 0-15,1 6-1 16,0 1-3-16,1 15-15 15,-3-4-17-15,8 4 2 16,-5 1-2-16</inkml:trace>
  <inkml:trace contextRef="#ctx0" brushRef="#br1" timeOffset="512768.3287">20206 6268 14 0,'0'0'15'16,"0"0"-2"-16,0 0 0 15,0 0-1-15,0 0-1 16,0 0-1-16,0 0-1 16,0 0-2-16,-12 2-2 15,12-2-1-15,0 0-1 16,0 0-1-16,0 0-1 15,0 0 0-15,0 0-1 16,0 0 0-16,0 0 0 16,0 0 1-16,0 0-1 15,11 14 0-15,-11-14 0 16,0 0 0-16,12 9 0 15,-12-9 1-15,0 0-1 16,14 7 1-16,-14-7-1 0,0 0 0 16,18 7 1-16,-18-7-1 15,15 2 0-15,-15-2 0 16,18 7 0-16,-6-6 1 15,1 2-1-15,-2 0 0 16,1-1 0-16,1 2 0 16,0 1 0-16,-2-4 0 15,0 2 0-15,-11-3 0 16,20 3 0-16,-20-3 0 15,22 3 0-15,-22-3 0 16,21 2 0-16,-21-2 1 16,15 3-2-16,-15-3 1 15,17 1 0-15,-17-1 0 16,11-1 0-16,-11 1 0 15,0 0 0-15,15 1 0 0,-15-1 0 16,0 0 0-16,0 0 1 16,0 0-1-16,0 0 0 15,0 0 0-15,0 0 0 16,0 0 1-16,0 0-1 15,0 0 0-15,0 0 0 16,0 0 0-16,0 0 0 16,-16 11 0-16,16-11 0 15,-17 6 0-15,17-6 0 16,-20 9 0-16,10-4 0 15,-3 1 0-15,-1 3 0 16,-2-1 0-16,1 1 0 0,-1-1 0 16,-2 1 0-1,-1 1 0-15,3-1 0 0,2-1 0 16,3 1 0-16,-1 0 1 15,1 0-1-15,11-9 0 16,-21 18 0-16,21-18 0 16,-18 17 0-16,18-17 0 15,-14 11 0-15,14-11 0 16,0 0 0-16,0 0 0 15,-13 7 1-15,13-7-1 16,0 0 0-16,0 0 0 16,0 0-1-16,0 0 0 15,0 0-3-15,0 0-19 16,0 0-11-16,0 0 2 15,0 0-2-15</inkml:trace>
  <inkml:trace contextRef="#ctx0" brushRef="#br1" timeOffset="515677.4951">20338 6883 5 0,'0'0'26'15,"0"0"-7"-15,-3-12-3 16,3 12-3-16,0 0-2 0,0 0-3 16,0 0-2-16,0 0-2 15,0 0-1-15,0 0 0 16,0 0-1-16,0 0 0 15,0 0-1-15,1 15 0 16,-1-15 0-16,11 15 0 16,-11-15-1-16,17 17 1 15,-17-17-1-15,24 17 0 16,-12-11 0-16,-1 3 1 15,3-1-1-15,0-2 0 16,1 3 0-16,-4-3 0 16,-11-6 0-16,18 12 0 15,-18-12 1-15,13 8-2 16,-13-8 1-16,0 0 0 15,0 0 0-15,0 0 0 0,0 0 0 16,12 7 0-16,-12-7 0 16,0 0 0-16,0 0 0 15,0 0 0-15,-12 2 1 16,12-2-1-16,-15 6 0 15,3 0 0-15,-2 1 0 16,-2 1 1-16,-2 3-1 16,2 2 1-16,-5-2 2 15,2 4-2-15,-2-1 1 16,3-2-2-16,1 0 2 15,5-1-2-15,-1-4 1 16,13-7-1-16,-18 11-1 16,18-11 0-16,0 0 1 15,0 0 0-15,0 0-1 0,0 0-1 16,5 13-17-16,-5-13-15 15,22 0-1-15,-8-1 0 16</inkml:trace>
  <inkml:trace contextRef="#ctx0" brushRef="#br6" timeOffset="768889.978">21911 10819 40 0,'-4'-21'35'15,"4"7"2"-15,-5-6-2 16,5 20-25-16,3-27-2 15,-3 27-1-15,4-11-2 16,-4 11-2-16,0 0-1 16,11 13-1-16,-9 0 0 0,2 8 0 15,0 5-1-15,-3 3 0 16,2 5 0-16,-1 0 0 15,1 6-1-15,-4-5 0 16,5 2-2-16,-8-8-1 16,10 10-5-16,-10-20-18 15,11 12-9-15,-9-12-1 16,9-1 1-16</inkml:trace>
  <inkml:trace contextRef="#ctx0" brushRef="#br6" timeOffset="769326.0029">21926 10795 31 0,'-6'-22'34'16,"3"8"2"-16,-2 1-2 15,5 13-22-15,0 0-5 16,0 0-1-16,0 0-1 16,10 20-2-16,-1-5 0 15,7 4-1-15,-2 4-1 16,9 2 0-16,0 0 0 15,4 2 0-15,3-3-1 16,-3 0 0-16,1 0 0 16,-2-6 0-16,-2-2 0 0,-3-1 0 15,-6 0-1-15,-2-7 1 16,-13-8 0-16,11 11 0 15,-11-11 0-15,0 0 0 16,-15 13 0-16,4-5 0 16,-10-2 1-16,-1 3-1 15,-5 1 0-15,-5 6 0 16,-3 0 0-16,1 1-3 15,7 6-7-15,-8-8-25 16,9 3 0-16,0-5-1 16,10 5-1-16</inkml:trace>
  <inkml:trace contextRef="#ctx0" brushRef="#br6" timeOffset="769657.0219">21970 11346 43 0,'-16'-19'37'0,"16"19"0"0,0 0-1 16,0 0-15-16,0 0-17 16,0 0-1-16,8 20-1 15,0-3-1-15,0 3 0 16,1 10 0-16,-2 2-1 0,-2 4 0 15,2 5-3-15,-6-1-1 16,7 6-5-16,-18-9-28 16,12 0 2-16,-10-11-2 15,11-2 1-15</inkml:trace>
  <inkml:trace contextRef="#ctx0" brushRef="#br6" timeOffset="770075.0458">22008 11367 52 0,'-3'-17'38'0,"-8"-4"-2"16,11 21 0-16,-11-23-26 15,11 23-4-15,0 0-2 16,0 0-1-16,15 0-2 15,-15 0 0-15,18 20 0 16,-4-5-1-16,4 3 0 16,-3 2 1-16,4 2-1 15,3 1 0-15,1 2 1 16,1 0-1-16,2-4 0 15,1 4 0-15,-2-4-1 16,-2-6 1-16,-3 2 0 16,-4-4-1-16,-1-2 1 15,-15-11 0-15,5 18 0 16,-5-18 1-16,-19 15-1 0,4-4 1 15,-11-1-1-15,-2 3 0 16,-10 2 0-16,-6 1-4 16,6 9-11-16,-10-9-23 15,8 4 2-15,-9-3-4 16,12 2 2-16</inkml:trace>
  <inkml:trace contextRef="#ctx0" brushRef="#br6" timeOffset="770543.0721">21974 11980 53 0,'0'0'36'0,"-5"-16"0"0,5 16-1 16,-13 2-27-16,9 11-2 15,-6 1 0-15,6 5-3 16,1 4 0-16,-1 4-2 15,2 4 1-15,0 1-1 16,1 0-2-16,1 3-1 16,1-1-4-16,-2-7-12 15,4 6-18-15,-1-12-1 16,5 2 0-16,-6-11 0 15</inkml:trace>
  <inkml:trace contextRef="#ctx0" brushRef="#br6" timeOffset="770943.0954">22020 11948 54 0,'0'-15'37'0,"-5"-3"-1"16,5 18 0-16,-1-14-26 15,1 14-6-15,11 8 0 16,-1 2-2-16,2 5-1 16,10 3 0-16,2 3 1 15,2-1-2-15,1 2 1 16,1 1-1-16,2-3 0 15,-2-3 0-15,-1 0-1 16,-3-2 0-16,-4-3 0 16,-3-2 1-16,-2 0-1 15,-15-10 1-15,16 14-1 0,-16-14 2 16,0 0-1-16,-10 17 1 15,-5-11 0-15,-3 5 0 16,-5-1 0-16,-5 4 0 16,-7 5-1-16,-1-1-1 15,-1 4-2-15,-10-6-8 16,13 13-25-16,-6-9 0 15,9 8-2-15,0-6 0 16</inkml:trace>
  <inkml:trace contextRef="#ctx0" brushRef="#br6" timeOffset="771328.1174">21992 12483 47 0,'5'-20'35'0,"-6"0"1"15,1 20-1-15,5-26-26 16,-5 26 0-16,13-9-2 16,-13 9-3-16,10 9-1 0,-2 4-1 15,-3 6 0-15,-1 4-1 16,-4 5 0-16,1 6 0 15,-2 0-1-15,-2 5-1 16,0-2 0-16,1-5 0 16,4 1-2-16,-7-8-4 15,16 7-27-15,-13-16-1 16,6 2-2-16,-4-18 1 15</inkml:trace>
  <inkml:trace contextRef="#ctx0" brushRef="#br6" timeOffset="771796.1442">22056 12481 63 0,'8'-22'39'0,"-8"-4"-3"16,10 9 1-16,-7-1-31 15,-3 18-2-15,19-17 0 16,-7 19-2-16,-1 1-1 16,3 6 0-16,-2 4 0 15,3 6 0-15,-2 3-1 16,3 5 1-16,-1 1-1 15,1-1 0-15,0 3-1 16,1-2 1-16,0-1-1 16,-3-3 0-16,0-2 1 15,-1-3-1-15,-2 0 0 16,0-7 0-16,-11-12 0 0,11 17 1 15,-11-17-1-15,0 0 1 16,4 11 0-16,-4-11 0 16,0 0 0-16,-11-1 0 15,11 1 1-15,-15-3 0 16,15 3-1-16,-21-4 1 15,5 6 0-15,1-1 0 16,-10 0-1-16,1 3 1 16,-3 1-2-16,-11 2-2 15,11 12-21-15,-14-14-13 16,9 8 1-16,-9-6-3 15,10 9 0-15</inkml:trace>
  <inkml:trace contextRef="#ctx0" brushRef="#br6" timeOffset="786220.9693">15729 10731 43 0,'-3'-12'33'0,"3"12"1"16,-8 12-4-16,-7-9-20 15,12 13-3-15,-6 0-2 16,5 8-1-16,-1 0-2 16,5 6 1-16,0 2-2 15,0-3 0-15,2 6-1 16,-1-3 0-16,1 1-3 15,-2-5-4-15,8 8-16 16,-10-10-12-16,5-2 1 0,-6-7-1 16</inkml:trace>
  <inkml:trace contextRef="#ctx0" brushRef="#br6" timeOffset="786630.9926">15700 10690 41 0,'-6'-18'35'0,"8"7"0"16,-7-2-1-16,5 13-24 15,0 0-4-15,0 0-2 16,12 13-1-16,-2 3 0 0,0 7-2 15,2 3 0-15,5 3 0 16,1 1-1-16,1-1 1 16,6 1 0-16,-1-5-1 15,-1 1 0-15,3-7 0 16,-4-1 0-16,2-4 0 15,-4-3-1-15,-5-3 1 16,-15-8 0-16,14 13 0 16,-14-13 0-16,-11 9 0 15,-5-2 1-15,-6 0-1 16,-2 2 0-16,-3 3 0 15,-5 2-1-15,1 6-3 16,-3-9-18-16,5 10-12 16,0-4-3-16,6 2 3 15,1-5-2-15</inkml:trace>
  <inkml:trace contextRef="#ctx0" brushRef="#br6" timeOffset="786932.0098">15703 11241 59 0,'0'0'35'0,"0"0"0"15,0 0-1-15,0 0-26 16,-7 13-4-16,7 1-2 16,3 8 0-16,-3 2-1 15,5 5 0-15,-1 0-1 16,4 5 0-16,-1 2-1 15,-1-3-2-15,5 8-3 16,-15-15-18-16,13 7-10 16,-9-10-2-16,5-1 2 15</inkml:trace>
  <inkml:trace contextRef="#ctx0" brushRef="#br6" timeOffset="787326.0325">15776 11260 42 0,'-5'-24'35'0,"6"8"2"16,-8 0-2-16,7 16-14 16,-7-19-14-16,7 19-2 15,0 0-1-15,0 0-2 16,8 18 1-16,-3-6-2 15,5 6 0-15,1 3 0 16,-1 2 0-16,3 1-1 16,2 1 0-16,2 3 0 15,2-3-1-15,3 1 0 16,-3-3 1-16,0-5-1 15,0 1 0-15,-2-3 1 16,-6-6 0-16,-11-10-1 0,13 16 1 16,-13-16 1-16,-8 12-1 15,-5-4 0-15,-7 2 0 16,-5 0 0-16,-2 7 0 15,-7-2-2-15,0 10-6 16,-7-10-28-16,7 8 0 16,-3-5-1-16,8 1 0 15</inkml:trace>
  <inkml:trace contextRef="#ctx0" brushRef="#br6" timeOffset="787910.0659">15756 11839 59 0,'5'-19'35'16,"-5"19"0"-16,0 0-1 15,0 0-24-15,0 0-5 16,2 21-3-16,-2-6 0 0,0 11-1 15,0 2 1-15,0 4-1 16,2 2 0-16,-4 2-2 16,4 0 0-16,-5-4-5 15,11 9-21-15,-15-15-7 16,7 1-2-16,-2-12 1 15</inkml:trace>
  <inkml:trace contextRef="#ctx0" brushRef="#br6" timeOffset="788313.0889">15796 11821 57 0,'0'0'36'0,"-6"-18"-2"15,6 18 0-15,0 0-25 16,0 0-4-16,0 0-1 16,18 8-2-16,-18-8 0 15,20 23-1-15,-6-7 0 16,-1 2 0-16,2 2-1 15,2 3 1-15,1 0-1 16,0 0 0-16,3 0 1 16,-3-1-1-16,1-1 1 15,-4-2-1-15,-1-5 0 16,-14-14-1-16,20 20 2 15,-20-20-1-15,0 0 0 16,-11 14-1-16,-1-11 2 0,-6 1-1 16,-6 0 0-1,0 1-1-15,-4 3 0 0,-2-3-2 16,7 9-8-16,-8-10-24 15,9 7 0-15,-9-4 0 16,12 1-1-16</inkml:trace>
  <inkml:trace contextRef="#ctx0" brushRef="#br6" timeOffset="788727.1126">15721 12306 61 0,'-1'-23'37'15,"1"23"-2"-15,1-17-1 16,-1 17-21-16,0 0-8 15,9 13-3-15,-8 0 1 16,4 7-2-16,-2 4-1 16,2 7 1-16,-1 4-1 15,-3 3 0-15,-2 3-1 0,-2 2 1 16,3 0-2-16,-6-4-1 15,2 0-1-15,-4-9-4 16,15 3-24-16,-18-12-3 16,13-2 0-16,-2-19 0 15</inkml:trace>
  <inkml:trace contextRef="#ctx0" brushRef="#br6" timeOffset="789147.1366">15747 12271 66 0,'-3'-11'36'0,"-3"-4"-1"15,6 15 1-15,0 0-28 16,0 0-4-16,0 0 0 15,20 15-2-15,-10 0-1 16,3 3-1-16,3 2 1 16,1 5 0-16,-2-1-1 15,6 0 0-15,-5 2 0 16,7-3 0-16,-1 0-1 15,-1-1 1-15,0-3-1 16,-5-3 1-16,0-2-1 16,-5-5 1-16,-11-9 0 15,7 18 0-15,-7-18 0 0,-16 15 0 16,0-5 0-16,-6 0 0 15,-8 3 0-15,0 3 1 16,-6 0-1-16,2-3-1 16,3 6-5-16,-8-3-29 15,15 2 1-15,-3-9-3 16,10 5 1-16</inkml:trace>
  <inkml:trace contextRef="#ctx0" brushRef="#br6" timeOffset="789664.1662">15749 12782 56 0,'0'0'35'16,"-4"-18"-1"-16,4 18 1 15,0 0-23-15,0 0-6 16,0 0 1-16,0 13-4 16,-5 3-1-16,6 4-1 15,-2 3-1-15,-3 5 0 16,4 2 0-16,-5 3 0 15,4 0-3-15,-6-2-1 16,10 6-5-16,-16-14-26 16,14 8 1-16,-4-14-2 0,3 1 1 15</inkml:trace>
  <inkml:trace contextRef="#ctx0" brushRef="#br6" timeOffset="790107.1915">15735 12755 70 0,'-5'-18'37'15,"5"18"-2"-15,5-20 1 16,-5 20-30-16,19-8-2 15,-7 10-1-15,-12-2-1 0,22 7 0 16,-7 2-2-16,-1 3 0 16,-1 1 2-16,3 5-2 15,-2 1 1-15,3 1-1 16,-1-2 0-16,1 1-1 15,-1-1 1-15,3 0 0 16,-5-4-2-16,1 0 2 16,-3-3-1-16,-12-11 1 15,15 15-1-15,-15-15 1 16,3 13 0-16,-3-13 1 15,-12 10-1-15,1-5 0 16,-5 0 0-16,-5 2 0 16,-8-1 0-16,0 2 1 15,-7 2-2-15,-6 0-1 0,1 10-5 16,-13-8-29-16,12 8 1 15,-10-2-3-15,6 5 1 16</inkml:trace>
  <inkml:trace contextRef="#ctx0" brushRef="#br7" timeOffset="911590.14">24263 13759 11 0,'0'0'27'0,"0"0"-1"15,-14-18-5-15,14 18-5 16,0 0-1-16,0 0-3 0,-18-7-3 15,18 7-1-15,0 0-1 16,0 0 0-16,0 0-2 16,0 0 1-16,0 0-2 15,22 8 0-15,-9-5-1 16,8 2-1-16,4-1 0 15,18 2 0-15,1-1 0 16,14 1-1-16,7 0 0 16,11-1-1-16,13-3 1 15,9 1 0-15,6-6 0 16,12 3-1-16,2-2 1 15,3-1-1-15,3-3 1 16,-3 2 0-16,-9-1-1 16,-9 0 1-16,-11 1-1 15,-14-1 0-15,-15 2 0 0,-14 1 1 16,-18 0-1-16,-7 0 0 15,-11 0 1-15,-13 2-1 16,0 0 0-16,-16-5 0 16,-5 1 0-16,-8 1 0 15,-3-2 0-15,-10-3 0 16,-2 0 0-16,-5-5-1 15,-4 2 1-15,-1-2 1 16,-4-1 0-16,5 2 0 16,-1-2-1-16,5 3 2 15,2 2-2-15,7 1 2 16,8 0-1-16,6 3 0 15,7 1-1-15,4 1 1 16,15 3-1-16,-11-3 1 0,11 3 0 16,17 5-1-16,1-1 0 15,7 2 0-15,6 2 0 16,9 1-1-16,8 0 3 15,1 4-3-15,6-2 2 16,0 1-2-16,3 2 2 16,2-1 0-16,-4-3-1 15,0 3 1-15,-1-5-2 16,-1-2 2-16,-6 2-1 15,-6-3 0-15,-3-3 0 16,-7 1 0-16,-8-1 0 16,-3-2 0-16,-10 2 0 15,-11-2 1-15,0 0-1 16,-25 1 0-16,-7 2 0 0,-12-1 0 15,-15 2 0-15,-15 5 0 16,-9-3-1-16,-13 6 1 16,-7 1 0-16,0 1-1 15,4 6-1-15,-1 0-3 16,16 19-15-16,-2-9-19 15,13 7 0-15,2-3-3 16,6 14 1-16</inkml:trace>
  <inkml:trace contextRef="#ctx0" brushRef="#br0" timeOffset="1.13083E6">22755 4726 13 0,'5'-22'33'16,"-5"22"-2"-16,21-23 3 16,-2 18-28-16,-1-6 0 15,12 6-1-15,-2-4-1 16,11 7 0-16,-3-2-2 15,6 3 0-15,-2 2 0 16,2 0-1-16,5 2 0 16,-6 1 0-16,-1 3 0 0,0 0 0 15,-3-1 0-15,-2 4-1 16,1 1 0-16,-4 0 1 15,-1 3-1-15,-3 0 1 16,-1 2-1-16,-4 2 0 16,1-2 1-16,0 5-1 15,-1-1 1-15,2 3-1 16,-5 2 1-16,3 4-1 15,-1-2 0-15,3 4 1 16,-6 1-1-16,-1 1 0 16,-2 1 0-16,-4-4 0 15,-3 4 0-15,0-5 1 16,-1 4-1-16,-5-2 0 0,-1 0 0 15,-3 5 1-15,0 1 0 16,1 0-1-16,-5-1 1 16,5 4-1-16,-4-3 1 15,4 3-1-15,-2-1 1 16,4 0-1-16,-2-5 0 15,2 3 0-15,0 1 0 16,-2 0 0-16,0 3 0 16,-3-3 1-16,0 2-2 15,-2 2 2-15,1-1-2 16,-2 2 2-16,0-4-1 15,-2 0 0-15,1-3 0 16,0 4 0-16,2-6 1 16,-3 1 0-16,0-2-1 0,3 2 1 15,0-1-1-15,1-2 1 16,-2 4-1-16,0-1 0 15,0-1-1-15,1 2 1 16,-3 1 0-16,3 0 0 16,2 6 0-16,-2-4 0 15,3 1 0-15,-5-1 0 16,7 0-1-16,-5-5 2 15,5-2-2-15,0-3 1 16,-1-4 0-16,-3-5 1 16,5-1-2-16,-2-6 1 15,1-13 1-15,0 19-1 16,0-19 0-16,0 0 0 15,0 0-1-15,-14 3-1 0,14-3 0 16,-11-22-2-16,10 9-3 16,-14-14-3-16,19 13-9 15,-17-17-19-15,8 7 3 16,-8-7-1-16</inkml:trace>
  <inkml:trace contextRef="#ctx0" brushRef="#br0" timeOffset="1.13115E6">23454 6612 25 0,'0'0'32'0,"-5"-18"3"15,5 18-16-15,0 0-7 16,0 0-3-16,0 0-2 16,14 20-1-16,-10-7-2 15,6 8 0-15,-4 3-1 16,5 5 0-16,-6 5-1 0,1 7-1 15,-2 1 0-15,0 5-1 16,-3 0 3-16,-1 0-3 16,-3-3 4-16,0-6-6 15,0-3 5-15,3-11-6 16,0-4 7-16,0-20-3 15,0 0-1-15,21-2 0 16,-4-17 0-16,8-12 2 16,6-9-4-16,1-5 2 15,11-6-8-15,-7-9-27 16,12 7-4-16,-7-6 0 15,1 11-3-15</inkml:trace>
  <inkml:trace contextRef="#ctx0" brushRef="#br0" timeOffset="1.13374E6">22498 5871 25 0,'0'0'30'0,"0"0"2"16,-11-15-21-16,11 15-4 15,0 0 0-15,14-2-1 16,-14 2-2-16,22-1-1 16,-6 0 1-16,7 3 0 15,1-4-1-15,6 4 0 0,0-2-1 16,8 3 0-16,1-2 0 15,5 3-1-15,1 0 1 16,1 2-2-16,-1 1 1 16,-1 1-1-16,1 3 0 15,-7 2 1-15,1-3-1 16,-3 4 0-16,-8 3-1 15,3 1 1-15,-5 1 0 16,-3-2 0-16,2 1 0 16,-3 1 0-16,-3 3 0 15,1-3 0-15,-3 0 0 16,-4 3 1-16,0 5-1 15,-3 0 1-15,-1 5-1 0,-1 0 1 16,-3 4 0-16,-4 3 0 16,3 4-1-16,-2 1 1 15,-2 0-1 1,0 2 0-16,0 3 0 0,-2 2 0 15,1 0 0-15,-2 1 0 16,-2-1 0-16,0-3 0 16,0 2 0-16,-3-5 0 15,3 3 3-15,-1-5-4 16,-2-3 2-16,0 2-1 15,0-3 1-15,2-1-2 16,1 1 3-16,0-2-3 16,-2 0 0-16,0 3 0 15,0-2 1-15,2-1 0 16,-4 0 0-16,4 2 0 0,1-7 0 15,3 1 0-15,-1-3-1 16,2-5 2-16,3-2-2 16,1-5 1-16,2-1 0 15,-1-3 0-15,4 1-1 16,-9-15-2-16,17 25-6 15,-17-25-27-15,9 16-2 16,-9-16 0-16</inkml:trace>
  <inkml:trace contextRef="#ctx0" brushRef="#br0" timeOffset="1.15227E6">20501 4112 32 0,'-18'0'19'0,"18"0"-1"16,0 0-1-16,0 0-5 15,0 0-3-15,0 0-3 16,0 0-1-16,0 0-1 15,0 0 0-15,0 20-1 16,0 0 0-16,3 9 0 0,-2 3-1 16,3 10 1-16,-4 7-1 15,5 5 0-15,-4 4 1 16,3 1-1-16,-2 5 1 15,-1 1-2-15,-1 3 1 16,4 0-1-16,-3-3 1 16,-1-2-2-16,5-5 0 15,-1-10 0-15,2-5 0 16,1-9 1-16,-2-11-1 15,0-7 0-15,-5-16 0 16,16 6 0-16,-16-6-1 16,14-22 0-16,-12 4 0 15,2-11-3-15,0 4-2 16,-12-17-25-16,7 8-7 0,-7-11 1 15,3 6-1-15</inkml:trace>
  <inkml:trace contextRef="#ctx0" brushRef="#br0" timeOffset="1.1528E6">20442 4167 8 0,'0'0'33'0,"19"-11"1"0,-7 2 1 15,14 10-28-15,-2-9-1 16,13 9 0-16,2-6-1 15,13 7 0-15,0-8-2 16,9 10 0-16,4-2-2 16,11 1 1-16,4 1-1 15,4 0 0-15,0 4 0 16,4-2 0-16,2 3-1 15,-2 3 1-15,-3-1 0 16,-10 5 0-16,-7-1-1 16,-9 4 1-16,-9 3 0 15,-6-2 0-15,-14 5 0 16,-9 3 0-16,-4-2 0 15,-8 3 0-15,-9 4 2 16,-5 1-2-16,-12-2 3 0,-7 5-3 16,-7 1 1-16,-12 5-1 15,-7-2 1-15,-9 2-2 16,-9 3 0-16,-7-2 0 15,-8 5-1-15,-2-7 0 16,-4 3-1-16,0-6-3 16,1 4-2-16,-11-13-32 15,14 4-1-15,-3-14-1 16</inkml:trace>
  <inkml:trace contextRef="#ctx0" brushRef="#br6" timeOffset="1.23748E6">13273 5869 30 0,'2'-16'35'16,"-3"-3"1"-16,1 19-20 15,-4-27-5-15,4 27-4 16,8-18-1-16,-8 18-1 16,0 0-1-16,0 0-2 15,15 5 0-15,-12 7 0 16,1 4-1-16,0 6 0 15,-3 4 0-15,0 2-1 0,-1 5 0 16,0-1 1-16,-1 3-1 16,-2-3 0-16,1-5 0 15,-1-4 0-15,2-1 0 16,1-22-2-1,5 11-5 1,-5-11 1-16,19-27-1 16,-2-1 1-16,4-10 0 15,7-17-1-15,5-4 1 16,10-12 2-16,10 3 4 15,6-6-4-15,12 10-8 16,-2-10-24-16,10 6 2 16</inkml:trace>
  <inkml:trace contextRef="#ctx0" brushRef="#br6" timeOffset="1.23853E6">13247 10771 40 0,'1'-16'32'0,"-1"16"3"0,-1-23-5 16,1 23-20-16,0 0-2 16,1 12-1-16,-1-12-3 15,-5 23 1-15,0-4-2 16,4 8 0-16,-4 4-2 15,1 5 1-15,-3 1-2 16,1 4 1-16,1 0 0 16,-4 2-1-16,1 0 3 15,2-6-2-15,-1-4 2 16,2-6-2-16,2-5 2 15,3-8-3-15,0-14 2 16,16-15-2-16,2-11-1 16,6-15 1-16,12-18-2 15,13-19 0-15,22-9-14 16,13-24-21-16,16-4 0 0,7-19-1 15</inkml:trace>
  <inkml:trace contextRef="#ctx0" brushRef="#br6" timeOffset="1.23975E6">20909 4407 8 0,'14'5'34'16,"-14"-5"-1"-16,4 15 1 15,-4-15-26-15,-4 26-3 16,4-11 0-16,0 8-1 16,0 0 0-16,4-2-2 15,-4-2 2-15,4 0-2 16,-3-5 1-16,5-3-1 15,-6-11 1-15,11 0-1 0,-2-13 0 16,9-10 1-16,8-12-3 16,11-14 2-16,10-19-2 15,14-19 2-15,13-16-2 16,15-17-1-16,20-9-4 15,13-29-13-15,21 10-18 16,1-6-3-16,12 9 0 16</inkml:trace>
  <inkml:trace contextRef="#ctx0" brushRef="#br6" timeOffset="1.25055E6">22758 14950 15 0,'9'-23'28'15,"-9"23"0"-15,11-15-7 16,-15-4-4-16,4 19-2 15,4-18-4-15,-4 18-2 16,1-14-1-16,-1 14-2 16,0 0-1-16,0 0 0 15,0 0-1-15,0 0-2 16,0 0 0-16,-2 18-1 15,-1-3 0-15,3 3 0 16,3 6-1-16,-3 3 1 16,0 1 0-16,0 4-1 15,2-4 0-15,-2 1 0 0,0-1 0 16,0-3 0-16,-1-1 1 15,2-5-1-15,1-1 0 16,3-5 0-16,-5-13 0 16,10 12 1-16,-10-12 0 15,25-16-1-15,-9-1 1 16,6-12 0-16,3-9 0 15,6-5 0-15,2-10-1 16,10-3 0-16,-1-2 1 16,7-3-1-16,2 3 0 15,0 2-1-15,3 6-1 16,-4-2-4-16,9 18-23 15,-11-6-6-15,4 11-3 0,-9 2 0 16</inkml:trace>
  <inkml:trace contextRef="#ctx0" brushRef="#br0" timeOffset="1.44375E6">18502 14475 19 0,'0'0'30'15,"3"-17"2"-15,-3 17-1 16,-12-6-14-16,3 20-7 16,-11-4-3-16,-2 11-2 15,-9-2-2-15,-6 9-1 16,-6 4 0-16,-8 7 0 15,-5 2-1-15,-7-2 0 16,-4 5-1-16,-1 1 1 16,-3 1-1-16,2-1 1 15,3-6-1-15,8 1 0 16,5-7 0-16,10-2 0 15,4-8 0-15,11-5 0 16,7-6 0-16,8-5 0 0,13-7 0 16,0 0 1-16,0 0-1 15,3-20 0-15,12 3 0 16,5-3 0-16,2-7 0 15,6-3 1-15,0 1-1 16,4-6 0-16,3 3 0 16,1-1 0-16,-2 2 1 15,-4 3 0-15,-2 4 1 16,-4 7-1-16,-6 2 0 15,-4 4 1-15,-14 11-1 16,0 0 0-16,0 0-1 16,-14 9 1-16,-8 8-1 15,-9 5 1-15,-6 7-1 0,-6 6 1 16,-8 6-1-16,-2 1 1 15,-1 2-1 1,4-5 1-16,-2-1-1 0,14-4 0 16,2-4 1-16,14-9-1 15,10-5 0-15,12-16 1 16,18 9-1-16,14-14 0 15,21-4 0-15,10-8-6 16,29 5-29-16,-6-12-1 16,14 2-1-16,1 3-2 15</inkml:trace>
  <inkml:trace contextRef="#ctx0" brushRef="#br6" timeOffset="1.46702E6">18825 10422 29 0,'7'-22'32'0,"2"3"3"15,-7 3-3-15,-2 16-20 16,0 0-4-16,15 5-1 15,-19 13-2-15,4 14-1 16,-3 5 0-16,1 15-1 16,-4 7 0-16,1 3-2 0,0 2-1 15,4-4 1-15,1-5 0 16,5-6 0-16,-1-12 0 15,7-13 1-15,4-15-1 16,8-14 0-16,2-23 1 16,13-12 0-16,7-22-1 15,15-24 0-15,16-18-1 16,21-28 1-16,15-15-2 15,18-21-4-15,29 4-29 16,11-21-4-16,13-2-1 16,10-1-1-16</inkml:trace>
  <inkml:trace contextRef="#ctx0" brushRef="#br5" timeOffset="1.50846E6">18926 5489 7 0,'0'0'27'15,"0"0"-14"-15,0 0 0 16,0 0-1-16,0 0-4 15,0 0 0-15,0 0-2 16,0 0-1-16,0 0-1 16,0 0 0-16,0 0-1 15,-7 16-1-15,7-16 0 16,-10 24 0-16,4-7-2 0,0 3 1 15,-4 6 0-15,0-2-1 16,0 6 0-16,-1 3 0 16,-2 2-1-16,1 0 1 15,0 3 0-15,-2 3 0 16,0-2-1-16,3 4 2 15,-3-1-2-15,1 1 1 16,3-3 0-16,0 4 0 16,-1-1 1-16,2 1 0 15,4-2 0-15,-1 0-1 16,1 2 1-16,2-2 0 15,1 3 0-15,-1-6-1 16,2 2-1-16,-1 1 2 16,0-2-2-16,4-2 1 15,0 3-1-15,-1-3 2 0,4 1-2 16,0-2 1-16,0 4 0 15,1-4 0-15,4-1-1 16,-2-3 1-16,1-2 0 16,1-1 0-16,3-1 0 15,0-3 0-15,1-6 3 16,-1 2-3-16,2-5 3 15,1-2-3-15,-1-3 2 16,2-6-2-16,2-4 4 16,-2-2-4-16,3-3 0 15,1-6 1-15,1-2-3 16,-2-3 2-16,2-4-2 15,4-1 3-15,-4-1-4 0,1-3 4 16,0-6-3-16,-1 5 2 16,-3-9 1-16,5 2 0 15,-5-4 0-15,0-6 0 16,-2-3 0-16,-2 3 0 15,0-8 1-15,-3 4-2 16,1-5 2-16,0 0-2 16,-4-1 1-16,-2 5 0 15,-4-2 0-15,0 0-1 16,-2 0-1-16,-2 2 1 15,-3-3 0-15,-1 7 0 16,-1-5-1-16,-2-1 1 16,0 1 0-16,-3-3 0 15,0 1 1-15,1 3-1 0,0 0 1 16,-2-1-1-16,4 2 1 15,-3 4 0-15,1 1-1 16,-1 9 1-16,2-2-1 16,-1 6 1-16,-3 1 0 15,3 2-1-15,-3 0 0 16,-1 6 0-16,-2 1 0 15,0 2 1-15,0 3-1 16,1 8 1-16,-1 2 0 16,-2 8-1-16,4 3 2 15,-3 5-2-15,1 6 1 16,-4 0 0-16,4 6 0 15,-5 1-1-15,2-2 0 16,3 5 1-16,1-1-2 0,4 1 1 16,6-2-2-16,4-5-2 15,9 11-13 1,-1-16-18-16,9 4-2 0,-1-6 0 15</inkml:trace>
  <inkml:trace contextRef="#ctx0" brushRef="#br5" timeOffset="1.50956E6">18758 7543 3 0,'0'0'33'0,"-9"-14"0"0,9 14 1 15,0 0-23-15,0 0-5 16,0 0 0-16,0 0-2 16,3 15-1-16,3-2 0 15,-2 3-1-15,7 7 0 16,-5 0-1-16,3 6 1 15,0 3-2-15,-1 0 0 16,0 4 4-16,-2 0-2 16,0-5 2-16,-3 0-2 15,0-7 2-15,-2-4-2 16,-2-4 2-16,1-16-1 15,0 0-5-15,0 0 0 16,-7-16 0-16,5-5 1 0,-4-6-2 16,1-4 2-16,1-6-2 15,-1 0 2-15,1-3 1 16,3-2 0-16,-1 2 0 15,4 2 1-15,-2 0 0 16,5 1-1-16,-3 5 0 16,3-1 0-16,0 7 0 15,-3 4-2-15,7 8-2 16,-9-6-5-16,16 13-27 15,-16 7-1-15,0 0 0 16</inkml:trace>
  <inkml:trace contextRef="#ctx0" brushRef="#br5" timeOffset="1.51028E6">18922 7762 9 0,'0'0'32'16,"0"0"1"-16,0-13 0 15,0 13-26-15,12-7-4 16,-12 7 1-16,10-12-1 16,-10 12-1-16,14-16-1 15,-8 2 1-15,3-3-1 16,0-4-1-16,-1-4 1 15,1-2 0-15,-1-8-1 16,2-1 0-16,-2-1 1 0,0-1-1 16,-2-2 0-16,-1 4 1 15,-4 4-1-15,1 4 0 16,-5 7 1-16,-1 7 0 15,4 14 0-15,0 0 0 16,-19-5 0-16,9 19 0 16,-1 6 0-16,0 9 0 15,-1 6-2-15,1 4 2 16,-2 5-2-16,1 1 1 15,3 0 0-15,2-1 0 16,1-3 0-16,4-3 0 16,2-9-1-16,2-3 1 15,5-6-1-15,2-8-1 0,4-5-1 16,-2-13-2-16,14 2-5 15,-14-18-22-15,11-5-3 16,1-10 1-16</inkml:trace>
  <inkml:trace contextRef="#ctx0" brushRef="#br5" timeOffset="1.51067E6">19230 7046 40 0,'-12'3'36'0,"-3"0"-1"15,3 17-15-15,-4-9-14 16,2 12-2-16,1 0 0 0,4 3-3 16,2-2 0-16,7-1-1 15,0-2-2-15,2-2 1 16,6-4 0-16,-8-15-1 15,24 22 1-15,-8-15 0 16,-1-2-1-16,1-1 1 16,-1-1 1-16,-2 0 0 15,-13-3 0-15,21 10 1 16,-21-10 0-16,11 16 1 15,-8-4-1-15,-3 3 0 16,-5 1 1-16,0 7-1 16,-4-2 0-16,-2 7-1 15,-2 0 0-15,-2 0-1 16,1 3-1-16,-3-1-2 15,7 7-9-15,-8-13-23 0,9 2 0 16,-4-11 0-16</inkml:trace>
  <inkml:trace contextRef="#ctx0" brushRef="#br5" timeOffset="1.51115E6">19412 6982 16 0,'0'0'34'0,"-15"-1"-1"16,5 14 3-16,-6 2-28 15,6 13-6-15,-2 2 2 0,5 4-3 16,0 6 0-16,1-3-2 15,2 1 2-15,3-7-3 16,2-1-1-16,1-10 1 16,6-2 0-16,-8-18 0 15,21 3 1-15,-7-16-1 16,3-5 1-16,1-9 1 15,1-8 2-15,3-6-2 16,-3-2 0-16,-1 2 2 16,-5 0-1-16,1 5 2 15,-6 3-1-15,-3 11 1 16,-5 1-2-16,0 21 3 15,0 0-1-15,0 0 0 0,-15 8-2 16,9 14 1-16,-1 0 1 16,2 3-2-16,-1 6 0 15,3 0-2-15,0 1 1 16,-2-5-3-16,10 2 0 15,-8-13-5-15,16 9-18 16,-13-25-11-16,13 10 1 16,-13-10 1-16</inkml:trace>
  <inkml:trace contextRef="#ctx0" brushRef="#br5" timeOffset="1.51144E6">19692 6683 20 0,'0'0'36'0,"0"0"-1"0,-17 20 0 16,1-4-27-16,11 15-4 16,-1-3-1-16,1 8 0 15,1 0-3-15,3 1 2 16,2-5-2-16,3 0 0 15,1-4 0-15,0-2 0 16,1-5 2-16,5-3-3 16,0-10 2-16,1-4-3 15,3-4 0-15,0-9-2 16,1 0-1-16,-2-18-6 15,15 1-22-15,-11-12-3 16,6 5 0-16</inkml:trace>
  <inkml:trace contextRef="#ctx0" brushRef="#br5" timeOffset="1.51167E6">19972 6599 11 0,'0'0'35'0,"0"0"0"15,-14 19 1-15,8-7-25 16,7 15-4-16,-6-3-2 15,9 8-1-15,-4-4-2 16,6 5 0-16,-1-2-1 16,0-3-2-16,6 1-1 15,-7-6-3-15,8 9-11 16,-5-18-20-16,2 2-1 15,-9-16 0-15</inkml:trace>
  <inkml:trace contextRef="#ctx0" brushRef="#br5" timeOffset="1.51189E6">19859 6732 29 0,'-10'-20'38'0,"10"20"0"15,10-26-2-15,11 18-30 16,-1-11-4-16,8 5-1 16,5-5-4-16,-5 0-32 15,14-1-2-15,-4 0 0 0,3 3-1 16</inkml:trace>
  <inkml:trace contextRef="#ctx0" brushRef="#br6" timeOffset="1.62281E6">17135 5801 25 0,'-1'-30'33'16,"1"7"1"-16,-11-6-21 16,11 29-3-16,-3-27-2 0,3 27-1 15,-1-14-2-15,1 14 0 16,0 0-2-16,6 23-1 15,-6-4-1-15,5 10 1 16,0 3-1-16,1 13 0 16,-3 4 0-16,3 4 0 15,0 5-1-15,-2 4 2 16,-3-2-1-16,-1 2 0 15,1-3 0-15,-1-3 0 16,4-5 0-16,-4-3 0 16,2-6-1-16,-1-10 0 15,3-6 1-15,1-8-1 16,-5-18 1-16,15 3 0 15,-3-17 0-15,3-15 0 16,2-15 1-16,6-8-1 0,6-23-1 16,9-16 0-16,7-15 0 15,13-12-1-15,8-12 2 16,14-4-2-16,8-2-1 15,4-1 2-15,6-1 0 16,-1 7 0-16,0 12-1 16,-4 10 1-16,-2 12 0 15,-15 6-1-15,-3 11 0 16,1 13 0-16,-9 9-1 15,-4 14 1-15,-6 5-2 16,-7 7-1-16,3 16-9 16,-12 0-24-16,0 12-1 15,-16 0-1-15</inkml:trace>
  <inkml:trace contextRef="#ctx0" brushRef="#br6" timeOffset="1.62536E6">19392 5496 27 0,'0'0'16'16,"-7"-12"0"-16,7 12-2 15,0 0 0-15,0 0-4 16,0 0-2-16,0 0-2 15,0 0-2-15,0 0-1 16,0 0 0-16,0 0-1 0,-11 14 0 16,8-2-1-16,1 2 0 15,-2 6 1-15,2 0-1 16,0 4 0-16,1-2-1 15,-3 2 0-15,4-1 1 16,1-1-1-16,2-5 1 16,-2-2-1-16,-1-15 1 15,10 15 0-15,-10-15 1 16,16-9-1-16,-4-6 0 15,6-8 1-15,4-9-1 16,7-9 0-16,0-9 1 16,11-5-2-16,4-7 1 15,2-3-1-15,2-2 0 0,5-1-1 16,-2 2-2-16,2-5-4 15,10 12-28-15,-8-2 0 16,6 10-1-16</inkml:trace>
  <inkml:trace contextRef="#ctx0" brushRef="#br6" timeOffset="1.71059E6">21768 5842 30 0,'0'-20'34'0,"4"4"1"16,-8-10-21-16,4 26-4 16,0-19-3-16,0 19 0 15,0 0-3-15,0 0 0 16,0 0-2-16,7 26 0 0,-3-6 0 15,1 8-1-15,-2 4 0 16,2 5 0-16,-4 6 0 16,1-2-1-16,-2-2 1 15,0 2-1-15,-5-7 1 16,3-3-1-16,-2-10 0 15,3-4 1-15,1-17 0 16,0 0 0-16,21-19 0 16,2-18-1-16,18-20 2 15,16-22-1-15,14-25 1 16,21-18-2-16,23-28 1 15,26-23 0-15,29-14-1 16,13-6 0-16,20-4-2 16,9 2 0-16,9 12-2 0,-11 8-5 15,5 36-28-15,-36 16-2 16,-10 20 0-16</inkml:trace>
  <inkml:trace contextRef="#ctx0" brushRef="#br6" timeOffset="1.71257E6">23155 11921 33 0,'0'0'33'16,"2"-11"2"-16,-2 11-3 16,0 0-20-16,0 0-4 15,0 0-2-15,0 0-1 16,0 0-2-16,-3 23 2 15,3-5-2-15,-3 2 0 16,5 7-1-16,-5-1 0 16,1 5-1-16,-1-1 0 15,3 2 0-15,-1-7 0 16,-1-1-1-16,5-5 1 15,2-5 0-15,-5-14 0 16,23 4 1-16,-1-15-1 0,10-11 0 16,6-15-1-16,14-13 0 15,10-21 1-15,15-22-1 16,16-19-1-16,17-22-1 15,12-14-1-15,19-17-1 16,19 4-6-16,-3-14-28 16,15 13 2-16,-12 5-3 15,-7 13-1-15</inkml:trace>
  <inkml:trace contextRef="#ctx0" brushRef="#br1" timeOffset="2.32044E6">24411 7416 22 0,'13'-20'35'16,"-13"2"2"-16,0 18-2 15,-34-4-27-15,9 27-3 16,-15 10-1-16,-5 17-1 16,-8 8-1-16,-1 15 3 15,-5 4-2-15,5 5 0 16,8 4 0-16,10-9 0 15,7-8 0-15,15-11 0 16,14-12 0-16,11-17-3 16,10-13 0-16,19-22 0 15,9-18 1-15,14-20-3 16,9-12 1-16,8-13-1 15,-1-8 1-15,-1-6 0 0,-12 1 0 16,-15 4-2-16,-15 8 1 16,-21 14 3-16,-21 7-1 15,-17 12 0-15,-13 12-2 16,-9 4-1-16,1 17-6 15,-10-2-27-15,14 8-3 16,3-7 2-16,11 4-1 16</inkml:trace>
  <inkml:trace contextRef="#ctx0" brushRef="#br1" timeOffset="2.32069E6">24342 7169 45 0,'0'0'40'15,"12"26"-1"-15,-18 6 0 16,-5 24-34-16,-2 25-2 0,-1 20 3 15,-11 13-2-15,0 13 0 16,-2 4-2-16,0-5 1 16,0-3 0-16,3-12 0 15,2-13-1-15,3-18-3 16,5-10 0-16,1-20 0 15,-1-5-2-15,4-18-3 16,10-3-33-16,0-24 0 16,0 0-2-16,0 0 0 15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15:03.437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</inkml:brush>
    <inkml:brush xml:id="br2">
      <inkml:brushProperty name="width" value="0.05292" units="cm"/>
      <inkml:brushProperty name="height" value="0.05292" units="cm"/>
      <inkml:brushProperty name="color" value="#C00000"/>
    </inkml:brush>
    <inkml:brush xml:id="br3">
      <inkml:brushProperty name="width" value="0.05292" units="cm"/>
      <inkml:brushProperty name="height" value="0.05292" units="cm"/>
      <inkml:brushProperty name="color" value="#002060"/>
    </inkml:brush>
    <inkml:brush xml:id="br4">
      <inkml:brushProperty name="width" value="0.05292" units="cm"/>
      <inkml:brushProperty name="height" value="0.05292" units="cm"/>
      <inkml:brushProperty name="color" value="#00B0F0"/>
    </inkml:brush>
    <inkml:brush xml:id="br5">
      <inkml:brushProperty name="width" value="0.05292" units="cm"/>
      <inkml:brushProperty name="height" value="0.05292" units="cm"/>
      <inkml:brushProperty name="color" value="#FF0000"/>
    </inkml:brush>
    <inkml:brush xml:id="br6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3955 4496 23 0,'9'-15'29'0,"-9"15"-2"15,-25-9-18-15,11 6-5 16,-10-4 1-16,-4 4-2 16,-12-3 1-16,-8 2-1 15,-7-4 0-15,-10 3 0 16,-11-5 0-16,-2 2-1 15,-7-2 0-15,-5-4 0 16,-5 1-1-16,-3 1 0 16,-4-2 0-16,-6 0 0 15,2-1-1-15,0 2 0 16,-4-1 1-16,2 4-1 15,0 0 0-15,-3 1 0 16,4 0 0-16,-1 3 0 0,1 4 0 16,2 4 0-16,-1 2-1 15,0 7 1-15,-1 3 0 16,1 4 0-16,2 6 0 15,2 4 0-15,6 5-1 16,6 5 1-16,7 1 2 16,7 6-1-16,9 1 0 15,13 4 0-15,11 5 0 16,10 3 0-16,-80 18-2 31,118-5-6-31,22 4 0 16,14-6 0-16,29 0 0 15,24-9 0-15,26-2 0 16,20-9 0-16,116-23 3 0,-80-4 6 15,21-9-1-15,13-6 0 16,17-9 0-16,8-7 1 16,10-7 0-16,6-11-2 15,-2-7 2-15,-4-8-2 16,-8-7 1-16,-8-6-1 15,-19-2 1-15,-22-6 0 16,-20 0 1-16,-26-2-1 16,-30 2 0-16,-30 3 0 15,-38 1 0-15,-30 5-1 16,-32 5-1-16,-33 11 1 15,-32 2-2-15,-29 9 2 16,-23 5-2-16,-26 8 1 16,-4 8-3-16,-12 2 1 0,4 10-6 15,-11-4-24-15,26 4 1 16</inkml:trace>
  <inkml:trace contextRef="#ctx0" brushRef="#br0" timeOffset="2736.1565">16994 4214 5 0,'-27'-7'32'0,"-9"9"0"16,-20 0 0-16,-13 4-31 15,-16 2 1-15,-15 5 1 16,-24-3 0-16,-15 3 0 16,-15-3-1-16,-13 4 1 15,-17-3 0-15,-5 5-1 16,-10-3-1-16,-2 6 0 0,-6 0 0 15,5 5-1 1,9 2 0-16,6 4 1 0,13 3 1 16,11 4-1-16,11 4 1 15,18 4-1-15,19 5 1 16,21 5-2-16,17 0 3 15,23 4-3-15,23 0-1 16,21 0 2-16,31-2-2 16,21-3 2-16,28-8-1 15,22-3 1-15,20-9-1 16,31 0 2-16,17-11-2 15,19-5 1-15,11-7 0 16,16-3 0-16,8-11 0 16,2-3 0-16,0-8 0 15,0-11-1-15,-7-7 2 0,-6-6-1 16,-15-8 1-16,-10-5-1 15,-20-6 1-15,-19-3-1 16,-19-2 1-16,-27 1 0 16,-27 1 0-16,-27-3-1 15,-23 5-2 1,-36 3 2-16,-21 0-3 0,-32 8 3 15,-30 3-3-15,-27 6 2 16,-21 7-2-16,-19 8 2 16,-13 9-1-16,-12 6-2 15,6 17-11-15,8-9-23 16,27 4-3-16,32-12 0 15</inkml:trace>
  <inkml:trace contextRef="#ctx0" brushRef="#br0" timeOffset="3640.2081">19844 4198 15 0,'-47'-35'35'16,"-2"10"0"-16,-14-5-2 16,-5 10-31-16,-13 2-2 15,-5 5 1-15,-15 6-1 16,-9 5 1-16,-19 2 0 15,-9 2 1-15,-15 2-1 16,-9 9 1-16,-17 5 0 16,-9 12 0-16,-6 3 0 15,4 12 0-15,-4 7-1 16,9 11 0-16,3 5 2 15,17 7-2-15,16 0 1 16,19 2-2-16,21 2 2 16,24-2-2-16,26-3 2 15,23-2-2-15,27-3 0 0,33-9 0 16,25-4-1-16,32-9 1 15,31-11 0-15,32-12 0 16,31-6 0-16,29-17 1 16,23-7-1-16,20-11 0 15,13-11 1-15,13-9 0 16,-1-14 0-16,-3-6 1 15,-17-7-1-15,-19-2 1 16,-27-4 0-16,-32-4 0 16,-36 0-2-16,-41 3 1 15,-40 2-1-15,-41 6 2 16,-44 2-3-16,-33 6 2 15,-38 7-3-15,-35 14 0 16,-22 13-2-16,-29 3-31 0,3 17-4 16,-4-4-1-16,13 2-1 15</inkml:trace>
  <inkml:trace contextRef="#ctx0" brushRef="#br0" timeOffset="4875.2786">19697 5369 31 0,'0'-32'34'16,"2"5"0"-16,-17-5-23 16,15 15-5-16,-10-1-2 15,1 3-1-15,-9 3-2 16,-11 6-1-16,-8 0 1 15,-9 2-2-15,-17 1 2 16,-11 2-1-16,-11 2 0 16,-22-2 0-16,-12 5 0 15,-15-4 1-15,-10 2-1 16,-13-2 1-16,-9 2 1 15,-11 3-1-15,-2-1 1 16,-1 5-1-16,1 1 1 16,7-1-1-16,-1 7 0 15,9 0-1-15,8 2 0 0,10 2 0 16,11 3 1-16,10 0-1 15,11 3 1-15,8 2 0 16,15 0 0-16,9 1 0 16,12 0 0-16,15 0 0 15,10-2-2-15,14 0 2 16,15 1-1-16,12-1 0 15,15 3 0-15,16 1 0 16,7 1 0-16,14-2 1 16,14 0-1-16,10 1 1 15,14-6 0-15,15 2-1 16,14-5 0-16,18-4 1 15,18-7-1-15,16 1 0 0,17-7 0 16,21-2 0-16,10-9 0 16,11-5 0-16,11-8 0 15,6-8 0 1,0-8 0-16,3-4 1 0,-9-8 0 15,-10-5 0-15,-14-5 1 16,-17-3-1-16,-29-1 0 16,-25 4 0-16,-37 0 0 15,-31 3 0-15,-43 1 0 16,-44 9-2-16,-45 6 0 15,-49 6-3-15,-36 21-6 16,-56-6-27-16,-33 13-1 16,-47 2 0-16</inkml:trace>
  <inkml:trace contextRef="#ctx0" brushRef="#br0" timeOffset="5885.3366">16388 5415 16 0,'0'0'31'16,"15"-9"-1"-16,-15 9-16 16,-3-20-5-16,3 20-2 15,-28-22-3-15,4 10 1 16,-15-2-2-16,-9 0 0 15,-15-3-1-15,-10 7 1 16,-18-3 0-16,-12 0-1 16,-14-1-1-16,-10 3 1 15,-13-5-1-15,-8 1 0 16,-9 4-1-16,-5-4 1 15,-5 3-1-15,-3-1 1 16,-3 5-1-16,-1 2 0 16,-1 3 0-16,3 4 0 0,-1 5 0 15,5 4 1-15,6 4-1 16,3 6 0-16,6 1-1 15,8 5 1-15,16 8 0 16,12 2 0-16,11 4 1 16,19 0-1-16,16 4 0 15,21 4 1-15,18-1 0 16,21 2-1-16,16-2 1 15,28 3-1-15,22-4 0 16,25-2 0-16,25-3 0 16,27-4 0-16,23-2 0 15,24-6 0-15,22-5 1 16,17-3-1-16,16-6 0 0,9-3 0 15,4-2 1-15,2-6-1 16,0-4 0-16,-3-3 1 16,-13-4 0-16,-8-7 0 15,-16-6 0-15,-12-4-1 16,-22-7 2-16,-15-3 0 15,-23-6-1-15,-18-4 1 16,-28-3 0-16,-23-4-2 16,-29-4 2-16,-30 1-3 15,-31-1 2-15,-32-2-2 16,-31 2 0-16,-35 5-1 15,-25 6 0-15,-41 0-6 16,-10 13-29-16,-40-3-1 16,-15 11-1-16</inkml:trace>
  <inkml:trace contextRef="#ctx0" brushRef="#br0" timeOffset="7186.411">12437 5373 13 0,'-5'-12'33'16,"-6"-4"-2"-16,11 16-15 15,-47-30-5-15,16 21-3 16,-23-8-1-16,-7 10-3 0,-18-7-1 16,-11 6 0-16,-12-2-1 15,-12 5-1-15,-11-6 1 16,-14 9-1-16,-7-6-1 15,-2 4 1-15,-7 3 0 16,-7 1-1-16,-11 3 1 16,2 3-1-16,-7 3 0 15,6 1 0-15,-3 4 0 16,-2 5 0-16,7 2 0 15,3 5 0-15,9 3 1 16,11 1-1-16,9 3 1 16,12 4-1-16,13 3 1 15,24 3-1-15,16-2 1 0,23 5-1 16,23 2 0-16,27 1 0 15,23-2-1-15,31-4 1 16,26-4 0-16,34-3 1 16,33-8-2-16,25-9 2 15,33-7 0-15,27-8-1 16,21-10 1-16,21-5 0 15,17-8-1-15,8-7 1 16,3-5-1-16,6-7 1 16,-11-7 0-16,-13-2-1 15,-17-5 1-15,-26-3-1 16,-34 0 2-16,-34 4-2 15,-42-3 0-15,-50 8 0 16,-45 6 0-16,-54 7 0 0,-48 6 0 16,-55 9-1-1,-45 10-2-15,-50 7-3 0,-23 22-23 16,-47 0-8-16,-16 14-1 15</inkml:trace>
  <inkml:trace contextRef="#ctx0" brushRef="#br0" timeOffset="10464.5985">12129 6200 30 0,'7'-10'32'15,"-3"-5"-1"-15,-4 15-23 16,-20-30-1-16,4 16-2 16,-12-10 0-16,-7 3-1 15,-13-3 0-15,-4-3 0 16,-22-2 0-16,-9 4-1 15,-18-4-1-15,-17 6 0 16,-15 0-1-16,-10 4 0 16,-12 2-1-16,-11 8 1 15,-13 6-1-15,-3 8 0 0,-6 8 0 16,2 8 0-1,-2 4-1-15,0 9 1 0,4 8-1 16,4 4 1-16,7 3 1 16,10 5-1-16,9-2 1 15,21 2-1-15,21 2 1 16,18-1-1-16,16 2 1 15,26 0-1-15,21 0-1 16,17-5 1-16,29 1 0 16,21-6 0-16,19-4-1 15,23-1 2-15,18-6-2 16,24-8 2-16,23-6-1 15,19-4 0-15,18-4 0 16,13-7 1-16,13-1-1 16,6-9 0-16,6-5 1 15,0-3-1-15,-1-8 0 0,-5-5 0 16,-3-9 1-16,-12-5-1 15,-9-7 1-15,-11-8-1 16,-13-3 2-16,-11-8-1 16,-19 2 2-16,-18-2-2 15,-20 4 2-15,-20 0-2 16,-23 1 0-16,-26 5 1 15,-23 4-2-15,-26 5 0 16,-23 9-1-16,-23 7 1 16,-24 10-3-16,-18 7 1 15,-9 17-3-15,-17 1-17 16,12 17-15-16,5 0-3 15,16 4 2-15</inkml:trace>
  <inkml:trace contextRef="#ctx0" brushRef="#br0" timeOffset="11338.6485">15802 6163 7 0,'-6'-19'31'15,"-6"0"-2"-15,-13 1 0 16,-13 0-25-16,-7 6-1 16,-20-4 1-16,-8 6 0 0,-25-8 0 15,-11 7-1-15,-22-3 1 16,-14 4-2-16,-21 0 1 15,-9 1-1-15,-13-3-1 16,-9 7 0-16,-6 1-1 16,-4 6 1-16,-2-1 0 15,5 5 0-15,-1 4-1 16,13 5 0-16,6 4 0 15,12 3 0-15,12 1 0 16,14 4 0-16,16 5 2 16,20 0-3-16,22 3 2 15,21 4-1-15,16 1 0 16,25 4 0-16,15 4 1 15,26 2-2-15,18 5 0 0,18-1 2 16,21-2-1-16,23-2 1 16,18 0 0-16,25-6 1 15,19-7-1-15,22-6 0 16,15-8 1-16,20-5-1 15,12-8 1-15,11-7-1 16,7-12 0-16,0-4 1 16,-7-12 0-16,-5-4-1 15,-12-13 1-15,-17-4 0 16,-20-8 0-16,-25-8-1 15,-29-2 1-15,-24-6-1 16,-36-2-1-16,-32 1 0 16,-31 1 0-16,-35 5 0 15,-27 4 0-15,-31 10-2 0,-19 13-1 16,-29 10-5-16,-1 19-29 15,-19 7-2-15,7 7 0 16</inkml:trace>
  <inkml:trace contextRef="#ctx0" brushRef="#br1" timeOffset="49656.8402">9734 7682 4 0,'0'-17'19'16,"0"17"-2"-16,-3-19-3 15,3 19-2-15,-7-17-2 16,7 17 0-16,-13-20-2 16,13 20-1-16,-25-21 0 15,5 16-2-15,-8-7-1 16,-9 7-1-16,-10 0 0 15,-11 4-2-15,-9 1 1 16,-14 4-1-16,-15 2 0 16,-10 6 0-16,-13 0 0 15,-10 5 0-15,-2 1-1 16,-1 3 1-16,-3 3-1 15,4-1 0-15,5 1 0 16,10-1 1-16,12 4-1 16,10-1 3-16,15 1 0 0,15 0-1 15,11-2 2-15,16 5-2 16,16-3 1-16,22 1-1 15,19-2 1-15,18 4-3 16,15-3 0-16,19 3 1 16,20-1-1-16,13-3 0 15,15-4 0-15,16-5 1 16,6-2 0-16,6-6 0 15,-5-6-1-15,3-1 1 16,-9-9 1-16,-2 1-2 16,-11-4 1-16,-11-6 0 15,-10-3 0-15,-9-3 0 16,-7 0 1-16,-12-6 0 15,-7 0 0-15,-10-5-3 0,-10-4 0 16,-8 1-1-16,-11-4 0 16,-12 2 1-16,-14-2-2 15,-14 3 1-15,-17-2-1 16,-20 5 3-16,-20 7 0 15,-25 2-1-15,-19 14 1 16,-18 1 0-16,-9 8 0 16,-3 10-2-16,5 13-8 15,-1-6-26-15,24 5-1 16,16-6-2-16</inkml:trace>
  <inkml:trace contextRef="#ctx0" brushRef="#br2" timeOffset="60538.4626">6192 7215 5 0,'-16'-2'32'16,"-6"-1"1"-16,1 6 0 15,-6-12-20-15,13 14-4 16,-8-10-1-16,22 5-3 15,-24 0 0-15,24 0-2 16,0 0 0-16,0 0 0 16,24 1-1-16,8-1 1 15,9-3-1-15,15 3-1 16,12-6 1-16,17 1-1 15,9-2 0-15,11 1 0 16,13-3 0-16,4 3-1 16,0 1 0-16,6-1 0 15,-5 1 0-15,-1 1 0 16,-8 1 0-16,-6 1 0 0,-14 2 0 15,-5-2 0-15,-15 0 0 16,-13 2 0-16,-11 2 0 16,-12-1 0-16,-9-1 0 15,-14 0 0-15,-15 0 0 16,0 0 0-16,0 0 0 15,-32-3 0-15,-7 5-1 16,-11-1 1-16,-12 2-1 16,-15 2 1-16,-9 2-1 15,-8 2 0-15,-5 2 0 16,-7-4 0-16,3 2 1 15,-5 2-1-15,5-5 1 16,7-1-1-16,3-2 1 0,3-2 1 16,6-4-1-16,10 1 0 15,7-3 1-15,10 0-1 16,6-3 1-16,8 1 0 15,7 2-1-15,16 0 1 16,20 5-1-16,0 0 1 16,12-9-1-16,27 8 0 15,18 0 0-15,20-1 1 16,22 1-1-16,22-1 0 15,13-2 0-15,14 1 0 16,9-1 0-16,9 2 0 16,3 0 0-16,-7-1 0 15,-9 3 0-15,-13 3 0 16,-14-1-1-16,-18 2 1 0,-19-1 0 15,-24 0 0-15,-15 3-1 16,-15-3 1-16,-23-2 0 16,-12-1-1-16,-18 0 1 15,-20 0 0-15,-19 0 0 16,-19 2 0-16,-20 1 0 15,-21 1 0-15,-16 0 1 16,-10 6-1-16,-6-2 0 16,-6 0 0-16,5-2 0 15,4 0 0-15,14-3 0 16,11-2 1-16,11-3-1 15,16-3 0-15,15-3 1 16,16-2 0-16,16-1 0 16,12 4-1-16,11 0 1 15,24 7-1-15,-5-12 0 0,25 9 0 16,15 0 0-16,19 1 0 15,22-1 0-15,21-2 0 16,20 1 0-16,19-1 0 16,12 0 0-16,18-1-1 15,3 1 1-15,-4 2 0 16,-4 0 0-16,-15 1 0 15,-16-1 0-15,-15 3 0 16,-20 0 0-16,-23-1 0 16,-25 0 0-16,-10-1 0 15,-22 1 0-15,-15 1 0 16,-28-5 0-16,-17 5 0 15,-19 1 0-15,-28 2 0 0,-20 1 0 16,-25 5 0-16,-19 1 0 16,-19 5 0-16,-11 3 0 15,-5-1 0-15,-4-3 1 16,16 3-1-16,9-8 0 16,21-2 2-16,18-4-2 15,29-6 0-15,24-4 1 16,25-4-1-16,27 0 0 15,25-2 1-15,25-1-1 16,27-1 0-16,22-1 1 16,25 2 0-16,25-3 0 15,19 5-1-15,17 1 2 16,11 0-2-16,7 2 1 15,8 1 0-15,-6 4-1 0,-7 1-1 16,-17 1 1-16,-19 2 0 16,-20 0 0-16,-21 0 0 15,-25 0 0-15,-22 2 0 16,-23-4 0-16,-25 2 0 15,-11 0 0-15,-31-2 0 16,-18 3 0-16,-28 0 0 16,-24 1 0-16,-21 3-1 15,-19 4 0-15,-17 1 0 16,-8 0 0-16,-2 0 0 15,4-1 0-15,15 2 1 16,16-4-1-16,18-2 1 16,20-3 0-16,26-5 0 15,22-1 1-15,20-1-1 0,18-1 1 16,20 6 0-16,20-17 0 15,18 11 0-15,18-3 0 16,20 1-1-16,23 3 1 16,19-2 0-16,21 2-1 15,14 2-1-15,15 1 1 16,11 1 0-16,-2-2 0 15,-4 3 0-15,-16 2 0 16,-16-1 0-16,-20 0 0 16,-20-1 0-16,-27 2 0 15,-26-2 0-15,-20-6 0 16,-28 6 0-16,-11-9 0 15,-32 0 0-15,-21 3-3 16,-29 2 3-16,-24 0 0 0,-25 6 0 16,-24 8 0-16,-21 3 0 15,-16 2-2-15,-5 6 2 16,5-1 1-16,11-3-1 15,18 5-1-15,22-10 0 16,31-1-3-16,32-5 1 16,39 6-4-16,24-14-22 15,44 4-10-15,20-9-2 16,27-4 0-16</inkml:trace>
  <inkml:trace contextRef="#ctx0" brushRef="#br3" timeOffset="64928.7136">8117 6882 12 0,'32'-5'31'0,"-5"-4"-10"16,6 12-3-16,-20-14-3 16,13 14-3-16,-26-3-3 15,18-7-2-15,-18 7-2 0,0 0-1 16,-27-5 0-1,1 8-2-15,-10-3 1 0,-10 2-2 16,-19 0 1-16,-12 4-1 16,-14-1 0-16,-10 2 1 15,-11-1-1-15,-7 2 0 16,-15-1 0-16,-5 2 0 15,0-2-1-15,5-3 1 16,3-3 0-16,7 2 0 16,11-6 0-16,10 0 0 15,18-2-1-15,15-2 1 16,10-2 0-16,17 2 0 15,11 1-1-15,7 1 0 16,14 2 0-16,11 3 0 16,0 0 0-16,36 3 0 0,2-1 0 15,18-1 0-15,12-2 0 16,23 1 0-16,14-5 0 15,13 0 0-15,9-1 0 16,1-1-1-16,2 2 1 16,-4 0 0-1,-5 2 0-15,-10 2 0 0,-14 1 0 16,-15 0 0-16,-12 0 0 15,-18 0 0-15,-12 0 0 16,-15-3 1-16,-25 3-1 16,0 0-1-16,-25-6 2 15,-19 4-1-15,-12 2 0 16,-23-2 0-16,-17 5 1 15,-21 1-1-15,-17 1 0 0,-8 2 0 16,-8 1 1-16,0 1-1 16,-4 0 1-16,12-4-1 15,10-1 0-15,24 0 1 16,20-4 0-16,19-1 0 15,17-3-1-15,20 0 2 16,14-2-2-16,18 6 1 16,20-9-1-16,9 2 0 15,6 2 0-15,10 2 0 16,2 0 0-16,6-1 0 15,1 1 0-15,1-1 0 16,-2 2-1-16,-4-1 1 16,-3 1-2-16,-3-1-1 15,1 3 0-15,-8-4-4 0,9 13-15 16,-18-9-15-16,1 4-2 15,-10-5-1-15</inkml:trace>
  <inkml:trace contextRef="#ctx0" brushRef="#br3" timeOffset="68210.9014">12519 7455 9 0,'0'0'27'0,"0"0"-10"0,0 0-3 15,0 0-3-15,0 0-1 16,0 0-2-16,0 0-2 16,0 0 0-16,0 0-1 15,0 0 0-15,0 0-1 16,0 0 0-16,0 0-2 15,0 0 1-15,14 5-1 16,-3-1 0-16,5-3 0 16,6 2-1-16,3-3 1 15,10 5 0-15,5-7-1 16,11 4-1-16,2 2 1 15,4-1-1-15,6 1 1 16,1 0-1-16,3 3 0 16,-2-4 0-16,0 1 0 0,-2-3 0 15,-3 2 1 1,-4-2-1-16,-2 1 0 0,-5-4 0 15,-1 1 0-15,-7 0 0 16,-1-2 0-16,-7 1 0 16,-1-1 0-16,-8 1 0 15,-6 0 0-15,-3 0 0 16,-15 2 0-16,0 0-1 15,0 0 1-15,-22-7 0 16,-2 6 0-16,-5 2 0 16,-8-2 0-16,-9 1 0 15,-7 1 0-15,-10-1 0 16,-4 2 0-16,-6 0 0 15,-7 1 0-15,-6 1 0 0,-2 1 1 16,-1-3-1 0,0 2 0-16,11 2 1 0,5-2 0 15,10 0 0-15,10-4-1 16,12 4 1-16,12-3-1 15,9 1 0-15,20-2 0 16,-13 3 1-16,13-3-1 16,28 2 0-16,-1-1 0 15,16-2 1-15,13-2-1 16,18-3 1-16,9-2 0 15,11 0-1-15,5 1 1 16,4-2-1-16,2-2 1 16,-5 5-1-16,-5 0 1 15,-7 2-1-15,-15-1 0 16,-11 2 0-16,-12 2 0 0,-14-2 0 15,-14 2 0-15,-22 1 0 16,0 0 0-16,-22-6 0 16,-13 3 1-16,-15-2-1 15,-8 2 0-15,-20-1-1 16,-7 2 1-16,-9 1 1 15,-12-1-1-15,-2 2 0 16,-4-2 0-16,13 2 1 16,1-2-1-16,17-1 1 15,13 1-1-15,14-3 1 16,19 1-1-16,15 2 0 15,20 2 1-15,0 0-1 16,30-5 0-16,13 6 0 16,11 2 0-1,19-5 0-15,12 5 0 0,7-2 0 0,12 0 1 16,-2-1-1-16,-3 2 0 15,-9-1 0-15,-12 2 0 16,-15-1 0-16,-11 1 0 16,-17-2 0-16,-17 1 0 15,-18-2 0-15,-13 7 0 16,-22-6 0-16,-11 3-1 15,-15 0 1-15,-16 2 0 16,-12 2 0-16,-7 0 0 16,-6-1 0-16,7 0 0 15,3-3 0-15,15 1 0 16,13 1 0-16,14-2 0 15,17-3 0-15,18 2 0 0,15-3-1 16,15 5 2-16,18-4-2 16,9-1 1-16,15-1-1 15,11-2 0-15,5 0-3 16,12 10-14-16,-6-13-19 15,-1 6-2-15,-11-4 1 16</inkml:trace>
  <inkml:trace contextRef="#ctx0" brushRef="#br2" timeOffset="73560.2074">11878 7615 19 0,'27'-5'29'15,"-7"-4"-12"-15,17 10-6 16,-11-7 0-16,14 8-3 16,-12-7-1-16,12 10-1 15,-11-6-2-15,2 4-1 16,-4-2-1-16,-3 3-1 15,-5-3 0-15,-5 4 0 16,-14-5 0-16,0 0 0 16,0 0 0-16,-32 13 0 15,1-12 0-15,-14 2 1 16,-11-1-1-16,-11 1 0 0,-12-2 0 15,-4 2 1-15,-9-3 0 16,5 1 0-16,-2-1 0 16,10 0 0-16,10-4 0 15,12 0-1-15,10-3 1 16,17-2 0-16,12 0-1 15,18 9 0-15,3-23 0 16,16 15 0-16,8-1-1 16,15 3 1-16,6 0-1 15,10 5 0-15,8-1 1 16,8 3-1-16,5 0 0 15,8-1 0-15,-2 0 1 16,-4 3-1-16,-5-2 0 16,-9-1 0-16,-13 0 0 0,-11-1 0 15,-15 1 0-15,-28 0 1 16,0 0-1-16,-14-8 1 15,-21 5-1-15,-12 2 1 16,-17-4 0-16,-9 4-1 16,-11-2 1-16,-6 5-1 15,-4-2 1-15,6 2 0 16,1-3-1-16,10 2 0 15,14-1 1-15,14-1-1 16,16-3 0-16,16 1 0 16,17 3 0-16,14-11 0 15,16 4 0-15,17-3 1 16,14-1-1-16,13-1 0 0,11 1 0 15,13-2 0-15,0-1 1 16,1 2-1-16,-7 1 0 16,-13 6 0-16,-9-1 0 15,-15 4 0-15,-18 2 1 16,-21 2-1-16,-16-2-1 15,-32 12 1-15,-15-4 0 16,-12-1 0-16,-15 2 0 16,-10 3 1-16,-9-2-2 15,-1 0 1-15,7 1 0 16,6-5-1-16,16 0 1 15,11 1 0-15,14-3 0 16,17-3 0-16,23-1 0 16,0 0 0-16,30-13 1 15,10 5-1-15,9-3 0 0,14-2 0 16,7-2 0-16,9-2 1 15,2 0-1-15,-1 3 0 16,-12 4 0-16,-9-2 0 16,-15 6 1-16,-17 5-1 15,-27 1 0-15,-17 7 0 16,-24 2 0-16,-21 6 1 15,-7 1-1-15,-14 5-1 16,0 2 0-16,-2-3-2 16,13 12-12-16,4-10-22 15,21-1-3-15,11-9 0 16</inkml:trace>
  <inkml:trace contextRef="#ctx0" brushRef="#br4" timeOffset="80982.6319">10691 4312 6 0,'8'-23'32'0,"-7"-4"0"16,4 6-15-16,-17-12-5 15,11 13-5-15,-16-12 0 16,1 10-3-16,-11 0-1 15,-6 3 0-15,-12 5-1 16,-11 6 0-16,-12 8-1 16,-11 6 0-16,-16 10-1 15,-8 9 1-15,-13 6-1 16,-13 8 0-16,-7 7 0 15,-1 5 0-15,4 1 0 0,-1 5 0 16,8 0 1-16,6 0 0 16,10-3 1-16,16-1-1 15,16-4 1-15,19 1-1 16,14-6 1-16,15-1-1 15,21 3-1-15,14 1 0 16,18-5 0-16,19 1 0 16,13 0 0-16,13-4 0 15,13 1 1-15,16-7-1 16,13-7 0-16,8-2 0 15,8-4 1-15,5-9-1 16,-2-3 1-16,6-7-1 16,0-7 0-16,-8-7 1 15,-4-9 0-15,-6-6 0 0,-12-12 0 16,-2-9 1-16,-11-12-1 15,-7-8 1-15,-16-13-1 16,-8-7 0-16,-9-12-2 16,-13-3 2-16,-14-3-2 15,-16 2 2-15,-21 7-2 16,-19 12 1-16,-26 13 0 15,-26 21 1-15,-29 17-1 16,-25 24 0-16,-24 18 0 16,-24 27-2-16,-14 20-2 15,-18 15-5-15,14 22-27 16,-18 7-3-16,16 11 0 15</inkml:trace>
  <inkml:trace contextRef="#ctx0" brushRef="#br5" timeOffset="97680.587">11908 11482 35 0,'0'0'30'0,"-12"-8"1"15,12 8-13-15,0 0-5 16,0 0-4-16,-2-13-3 16,2 13-1-16,17-1-2 15,-3 1 0-15,2-3 0 0,5 5-1 16,5-2 0-16,5 2 0 15,1 1-1-15,9-1 0 16,2 4 0-16,5-3 0 16,4 4-1-16,5-2 1 15,3-1 0-15,9 0-1 16,-1 2 0-16,7-2 2 15,6 0-2-15,2 1 0 16,5 1 0-16,5-3 1 16,4-2-1-16,1 0 1 15,8 1-1-15,-2-4 1 16,1 1-1-16,2 0 1 15,0-2-1-15,0 2 0 0,-1 0 0 16,0 1 0-16,-3-2 0 16,-1 2 1-16,-4 0-1 15,-4 0 0-15,-4 0 1 16,-6-2-1-16,-6 1 0 15,-5-1 1-15,-8 2-2 16,-9-4 1-16,-8 4 0 16,-8-2 0-16,-9 1 1 15,-8-1-1-15,-2 0 0 16,-21 2 0-16,15-5 0 15,-15 5 1-15,0 0-1 16,-4-13 0-16,4 13 0 16,-26-9 0-16,5 6 0 15,-10 2-1-15,-7 4 1 0,-8-2 0 16,-13 4 0-16,-11-5 0 15,-12 3 0-15,-6-1 0 16,-13-1 0-16,-6 3 0 16,-10-2 0-16,-7 0 0 15,-3-2 0-15,-6 5 0 16,3-1 0-16,-6-1-1 15,1-2 1-15,-4 0 0 16,-3 0 0-16,7 1 0 16,0-2 0-16,-2-3-1 15,3 2 1-15,6-2 0 16,5 1 0-16,14-6-1 15,7 3 1-15,14-7 0 16,10 1 0-16,15-1 0 16,10-2 1-16,15 3 0 0,12-1 0 15,6 3 0-15,20 9 0 16,-12-14-1-16,12 14 1 15,22-4-1-15,-2 6 0 16,11 0 0-16,14 3 0 16,11 3 0-16,13-2 0 15,15 3 0-15,11 0 1 16,20 3-1-16,11-4 0 15,15 2 1-15,10-1-1 16,12 0 1-16,5 0-1 16,9-2 1-16,4 0-1 15,0-1 1-15,-2-1 0 16,0-2-1-16,-4-3 0 15,-9 0 1-15,-5-4-1 0,-16-4 1 16,-11 2-1-16,-22-8 0 16,-18 4 0-16,-23-6 0 15,-23 2 0-15,-25-3-2 16,-21 6-1-16,-30-7-13 15,-4 14-19-15,-26-5-1 16,-1 4-2-16,-15-1 0 16</inkml:trace>
  <inkml:trace contextRef="#ctx0" brushRef="#br6" timeOffset="109365.2553">9554 11592 39 0,'-16'-14'33'0,"16"14"2"16,-3-17-1-16,3 17-23 0,10-18-4 15,6 11-2-15,-2-4-1 16,15 2 0-16,4-2-1 16,14 3-1-16,11-3 0 15,14-1 0-15,9 4-1 16,13 2 0-16,11-2 0 15,5 6 0-15,4-2-1 16,-2 7 0-16,-3 0 0 16,-4 2 0-16,-5-1 0 15,-15 3 0-15,-6-2 0 16,-10 0 0-16,-12-4 0 15,-10 2 0-15,-10-3 0 16,-11 0 1-16,-9-3-1 0,-17 3 0 16,0 0 0-1,0 0-1-15,0 0-2 0,-38-15-16 16,13 24-17-16,-8-8-2 15,-3 7-1-15,-1 0 0 16</inkml:trace>
  <inkml:trace contextRef="#ctx0" brushRef="#br6" timeOffset="110686.3309">9625 12312 8 0,'0'0'29'15,"-15"-8"1"-15,15 8 2 16,0 0-13-16,-20-12-5 15,20 12-2-15,0 0-3 16,0 0-2-16,-15-11-1 16,15 11-1-16,0 0-1 15,0 0-1-15,0 0 0 0,0 0-1 16,15 4-1-16,1-3 1 15,3-1-1-15,11 2 1 16,1-2-1-16,11 0-1 16,7-5 1-16,6 3 0 15,10 0-1-15,3 1 1 16,5-2-1-16,8 0 1 15,2 1-1-15,-2 1 0 16,-3 2 0-16,-7-1 0 16,-5 2-2-16,-16 2 0 15,-10 5-3-15,-23-6-16 16,-5 15-15-16,-12-18-1 15,-21 21-2-15,-5-8 0 16</inkml:trace>
  <inkml:trace contextRef="#ctx0" brushRef="#br6" timeOffset="112725.4474">10915 12283 29 0,'0'0'30'0,"0"0"1"16,-7-21-10-16,7 21-5 15,0 0-3-15,0 0-3 16,-4-13-2-16,4 13-3 15,0 0-1-15,0 0 0 16,0 0-2-16,0 0 1 16,0 0-2-16,0 0 1 15,0 0-1-15,21 2 1 0,-5-2-1 16,7 0 1-16,8-6-1 15,11 0 0-15,10 0 0 16,8-5 0-16,6 2 0 16,7-2-1-16,0 3 0 15,3-2 0-15,-4 7-1 16,-12-2-2-16,-2 13-5 15,-21-2-28-15,-8 10 1 16,-18-2-4-16,-11 6 1 16</inkml:trace>
  <inkml:trace contextRef="#ctx0" brushRef="#br6" timeOffset="114804.5664">12065 12375 23 0,'7'-14'28'16,"-7"14"-1"-16,5-13-7 15,-10-2-4-15,5 15-3 16,-1-17-2-16,1 17-3 0,0-17-1 16,0 17-1-16,0-14-1 15,0 14-1-15,0 0 1 16,3-13-1-16,-3 13-1 15,0 0-1-15,17-5 1 16,0 7-1-16,0-2 1 16,11 1-1-16,7-2 0 15,7 2 0-15,7-4-1 16,6-1 0-16,6-2 1 15,5 0-2-15,6-2 1 16,2-1-1-16,0-1 0 16,-4-2-2-16,-4 6 0 15,-11-6-11-15,-2 14-23 16,-23-4-1-16,-7 4-3 15,-23-2 1-15</inkml:trace>
  <inkml:trace contextRef="#ctx0" brushRef="#br0" timeOffset="424909.3034">4356 13804 26 0,'-25'-6'28'15,"12"-1"-8"-15,13 7-5 16,-13-12-1-16,13 12-5 16,21-10-2-16,2 6-3 15,-1-4 1-15,17 6-1 16,2-6 0-16,13 7-1 15,1-6-1-15,12 4 0 16,4-4 0-16,10 5-1 16,1-5 0-16,7 1 0 15,7-1 0-15,3-2 0 16,2-1-1-16,2 0 1 15,-5 0 0-15,-1 1 0 16,-7-2 0-16,-8 3 0 16,-5-3-1-16,-5 6 1 0,-3-5-2 15,-1 5 2-15,-6 0-1 16,-8-2 0-16,1 2-1 15,-6-1 1 1,-8 2 0-16,-4 0 0 0,-6 3 0 16,-4-1 0-16,-5 2 0 15,-1-1 0-15,-4 1 0 16,-2 1 0-16,0 1 0 15,1-2 0-15,-1 1 0 16,0-1 0-16,-3 0 0 16,3 0 0-16,1-1 0 15,0-1 0-15,-2 1 0 16,-1-1 0-16,-13 2 0 0,20-3 0 15,-20 3 1-15,11-5-1 16,-11 5 1-16,0 0 0 16,0 0 0-16,-17-9 0 15,17 9 0-15,-22-6 1 16,8 2-1-16,-2 1 0 15,0-3 0-15,-1 2 0 16,-4-1 0-16,2 0 1 16,-4-3-1-16,0 0 0 15,-2 1 0-15,2-1 0 16,-4-1 1-16,5 1-1 15,-4-3 0-15,5 4 0 16,0 0 0-16,0 0 0 16,6 2 0-16,3 0-1 15,12 5 1-15,-15-5-1 0,15 5 1 16,0 0-1-16,0 0 1 15,0 0-1-15,0 0 0 16,14 5 0-16,-1 0 0 16,1-1 1-16,4 1-1 15,3-1 0-15,1 1 0 16,3 1 0-16,1-2 0 15,1 0 0-15,-1 0 0 16,3 0 0-16,-2 0 0 16,-1 1 0-16,0 1 0 15,-3-3 0-15,2 2 0 16,-4-1 0-16,-4 2 0 15,-1-3 0-15,-6-1 0 16,-10-2-1-16,15 3 1 0,-15-3 1 16,0 0-1-16,-16 7 0 15,-1-1 1-15,-6 0-1 16,-3 3 0-16,-7 1 1 15,-3 3-1-15,-6 0-1 16,5 2 2-16,-5 2-2 16,0 1 2-16,1-3-2 15,3 3 1-15,1-2-1 16,5-2 2-16,8 0-2 15,1 2 0-15,6-3-2 16,13 8-6-16,-7-2-27 16,18-1 0-16,2-5-3 15,9-3 0-15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18:09.511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1264 6298 23 0,'32'11'15'16,"-8"3"-5"-16,-2-2-2 15,15 5 0-15,1-3-1 0,13 2 0 16,2-3 0-16,15 5-2 15,2-5-1-15,13 2 0 16,5-3-2-16,8-1 0 16,2-2-1-16,4-2 0 15,2-5 1-15,3-2-1 16,-3-5 0-16,2-3 1 15,-3-3 0-15,-4-1 0 16,-5-6 0-16,0 3 0 16,-9-4 1-16,-4 2-1 15,-8-2 0 1,-6 0-1-16,-10 0 2 0,-7 3-1 15,-5 2 0-15,-11-3 0 0,-4 5 0 16,-9 3-1-16,-4 1 0 16,-17 8-2-16,18 0-5 15,-18 0-24-15,-9 14-6 16,-3-4 2-16</inkml:trace>
  <inkml:trace contextRef="#ctx0" brushRef="#br0" timeOffset="4245.2428">22100 5163 21 0,'-43'-22'31'16,"-2"4"-1"-16,0 4-21 15,-10-3-3-15,7 7 0 16,-10-4-1-16,6 9-1 16,-8 1-1-16,0 9-1 15,-8 6 0-15,-2 9-1 16,-8 8 0-16,-2 8-1 15,-5 15 0-15,-4 7 0 16,0 8 1-16,-5 7-1 16,8 7 0-16,2 9 1 15,8 6 0-15,6 3 0 16,1-1-1-16,13 0 2 0,2-2-1 15,14 0 0-15,14-5 0 16,11-6 1-16,12-8-1 16,16-4 0-16,18-8 0 15,17-9 1-15,13-9-2 16,17-9 2-16,10-11-1 15,22-8 1-15,8-12-1 16,15-7 1-16,2-10-1 16,12-5 1-16,2-10-1 15,7-1 1-15,-4-6 0 16,-2-7-1-16,-8 1 0 15,-6-10 0-15,-5-2 1 0,-8-7-1 16,-9-5 0-16,-11-10-1 16,-4-6 1-16,-14-7-1 15,-9-5 0-15,-17-4 0 16,-12 0-1-16,-27 3 2 15,-21 2 0-15,-36 7-2 16,-30 10 1-16,-32 12-1 16,-27 8 1-16,-33 12-1 15,-17 11 0-15,-9 7-1 16,-3 18-3-16,6-1-17 15,24 25-15-15,15 0-2 16,23 10 2-16</inkml:trace>
  <inkml:trace contextRef="#ctx0" brushRef="#br0" timeOffset="17466.999">18417 6111 15 0,'-10'11'31'15,"5"2"2"-15,-1-1-12 16,4 12-13-16,-4-1 0 16,6 8-2-16,-2-3 0 15,9 4-2-15,3-4 1 16,13 3-2-16,7-7 1 15,15-5-1-15,7-6-1 16,8-8 1-16,8-7-1 16,9-7 0-16,7-8 0 15,1-15-1-15,-1-2-1 16,1-5 1-16,-3-4-1 15,-2-1 0-15,-12 4-1 0,-6 2 1 16,-13 7-2-16,-12 6-3 16,-1 16-23-16,-36 9-9 15,0 0-2-15,0 0-1 16</inkml:trace>
  <inkml:trace contextRef="#ctx0" brushRef="#br0" timeOffset="29145.667">15852 3899 16 0,'-18'8'36'0,"-5"0"0"16,-14-10-1-16,-6 5-33 16,-3-1 0-16,-12 5-1 15,-10-5 1-15,-8 0-1 16,-14-5 0-16,-9 2 0 15,-16-7 1-15,-10-3-1 16,-14-3 1-16,-13-6 0 16,-5 0 1-16,-14-2-1 15,-9-1-2-15,-11-1 2 16,-7-1-2-16,-3 1 1 0,-8-4-1 15,-6 1 1-15,-6-3-2 16,-6 2 2-16,-2 4-1 16,-2-3 0-16,-3 3 0 15,-2 1 0-15,2 1 0 16,5 1 0-16,-1-1 0 15,1 2 0-15,7-6 1 16,1 6-1-16,6-3 0 16,4-2 0-16,1-3 0 15,8 4 0-15,4-2 1 16,6 5-1-16,-1 0 0 15,6 3 1-15,3 5-1 16,5 6 0-16,-5 3 1 16,4 8-1-16,0 7 0 0,3 8 0 15,5 8 0-15,-4 13 0 16,6 6 0-16,6 10 1 15,7 11-2-15,8 0 1 16,6 16 1-16,3 4-1 16,5 12 0-16,10 6 0 15,6 5 0-15,7 5 0 16,8 6 2-16,5 7-2 15,8-1 1-15,7 2 0 16,9-1 0-16,8-3 0 16,4-2-1-16,8 1 1 15,5 0-1-15,3 0 1 16,10 1-1-16,9-2 1 0,3 6-1 15,5 3 1 1,3-2 0-16,3 4-1 0,3-1 0 16,5-1 1-16,-2 3-1 15,3-8 0-15,5-8 1 16,1 3-1-16,6-8 0 15,4-4-1-15,5-5 1 16,6-5 0-16,10-3 0 16,8 3 2-16,2-6 1 15,9-5-1-15,8 4 0 16,9-9 0-16,7-4 0 15,6 2 0-15,8-6 0 16,11-6-2-16,9-4-1 16,10-7 0-16,2-5 1 0,10-9-1 15,8-2 0-15,5-12 1 16,8-5 0-16,5-3 0 15,5-6-1-15,13-5 1 16,9-3 0-16,6-1 0 16,7-4 0-16,11-2 0 15,1 0 0-15,5-4 0 16,0 4 0-16,2-4 0 15,-2 5 1-15,-4 1-1 16,1-2 1-16,-3 2 0 16,-2 4-1-16,-1-3 1 15,1-2-1-15,-4 0 1 16,0-3-1-16,0-2 0 15,-2-2 0-15,-3-1 0 16,-2-5 1-16,1-2-1 0,-7-7 1 16,-6-3-1-16,-4-2 0 15,0-3 1-15,-8-5-1 16,-9-7 0-16,-9-3 1 15,-9-7-1-15,-7 2 1 16,-12-8-1-16,-13-4 1 16,-8-1 0-16,-10-4-3 15,-14-7 0-15,-7-1-1 16,-7-1 0-16,-8-6 0 15,-8-4 1-15,-6-2-1 16,-2-5 1-16,-5 6 2 16,-1-1 0-16,2 6 2 15,3-1-1-15,4 7-2 16,4 9 1-16,10-1 0 0,9 7 0 15,10 1-1-15,16 3 2 16,12 1-5-16,14 3 6 16,18 4-1-16,7 4-1 15,12 7 1-15,13 7-1 16,12 4 1-16,3 12-1 15,5 10 0-15,1 4 0 16,3 10 0-16,7 11 0 16,2 8 0-16,0 7 0 15,5 8 0-15,6 2-1 16,-2 4 1-16,8 6 0 15,2 1 2-15,0 2-3 16,3 1 1-16,11-3-1 16,-8-3 1-16,2 0-1 0,5 1 1 15,-3-8-1-15,-1-2-3 16,2-10 3-16,5-10 1 15,3-5-1-15,11-9 1 16,5-13 0-16,14-12 0 16,4-11 0-16,8-12 1 15,7-3-1-15,-2-7 2 16,-5-6 1-16,-5-11 0 15,-10 0-1-15,-11-6-2 16,-2-4 2-16,-11-8-2 16,-8-7 2-16,-3-4-3 15,-11-2 1-15,-10-5-1 16,-5-3 2-16,-20 0-1 15,-16-1 0-15,-24-4 0 16,-12 4 0-16,-28-2 0 0,-25 2 1 16,-24-5-1-16,-23 5 0 15,-23-1 1-15,-25 1-1 16,-19 2 0-16,-26-3 0 15,-21 0 1-15,-20 4-2 16,-19 0 1-16,-21 2 0 16,-17 2-2-16,-18 2 2 15,-15 5-1-15,-20 3 0 16,-11 4 0-16,-19 4 1 15,-10 1-1-15,-20 6 1 16,-12 2 1-16,-17 7-1 16,-9 5 0-16,-13 6 0 15,-5 2-1-15,-3 7 1 16,-3 5 0-16,-3 5 0 0,5 4-1 15,-5 4 1-15,0 3-1 16,0 6 1-16,0-1 0 16,2 5-1-16,0 5 0 15,2 1 1-15,1 6 0 16,13-1-2-16,4 0 2 15,12 4 0-15,5 4-1 16,12-4 1-16,10-2 0 16,14 3 0-16,12-3 0 15,9-2 0-15,14-1 0 16,14-2 0-16,8-9 0 15,10 0 1-15,8-7-1 16,12-7 0-16,11-3 2 0,9-6-2 16,8-6 1-16,7 0-1 15,6 2 1-15,8 5-1 16,0 4 1-16,6 14-1 15,4 14-1-15,0 13-3 16,7 32-9-16,-12-2-18 16,20 21-11-16,0 4-1 15</inkml:trace>
  <inkml:trace contextRef="#ctx0" brushRef="#br1" timeOffset="36891.11">15654 5603 0 0,'0'0'32'0,"0"0"2"16,-5-12 0-16,-17-3-20 16,6 14-5-16,-21-8-2 15,-1 7-1-15,-20-6-2 16,-9 5 0-16,51-3-4 15,-120-3-4 1,-17 0-1-16,-10 0 1 16,-12-5-1-16,-6 0-1 15,-10 1 0-15,-3-6-1 16,-74 5 5-16,110 0 2 15,-5-3-1-15,-3 2 1 16,3-2-1-16,0 4 1 16,6-1-1-16,-1-1 1 15,2 1-1-15,1 3 1 16,3 4-1-16,6 2 1 15,4 2 0-15,3 6 0 16,5 2-1-16,3 6 1 16,2 6 1-16,7 5-1 15,4 2 1-15,6 5 0 0,1 3-1 16,4 3 1-16,7 7 0 15,6-4-1-15,11 3 0 16,6 1 0-16,11 3-1 16,10 1 1-16,8 0 0 15,19 1-1-15,12-1 1 16,10-1 0-16,18 0-1 15,15-1 2-15,15-5-2 16,19 1 1-16,19-4 2 16,22-5-2-16,24-4 2 15,22-7-2-15,24-2 2 16,25-3-2-16,23-7 2 15,16-4-2-15,21-4 1 16,11-4-1-16,6-2 1 0,10-2-1 16,1-5-1-16,-4-2 1 15,-5-2-2-15,-7 1 2 16,-11-4-1-16,-10 2 1 15,-11 2-1-15,-17-2 2 16,-19-3 0-16,-12 3 0 16,-20-3 0-16,-19 1 0 15,-15 1 0-15,-18-1 0 16,-21-5 0-16,-20 1-1 15,-23-6 1-15,-18-2 0 16,-23-5-1-16,-18-5 1 16,-26-3 0-16,-18 0 0 15,-25-5 1-15,-19 4-2 16,-25 1 1-16,-19 8 0 0,-19 1 0 15,-22 7-1-15,-19 2 0 16,-12 8 0-16,-14 6 0 16,-13 7 0-16,-7 3 0 15,1 6-1-15,-5 7-1 16,4 1 0-16,13 19-6 15,-8-3-28-15,28 12-2 16</inkml:trace>
  <inkml:trace contextRef="#ctx0" brushRef="#br1" timeOffset="46510.6602">13959 14516 49 0,'-10'11'26'0,"10"-11"-9"16,5 13-16-16,9-10-33 0,-1 2 0 16</inkml:trace>
  <inkml:trace contextRef="#ctx0" brushRef="#br1" timeOffset="52302.9911">15528 11028 26 0,'0'0'30'0,"17"-15"-1"0,-17 15-13 16,-7-14-5-16,7 14-4 16,-24-9 1-16,3 10-3 15,-10-5 0-15,-6 6-1 16,-12-6 0-16,-1 5 0 15,-15-2-1-15,-2 2 1 16,-11-1-2-16,-4 1 0 16,-12-1 0-16,-4 4-1 15,-9-8 0-15,-1 6 0 16,-5-8 0-16,-5 1-1 15,-1-4 0-15,-6 0 1 16,-6-3-1-16,-1 0 0 16,-3-1 1-16,-6 0-2 15,-11 2 1-15,-4 1 0 0,-5-1 1 16,-1 2-1-16,-2 3 0 15,-3 3-1-15,-7 2 1 16,1 5 0-16,3 2 0 16,1 5-1-16,-2 1 1 15,1 1-1-15,4 5 1 16,9 1 0-16,5 1 0 15,10 3 0-15,5 1 0 16,5 6 0-16,10-2 1 16,10 5-1-16,12 2 4 15,8 2-3-15,15 1 1 16,10 7-2-16,14-1 2 15,16 4-1-15,15 4 0 16,12 0-1-16,15 2 0 0,17 1 0 16,14-2-1-16,17-4 2 15,21 0-2-15,20-8 1 16,20-6 0-16,25-6 0 15,23-6 0-15,22-3 0 16,22-8-1-16,22-5 2 16,16-7-1-16,15-4 0 15,18-6 1-15,1-7 0 16,5-5-1-16,3-6 1 15,-1-7 0-15,-5-3 0 16,-9-9-1-16,-4-7 1 16,-16-3-1-16,-9 1 0 15,-17-2 1-15,-17 5 0 16,-22 1 0-16,-18 6-1 15,-27 8 0-15,-24 7 1 0,-25 2-2 16,-22 2 2 0,-25 5-3-16,-27 1 3 0,-28 3-2 15,-24 3 1-15,-29 1 0 16,-31 1 1-16,-25 5-1 15,-28 6 0-15,-30 4 0 16,-25 1-2-16,-14 15-2 16,-35-1-30-16,0 4-1 15,-15-3-5-15,-8 0 2 16</inkml:trace>
  <inkml:trace contextRef="#ctx0" brushRef="#br0" timeOffset="86092.9241">12251 12544 9 0,'11'1'23'0,"-11"-1"3"15,0 0-10-15,0 0-3 16,0 0-3-16,0 0 0 16,0 0-2-16,21 16-2 15,-21-16 0-15,14 10-2 16,-14-10-1-16,16 13 0 15,-16-13 0-15,18 14-2 16,-18-14 1-16,24 15 0 16,-9-6-1-16,2 1 0 15,-1-1 1-15,-1 2-1 16,2-1 0-16,3 1 1 15,1 0-1-15,0 1 0 0,1 0 0 16,3 1 0-16,2-4 0 16,7 2 1-16,1 0 0 15,6-1-1-15,2-2 1 16,10 0-1-16,3 0 1 15,4-1 0-15,1-1 0 16,5-1-2-16,4 0 1 16,1 0-1-16,2-1 0 15,1 0 1-15,4-1-1 16,3-1 0-16,3-1 1 15,-1 2-1-15,2-2 0 16,3 2 1-16,1-3-1 0,1 1 0 16,-1 2 1-1,-1 1-1-15,1-1 0 0,3 4 0 16,-2-2-1-16,-3-1 1 15,3 1-1-15,0 0 2 16,-1 0-2-16,0-4 1 16,-1 1 0-16,-2-2 0 15,5 0 0-15,-1 1 0 16,0-2 0-16,1 1 0 15,2-3 0-15,1 4-1 16,-2-2 1-16,-2 2 0 16,3-1 0-16,-1 0 0 15,0 0 1-15,-2-1-1 16,5 2-1-16,-2-2 1 15,-2 2 0-15,0-1-1 16,-2-2 1-16,1 1 0 16,-3 2-1-16,-2-8 1 0,-3 4 1 15,-2-5-1-15,-3-1 1 16,-1-3-2-16,-4 1 2 15,-4-1 0-15,-3-6-2 16,-4 6 2-16,-3-1-2 16,-2-4 1-16,-9 2-1 15,-3-1 3-15,-7 1-2 16,-3 1 1-16,-8 0 1 15,-6 4-1-15,-4-2 1 16,-5 4 0-16,-11 8-1 16,13-15 0-16,-13 15 0 15,0 0-1-15,0 0 0 0,0 0 0 16,0 0-2-16,0 0-3 15,0 0-17-15,0 0-14 16,-3 14 0-16,3-14-3 16,-16 1 1-16</inkml:trace>
  <inkml:trace contextRef="#ctx0" brushRef="#br0" timeOffset="101940.8306">19401 12581 16 0,'0'0'11'0,"0"0"-4"15,0 0-2-15,0 0-2 16,0 0-2-16,0 0-1 16,0 0 0-16,0 0 1 15,0 0-2-15,0 0 0 16,0 0-4-16,0 0-7 15,0 0-6-15</inkml:trace>
  <inkml:trace contextRef="#ctx0" brushRef="#br0" timeOffset="103888.9417">19334 12562 1 0,'0'0'22'16,"0"0"-3"-16,0 0-4 15,0 0-4-15,0 0-2 16,0 0-3-16,0 0 0 16,10-1-3-16,-10 1 0 15,0 0-2-15,3 11 0 16,-3-11 1-16,-3 18-1 15,3-6 1-15,0-12-1 16,-5 24 1-16,2-12 0 0,0 3-1 16,-1-2 0-1,-1 0 1-15,2-1-1 0,-1 1 0 16,4-13 1-16,-9 21-1 15,9-21 0-15,-6 16 1 16,6-16-1-16,-6 13 0 16,6-13 1-16,0 0-1 15,0 0 0-15,-6 13 1 16,6-13-1-16,0 0 1 15,0 0 0-15,0 0 1 16,0 0-1-16,0 0 1 16,0 0-1-16,0 0 0 15,0 0 0-15,0 0-1 16,0 0 0-16,0 0 0 15,13-4-1-15,-13 4-1 0,19-4 2 16,-7 2-1-16,1 0 0 16,5 1 0-16,2-1 0 15,7-1 0-15,3 3 0 16,3 1 0-16,5-1 0 15,4 2 0-15,1-1 0 16,9 0-1-16,1 2 1 16,5-2 0-16,3 2 0 15,2-1 0-15,1-1 0 16,7 5 0-16,7-4 0 15,3 1 0-15,6-2 0 16,1 0 0-16,8 0 0 16,5 1 1-16,6-2-2 15,1-2 1-15,7 0 1 0,6-2-1 16,4 0 0-16,6-2 0 15,4-3 0-15,4 2 0 16,5-2 0-16,6 1 0 16,-1 1 0-16,2-1 0 15,2 2 0-15,-3-2 0 16,2 4 0-16,0 2 0 15,-4-3 0-15,1 2 0 16,1 1 0-16,-5-3 1 16,-2 3-1-16,-3-2 0 15,-1 2 0-15,0-2 0 16,-5 1 1-16,1 2-1 15,-3-1 0-15,-9 2 1 16,6-2-1-16,-8 5 0 0,-1-4 1 16,-1 2 0-16,0-1-1 15,-6 1 0-15,3 0 1 16,1 1 0-16,-5 0-1 15,2 0 1-15,-3 0-1 16,0-2 0-16,-8 1 1 16,1 1-1-16,-6 0 1 15,-3-2-1-15,-1 0 0 16,-5 2 1-16,-4-5-1 15,-1 4 1-15,-5-3-1 16,-1 0 1-16,-5 1-1 16,-1-1 0-16,-4-2 0 15,-2 0 0-15,-3 1 0 16,-6 1 1-16,1-2 0 15,-4 3-1-15,-2-3 1 0,0 0-1 16,-5 1 1-16,0 0 0 16,-6 1-1-16,-2 0 1 15,-5 2-1-15,-5-3 2 16,-9 2-1-16,0 1 1 15,-9-3-1-15,-11 3 1 16,16-1 0-16,-16 1 0 16,0 0 0-16,0 0-1 15,0 0 0-15,0 0-1 16,0 0 1-16,0 0-1 15,0 0 0-15,0 0 1 16,-7-12-1-16,7 12 0 16,0 0 0-16,0 0 1 15,0 0-1-15,0 0 1 0,0 0 0 16,0 0-1-16,0 0 1 15,0 0 0-15,0 0 0 16,0 0-1-16,0 0 1 16,0 0-1-16,0 0 0 15,0 0 1-15,13-11-1 16,-13 11 0-16,0 0 0 15,13-14 0-15,-13 14 0 16,11-13 0-16,-11 13 1 16,11-18-1-16,-5 7 1 15,-1-1 0-15,2-1 0 16,-2-1-1-16,3-1 1 15,-2-1 0-15,-1 1-1 16,-3 2 0-16,1 2 0 16,-3 11 0-16,2-17-2 0,-2 17-5 15,0 0-24-15,-27 15-5 16,5 5-1-16,-8-8-3 15</inkml:trace>
  <inkml:trace contextRef="#ctx0" brushRef="#br0" timeOffset="142871.1717">8893 11071 17 0,'-14'0'27'0,"-2"-2"3"15,-4-2-13-15,7 13-4 0,-13-5-4 16,5 13 0-16,-11-4 0 16,6 11-2-16,-11 4 1 15,7 11-4-15,-6 8 2 16,6 21-3-16,-8 11 1 15,11 11-1-15,1 5-4 16,10 10 4-16,4 6-1 16,11 7 0-16,2 0-1 15,15-1 2-15,-1-6-3 16,15 1 2-16,2-8 1 15,1-3-2-15,3-8-1 16,3-6 1-16,1-10-1 16,0-10 1-16,-4-11-1 15,-2-6-1-15,1-7-3 0,-9-14-25 16,9 2-6-16,-7-15-3 15,4-7 0-15</inkml:trace>
  <inkml:trace contextRef="#ctx0" brushRef="#br0" timeOffset="155189.8763">8870 9190 9 0,'-35'-26'30'0,"6"9"-2"0,-9-6 2 15,4 9-29-15,-3 7-1 16,1-1 0-16,-5 3 0 15,-6 0 1-15,0 5 0 16,-11 0 2-16,-5 6 0 16,-14-3 1-16,-10 13 1 15,-22-2 0-15,-2 17 1 16,-25-3-1-16,-3 20 1 0,-17-4-1 15,-5 18 0 1,-13 2 0-16,2 15-1 0,-2 3 0 16,3 18 0-16,-4 9-1 15,5 12-2-15,4 13 3 16,9 14-3-16,4 5 0 15,7 10-1-15,4 9 3 16,15 3-3-16,8 11 2 16,12 2-1-16,8 3-1 15,13 2 2-15,7 1-1 16,19 5 1-16,7 0-2 15,17-1 2-15,6 2-2 16,15 2 1-16,8 2 1 16,18-4-3-16,1-8 1 15,15-3-1-15,6-9 0 0,14-5 1 16,6-11 0-16,17-16 0 15,8-11-1-15,7-2 2 16,12-10 0-16,5-9-1 16,10-7 1-16,16-13-1 15,8-5 1-15,11-7-1 16,10-11 0-16,13-9 0 15,19-11 1-15,16-10-2 16,10-5 2-16,15-9-1 16,11-12-1-16,9-5 0 15,15-9 1-15,4-6-1 16,5-8 1-16,15-7 0 15,15-6 0-15,12-11 0 16,16-6 0-16,14-9 1 0,14-8-1 16,15-6 1-1,11-6 0-15,5-6 0 0,6-3 0 16,-2 1-1-16,3-3 1 15,-6 3 0-15,5 2 0 16,-6 10 0-16,7 4 0 16,-2 10 0-16,4 7-1 15,-5 6 1-15,-2 12-1 16,-4 13 0-16,-8 5 0 15,-5 11 0-15,-16 7-1 16,-6 5 1-16,-8 5-1 16,-1 5 1-16,-1 3 0 15,3 3-1-15,-3 4 1 16,9 0 0-16,4 0 0 0,-1 6 0 15,0-2 0-15,-6 8 0 16,-9 1 0-16,-3 2 0 16,-10 3 0-16,-5 4 1 15,-12-2-1-15,-8 1 0 16,-7-4 0-16,-5-8 1 15,-4-2-1-15,-3-16 1 16,-1-8 0-16,2-13-1 16,2-11 1-16,8-12 0 15,6-16 0-15,5-12-1 16,2-11 2-16,1-11-1 15,-7-9 0-15,-8-12 1 16,-11-8-1-16,-18-6 1 16,-14-8-1-16,-25-7 0 15,-21-8 0-15,-13-8 1 0,-17-8-1 16,-17-8 0-16,-12-8-1 15,-19-5 1-15,-16-1-1 16,-12-3 1-16,-14-7 0 16,-17-2-1-16,-14 0 1 15,-15 7-2-15,-20-2 1 16,-16-1 0-16,-23 1 1 16,-23-2-3-16,-22 9 0 15,-31 1 0-15,-29 2 1 16,-30-3-1-16,-30 10 2 15,-34 8-1-15,-27 4 0 16,-38 9 1-16,-29 2-2 16,-32 4 2-16,-25 10-2 15,-33 9 2-15,-17 6-3 0,-19 6 1 16,-9 7-2-16,-56 8 2 15,31 13 0-15,-13 8 1 16,-56 9-1-16,36 9 1 16,-7 6 0-16,-5 6 2 15,-7 4-1-15,38 9 2 16,-35 2-2-16,4 3 2 15,63 0-1-15,-38 3 0 16,6-1-1-16,12 1 2 16,8 1-2-16,15-4 1 15,13 1 0-15,13-3-1 16,9-1 0-16,12 3 1 15,15-4-2-15,6-1 1 16,14 0-1-16,2-2 0 16,11-4 0-16,1-2-1 0,5-2 1 15,3-4 0-15,-1 0 0 16,6 2 0-16,2 2 1 15,2 2-1-15,3 2 1 16,6 7 0-16,4 5-1 16,5 8 1-16,0 6 0 15,1 10-1-15,2 10 1 16,1 12-1-16,2 19-1 15,1 19-3-15,9 33-16 16,-7 6-18-16,2 29-1 16,-8 13 0-16,-5 23-2 15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3:07:29.878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  <inkml:brushProperty name="color" value="#FFC000"/>
    </inkml:brush>
    <inkml:brush xml:id="br2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7381 4564 13 0,'-23'-10'29'16,"3"4"1"-16,7-2-24 15,-11-2-3-15,2 5-2 16,-1-4 3-16,-6 5-2 15,-3-3 1-15,-7 5-1 16,-9-3 1-16,-3 7 0 16,-11-5 0-16,-7 6-1 15,-8-3 0-15,-3 4-1 16,-9-4 0-16,-1 0 0 0,-6-1-1 15,-4-1 1-15,-6-2 1 16,-1 1-1-16,-7-3 1 16,3 1-1-16,-6-1 0 15,-1 2 0-15,-2-1 0 16,-4 0 0-16,0-2 0 15,2-2 0-15,-2-1 0 16,1 3 0-16,-4-1 1 16,-1-1-1-16,1 0 1 15,5 1-1-15,1 1 0 16,1 0 0-16,1-1 0 15,0 2 0-15,2 0-1 16,4 2 1-16,1-1-1 0,3 3 1 16,4-2-1-16,2 6 0 15,-2-1 0-15,9 2-1 16,2 3 3-16,4 3-3 15,6 5 2-15,0 2-2 16,8 4 3-16,5 3-2 16,8 4 1-16,8 3-2 15,6 5 1-15,6 5 0 16,7 4 0-16,9 2 0 15,2 3-1-15,9 1 1 16,7 2-1-16,6 1 1 16,8-3 0-16,8-2 1 15,5 1 0-15,8-5 0 16,6-2 1-16,8 2-1 0,6-6 0 15,8 0 0-15,6 0-1 16,14-3-1-16,2 0 1 16,8-2-1-16,6-3 1 15,4-5 0-15,3 1 0 16,4-3 0-16,8-6 0 15,1-1 0-15,3-5 0 16,5-8 0-16,3-1 0 16,8-3 0-16,6-7 0 15,6-1 0-15,1-6 0 16,2 0 0-16,7-5 0 15,1 4 0-15,0-1 0 16,-2 2 0-16,-6 2 1 16,-2 2-1-16,1 4 1 15,-3 1-1-15,-6 3 1 0,-3-1-1 16,-3 4 1-16,-4-1-1 15,2 1 0-15,-6 2 0 16,-3 4 0-16,-7-1 0 16,-7 0 1-16,-4 6-1 15,-5-1 0-15,-8 4 0 16,-8 1 0-16,-4 1 0 15,-2 0 0-15,-6 4 1 16,-3 2-2-16,-5 0 2 16,-3 1-1-16,-5 2 0 15,-1 0 0-15,-7 3 1 16,-8 1-2-16,1 2 2 15,-6 4-1-15,-2-1 1 16,-4 3 0-16,-2-1 0 0,-2 2-1 16,1-2 1-16,-1 2-1 15,0-2 1-15,0-3-1 16,3 0 0-16,1 2-1 15,5-2 1-15,4 0 1 16,3-3-1-16,6 0 0 16,4-7 0-16,4 1 0 15,6-3 1-15,3-4-1 16,9-2 0-16,4-3 1 15,4-3-1-15,6-1 0 16,9-2 1-16,8-4-1 16,3-1 0-16,7-2 0 15,4 0 1-15,2-2-1 16,8 1 0-16,2-1 0 0,0 2 0 15,3 1 1-15,3-4-1 16,2 5 0-16,6 0 0 16,3-2 0-16,1 0 0 15,0-2 1-15,5 0-1 16,3-2 0-16,1-1 1 15,1 0-1-15,3-2 0 16,1-1 1-16,2 1-1 16,1 0 1-16,1 0-1 15,-4-1 0-15,5 1 1 16,0 0-1-16,1 3 0 15,-2 0 0-15,5-1 0 16,-1 3 0-16,5-3 0 0,-2 2-1 16,1 1 1-1,-1 1-1-15,0-2 1 0,1 1-1 16,-4-1 0-16,-5 1 1 15,-1 1 0-15,-2 2 0 16,-6-2 0-16,-6 4 0 16,-3 0-1-16,-5 1 2 15,-4 3-2-15,-3 0 1 16,-4-3 0-16,-2 0 0 15,-3-1 0-15,0 0 0 16,4-5 0-16,2 2 0 16,-1-6-1-16,2 1 1 15,0 0 1-15,2-1-1 16,1-2 0-16,3-1 0 0,-4-2 0 15,-2 2 0-15,-3-6 1 16,2 1-1-16,-1-4 0 16,0-2 0-16,-2-1 0 15,0 1 1-15,0-5-1 16,-5 0 0-16,1 1 1 15,-2-1-1-15,-3-2 1 16,-5 2-1-16,-3-3 0 16,-5 2 0-16,-2 2 0 15,-4-1 0-15,-2-1 0 16,-1 2 0-16,-3-3 0 15,-1 1 0-15,0 1 0 16,-2-4 1-16,-2-1-1 16,-4-5 1-16,-2-1-2 15,-5-3 2-15,-1 1-1 0,-4-3 1 16,-6-2-1-16,-1 2-1 15,-7 0 1-15,-4 1 0 16,-6-1 0-16,-4-1-2 16,-8 2 1-16,-6-2-1 15,-4 1 2-15,-12-5-1 16,-3-2 1-16,-6-4-1 15,-8 0 2-15,-4-1-1 16,-11-3 0-16,-4 1 1 16,-10 0-1-16,-6 5 1 15,-5 6-1-15,-6 3 0 16,-9 4 0-16,-4 1 0 15,-7 6 0-15,-4 3-1 16,-3 3 1-16,-5 0-1 0,-6 4 1 16,-7 3-1-16,-1 3 1 15,-8 4 0-15,-4 1 0 16,-3 5 0-16,-6 2-1 15,-5 6 1-15,0 1-1 16,-5 3 1-16,0 4 0 16,-4-1-1-16,-3 3 1 15,0 3 0-15,0-1 0 16,2 3 0-16,-4-2 0 15,-2 2-1-15,0-3 1 16,3 1 1-16,0-1-1 16,0 1 0-16,-1-3 0 15,1-2 0-15,1 2 0 16,4-4 1-16,-1 1-1 15,-1-1-1-15,-1-3 1 0,-6 0 0 16,1 0 0-16,-1-3 0 16,-5 2 0-16,-5-3 0 15,-3 1-1-15,-4-2 2 16,-2 0-2-16,0-1 2 15,-6 0-2-15,-1-3 2 16,-1-1-2-16,-3-2 2 16,1 1-1-16,-2-5 0 15,2 1 0-15,1 1 1 16,3-2-1-16,-2-1-1 15,3 0 1-15,3 0-1 16,2-1 1-16,0 1-1 0,0 3 1 16,2-1-2-16,0 1 2 15,4 2 0-15,-2 3 0 16,2 4-1-16,0 2 2 15,5 2-2-15,-3 3 1 16,0 0 1-16,-2 2-1 16,3 3 1-16,2 2-1 15,-1 1 1-15,-1 4-1 16,0 2 1-16,2 0-2 15,4 4 1-15,0 3 0 16,-1-1-1-16,-2-3 1 16,7 0-1-16,0-3 2 15,5-1-2-15,0 0 1 16,-1-6 0-16,5-7 0 15,4-3 0-15,5-3 0 0,4-7 0 16,2-4 0-16,0-1 0 16,5-6 0-16,5-1 1 15,5 0-1-15,-1 0 0 16,8-1-1-16,0 6 2 15,5 0-2-15,6 3-2 16,1-1-9-16,17 13-24 16,-8-2-4-16,10 6 0 15</inkml:trace>
  <inkml:trace contextRef="#ctx0" brushRef="#br1" timeOffset="64316.6787">4391 6565 18 0,'-21'-11'35'16,"10"8"0"-16,-3 1-3 15,2 3-39 1,-9-7-4-1,8 11 0-15,-12-8 0 16,7 7 3-16,-11-4 0 16,-3 2 2-16,-5 0 2 15,-10-2 8-15,4 11 4 16,-10-11-1-16,5 13 0 15,-10-7-2-15,2 11-1 16,-4-6-2-16,4 8 1 16,-2-3-2-16,1 2 0 0,0 1-1 15,3-1 1-15,-2-2 0 16,3 2 0-16,2-1 0 15,0 0 0-15,-2-2-1 16,1 4 2-16,-4-3-1 16,2 4 0-16,-6 1 0 15,3 5 0-15,-4-3 0 16,3 4 1-16,-3 3-1 15,0 1 0-15,-1 2 0 16,5 1 1-16,-2 6-1 16,3-1-1-16,-1 3 2 15,1 2-1-15,-3 2 0 16,8 4-1-16,-1 2 1 15,2 1-1-15,2 0 1 16,4 2 0-16,4 1-1 0,4 1 0 16,3 1 0-16,3 1 0 15,1 3 0-15,1 3 2 16,0 0 0-16,1 7 0 15,1 3 1-15,-1 6-1 16,-2 4 0-16,4 4 1 16,-3 3-2-16,1 5 0 15,2 1-1-15,3 3 1 16,-4 2-1-16,3 3 0 15,2 1 0-15,-1 2 1 16,2-1 2-16,4 8-2 16,-1-1 0-16,3 1 0 15,0 1 0-15,5-4-1 16,-2 1 2-16,7 0-2 0,-1-2 0 15,5-7 1-15,1-2-1 16,3-7 1-16,4-4-1 16,0 1 1-16,2-5 1 15,2-3-1-15,2-3 0 16,-1-1 0-16,2 0 0 15,0 1 0-15,-1-1 1 16,2-6-1-16,1 0-1 16,-2 0 1-16,0-3-1 15,0 1 1-15,0-2-1 16,0 1 1-16,-3-2-1 15,0 4 2-15,-3 0-1 16,3-2-1-16,-2-1 0 16,-1-1 0-16,-1-1 1 0,3-1-2 15,-2-2 1-15,3-1 0 16,-2-3 0-16,2 1 0 15,-1-4-1-15,2 3 2 16,-1-4-2-16,0 0 1 16,2-4 0-16,-3-4 0 15,2-3 0-15,1-2 0 16,1-1 0-16,-1-3-2 15,0-2 2-15,2-2 0 16,1 2 0-16,-1-1-1 16,0 2 1-16,4-1 0 15,-2-2 0-15,1 2 0 16,-1-3 0-16,3 2 1 15,-1-2-1-15,2-1 0 16,-2-1 0-16,3-1 0 0,-3-1 0 16,3 1 0-16,-1-1 0 15,-1 0 0-15,-3 1 0 16,1 4 0-16,-2-2 0 15,-2 4 0-15,-1 0 2 16,0 1-2-16,0-1 0 16,0 3 1-16,0-2-1 15,-1-2 0-15,4-1 0 16,-3-1 1-16,2-4-1 15,-1-1 0-15,0-1 0 16,-1-1 0-16,0-4 0 16,0 0 0-16,-3-2 0 0,2-3 0 15,-3 0-1-15,3-3 1 16,-4-2 0-16,2-1 0 15,-5 0 0-15,-1-3 0 16,2 2 0-16,-4 0 0 16,0-2 0-16,2 1 0 15,-4-2 1-15,4 3-2 16,-3-3 1-16,0 3 0 15,-2-13 0-15,4 17-1 16,-4-17 1-16,1 13 0 16,-1-13 0-16,0 0-2 15,0 0 1-15,0 0 0 16,0 0-4-16,4-40-30 31,6 2-2-31,-6-9-2 0,1 6 1 16</inkml:trace>
  <inkml:trace contextRef="#ctx0" brushRef="#br1" timeOffset="133544.6384">8061 7492 15 0,'0'0'37'16,"0"0"1"-16,0 0-1 15,6-13-25-15,4 8-5 16,-5-10-2-16,13 1-1 16,2-5-1-16,7 1-2 15,3-6 0-15,3-3-2 16,5 3-3-16,-6 0-2 0,3 11-5 15,-14-4-19-15,1 13-10 16,-22 4 2-16</inkml:trace>
  <inkml:trace contextRef="#ctx0" brushRef="#br1" timeOffset="133743.6497">8100 7625 28 0,'-18'25'35'0,"4"-12"2"15,13 5-17-15,1-18-9 16,0 0-3-16,24-21-2 15,3 6-2-15,-1-7-1 16,10-2-2-16,0 1-3 16,-1-9-7-16,6 9-27 0,-10-5-2 15,1 7 0-15</inkml:trace>
  <inkml:trace contextRef="#ctx0" brushRef="#br1" timeOffset="134260.6793">8482 7121 19 0,'-13'-8'36'0,"13"8"1"15,-4-19-1-15,4 19-29 16,18-19-3-16,1 9-1 0,2 2 0 16,6 0-2-16,1 0 0 15,1 6 0-15,-4 0-1 16,2 2 0-16,-5 3-1 15,-8 5 1-15,-4 1 0 16,-8 6 0-16,-7 6-1 16,-6 0 1-16,-5 2-1 15,-3 2 1-15,-4-2 0 16,1-1-1-16,3-2 0 15,5-5 1-15,4-5 0 16,10-10 0-16,0 0 0 16,12 7 0-16,2-10 2 0,4-1-1 15,1 0 1-15,1 1-1 16,-2 2 1-16,0 6 0 15,-5 3 3-15,1 4-3 16,-4 2 2-16,-5 8-2 16,-2 1 0-16,-7 4 1 15,-6 3-1-15,-4 0-2 16,-3 2-3-16,-5-1 0 15,1 3-5-15,-8-19-14 16,10 3-16-16,0-14-2 16,19-4 1-16</inkml:trace>
  <inkml:trace contextRef="#ctx0" brushRef="#br1" timeOffset="134486.6922">8843 6855 39 0,'13'2'38'0,"-14"9"2"16,2 16-2-16,-5 1-34 16,9 15-1-16,-1 1-1 15,6 3-1-15,-1 6-1 16,8-3-1-16,4 8-4 15,-6-8-33-15,11 6-2 16,-4-1 0-16,-1 14 0 16</inkml:trace>
  <inkml:trace contextRef="#ctx0" brushRef="#br0" timeOffset="166039.497">6221 11333 16 0,'6'-13'27'16,"-6"13"-7"-16,0 0-2 15,7-10-2-15,-7 10-4 16,0 0-3-16,20 13-2 15,-20-13-1-15,28 11-1 16,-12-7 0-16,9 5-1 16,3-3 0-16,7 3-1 15,2-3 0-15,8 3-1 16,6-4 0-16,7 1 0 0,2 0-1 15,8-2-1-15,6-3 1 16,1-1 0-16,4-2 0 16,6-1-1-16,-2-3 1 15,6 1 0-15,0-2 0 16,4 1 1-16,-2-1-1 15,1 3 0-15,-1-3 0 16,0 2 0-16,-1-1 0 16,-3 2-1-16,-3-3 1 15,0 1-1-15,-8-2 1 16,-2 1-1-16,-5 0 0 15,-9-1 0-15,-4 1 1 0,-9-2-1 16,-9 3 0-16,-8 0 0 16,-5 0 0-16,-8 1 0 15,-5 1-1-15,-12 4-3 16,0 0-3-16,-6-14-18 15,6 14-10-15,-29-6-1 16,8 3 0-16</inkml:trace>
  <inkml:trace contextRef="#ctx0" brushRef="#br0" timeOffset="166638.5312">6084 11241 27 0,'-15'0'27'0,"15"0"1"15,0 0-12-15,0 0-4 16,0 0-3-16,0 0-1 16,26 8-1-16,-8-12 0 0,20 6-2 15,-2-6 0-15,17 5-1 16,6-4-1-16,12 3 0 15,6 1-2-15,10 1 1 16,6 2-1-16,2 4 0 16,5 0 0-16,3 0 0 15,1-3-1-15,6 3 2 16,-1-4-2-16,2 0 1 15,0-3-1-15,0-3 1 16,-2-2-1-16,-3 0 1 16,-4-3-1-16,-6 0 0 15,-8-3 1-15,-12 2-1 16,-6 1 0-16,-11-1 1 15,-10 3-1-15,-10-1 0 0,-15 0 1 16,-6 3-2-16,-4 0 0 16,-14 3-7-16,0 0-26 15,0 0-1-15,-24 0-2 16,0 5-1-16</inkml:trace>
  <inkml:trace contextRef="#ctx0" brushRef="#br0" timeOffset="208779.9416">5262 11338 0 0,'-15'-20'27'0,"9"10"0"16,6 10-8-16,-23-27-1 15,23 27-5-15,-23-21-2 16,13 18-2-16,-12-6-2 15,4 10-1-15,-8 1-2 16,0 13-1-16,-7 4-1 16,-2 11 0-16,-5 5-1 15,-1 12 2-15,-2 0-3 0,-1 8 3 16,1 4-3-16,5 2 3 15,1-2-2-15,9 0 2 16,0 0-2-16,12 1 1 16,3-1-1-16,11 4 1 15,3-7 1-15,11 1-1 16,4-3-2-16,8 0 2 15,10-5-2-15,4-6 1 16,5-1 0-16,8-7 0 16,1-2 1-16,8-4-1 15,0-3 1-15,3 1-1 16,1-3 0-16,-2-1-1 15,-2-1 1-15,1-1-1 0,-6-2-1 16,-5 0 0-16,-2-1-2 16,-8-2-1-16,2 11-6 15,-10-10-26-15,3 7 0 16,-7-3-2-16,-2 0 0 15</inkml:trace>
  <inkml:trace contextRef="#ctx0" brushRef="#br0" timeOffset="222937.7513">8031 13613 12 0,'-16'-4'27'16,"16"4"-1"-16,0 0-12 15,-18-5-2-15,18 5 0 16,0 0-1-16,0 0-3 16,3 11-2-16,6 2 0 15,-9-13-1-15,28 25 0 16,-4-14-1-16,11 5-1 15,8-5 0-15,12 5-2 16,8-4 1-16,13-2-1 16,8 0 0-16,16-2 0 15,8-3 0-15,9 2-1 16,7-3 1-16,7 0-1 15,5 0 0-15,5-4 1 16,6-1-1-16,1-4 1 0,-2-1-1 16,3-4 1-16,2 0-1 15,3-7 1-15,3 0-1 16,-7-2 1-16,-3 0-1 15,1-2 1-15,-8-1 1 16,-5 7-1-16,-11 3 0 16,-8 3 0-16,-13 3 0 15,-13 3-1-15,-11 6 1 16,-14 4-1-16,-14 3-1 15,-14 0-1-15,-8 12-8 16,-24-8-23-16,-8 5-1 16,-16-6-4-16,-16-3 1 15</inkml:trace>
  <inkml:trace contextRef="#ctx0" brushRef="#br0" timeOffset="230845.2036">5036 13206 4 0,'0'0'-3'16</inkml:trace>
  <inkml:trace contextRef="#ctx0" brushRef="#br0" timeOffset="232080.2743">5038 13264 10 0,'13'-3'13'0,"-13"3"0"16,18 3-3-16,-7-2-2 15,2 1-3-15,5-1 0 16,1 1-1-16,1-3 1 15,9 4 0-15,-1-3 0 0,5 1-1 16,2-2 1-16,9 3-1 16,-1-3 0-16,9 3 0 15,0-3 0-15,10 3-2 16,-1 0 0-1,8 5-1-15,4-5 0 0,6 4 0 16,2-1-1-16,5 2 1 16,4-1-1-16,5 1 1 15,7-2 0-15,5 2 0 16,5-2 0-16,9 1 1 15,6-2-1-15,9 2 0 16,2-2 0-16,8-2 1 16,5-2-1-16,3 1 0 15,2-3 0-15,2 2 1 16,-1-4-1-16,3 4 0 0,-1-2-1 15,0 0 1-15,0-1-1 16,1 1 1-16,-2-1-1 16,0-1 1-16,-2-3-1 15,1 3 1-15,-2-2 0 16,-2-2 0-16,-4 1 2 15,-1 0-2-15,1-3 3 16,-3 1-2-16,-3-1 1 16,2 2 0-16,-7-2 1 15,3 4-2-15,-3-3-1 16,-1 3 1-16,-4 1-1 15,1 2 0-15,-5-2 0 16,-5 3-1-16,-4 0 0 16,-3-1 0-16,-5 2 0 0,-3 0 0 15,-4 0-1-15,-3 0 1 16,-2-2 0-16,-2 3 1 15,-3-4-3-15,1 1 2 16,-2 0-2-16,-5-2 3 16,0 1-3-16,-2-1 2 15,0-2-2-15,-1-1 1 16,-5 1 1-16,-2-1 0 15,-4 0 0-15,-2-1 0 16,-3-1 0-16,-9 1 0 16,-4 1 0-16,-4 3 0 15,-6 0 0-15,-6 3 0 16,-3 2 0-16,-10 1 1 15,0 3-2-15,-8 1 1 0,-5 2 0 16,-3-1-1-16,-12-6 1 16,13 11-2-16,-13-11-2 15,0 0-15-15,-10 16-12 16,-2-14-4-16,-1-2 3 15,-3-5-3-15</inkml:trace>
  <inkml:trace contextRef="#ctx0" brushRef="#br0" timeOffset="233273.3425">5251 13283 16 0,'41'8'18'15,"10"-6"-7"-15,19 0-30 16,31 8 1-16</inkml:trace>
  <inkml:trace contextRef="#ctx0" brushRef="#br1" timeOffset="457800.1847">2594 14130 23 0,'5'-17'30'0,"-5"17"-2"0,0 0 3 15,-10 28-28-15,-5 12 0 16,-3 24 2-16,-11 4 0 16,-2 14 1-16,-13-4 1 15,0 5-2-15,-6-15 1 16,6-11 0-16,-1-25-2 15,10-18-1-15,4-28-1 16,17-32 1-16,14-27-2 16,12-28 0-16,12-21-1 15,13-25 0-15,6-11 2 0,4 1-1 16,-3 9 1-16,-2 25 0 15,-13 19-1-15,-10 35 1 16,-18 28-1-16,-16 40 0 16,-13 25 0-16,-15 23-1 15,-9 11 0-15,-9 6 0 16,-7 3-1-16,1-6 1 15,5-10-1-15,5-20 1 16,8-20 0-16,16-33 0 16,9-28 1-16,19-27-1 15,16-22 0-15,15-29 0 16,12-19 1-16,11-10 0 15,4 1-1-15,1 11 1 16,-5 19-1-16,-6 20 2 16,-15 25-2-16,-16 34 1 0,-20 26 0 15,-15 28 0-15,-15 19 0 16,-11 17-1-16,-8 6 1 15,-2 6-1-15,0-6 0 16,5-6 0-16,6-17 0 16,9-19 0-16,8-21 1 15,14-25-2-15,12-23 1 16,12-27 0-16,9-21 0 15,10-16 0-15,13-4-1 16,2-5-1-16,1 5 2 16,-7 17 0-16,-4 14 0 15,-15 28 0-15,-11 28 0 16,-17 25 0-16,-17 27 0 15,-15 21 2-15,-10 16-1 0,-7 12 0 16,-8 4 0-16,-1 1 0 16,1-7-1-16,6-11 1 15,2-21 0-15,14-17-1 16,10-21 0-16,14-24-1 15,13-20 0-15,16-25 0 16,14-18 2-16,9-17-2 16,14-9 1-16,1-1-2 15,1 5 1-15,-7 13 1 16,-9 18 0-16,-13 21 0 15,-11 27-1-15,-14 24 0 16,-18 25 0-16,-10 21 2 16,-13 14 1-16,-10 10-2 15,-4 3 2-15,-2-1-2 0,1-5 1 16,4-13-1-16,9-20 2 15,10-20-2-15,16-27-2 16,15-27 2-16,14-29-2 16,22-31 1-16,7-20 1 15,19-21-1-15,7-16-1 16,7-5 0-16,-3 7 0 15,-2 10 2-15,-8 17-1 16,-14 27 0-16,-14 22-1 16,-17 31 2-16,-18 26-1 15,-17 23 2-15,-14 14-1 16,-10 14-1-16,-7 6 1 15,-5 1-1-15,0-4 1 16,1-6 0-16,7-13 0 16,13-20 0-16,12-23 0 0,16-19 0 15,15-25 0-15,18-21 0 16,18-24 1-16,25-21-2 15,12-8 0-15,12-3-2 16,3 6 2-16,3 5-1 16,-4 15 0-16,-10 23-1 15,-14 26 2-15,-18 28-1 16,-15 19 2-16,-20 29 1 15,-10 20-1-15,-19 23 0 16,-9 13 0-16,-11 10 1 16,-8 2-2-16,0-2 1 15,-1-3 0-15,11-15-1 16,12-22 1-16,15-21 0 15,21-28 1-15,25-28-2 0,23-21 3 16,23-16-2-16,22-17 0 16,15-6 0-16,4 3 0 15,3 11-1-15,-4 28-3 16,-15 21-11-16,3 40-23 15,-34 28-3-15,-25 31 1 16</inkml:trace>
  <inkml:trace contextRef="#ctx0" brushRef="#br2" timeOffset="705691.3633">5701 10684 9 0,'0'0'20'0,"0"0"-2"15,0 0-3-15,21-9-3 16,4 4-3-16,19 7-1 15,4-6-2-15,23 5 0 16,9-6-1-16,16 5-1 16,11-5 0-16,19 0 0 15,8-5-1-15,12-2-1 16,6-5 1-16,12 3-2 15,4-5 1-15,7 0-1 16,4 0 0-16,-2 2 0 16,-2 0 0-16,-3 4 0 0,-2 3 0 15,-6 2 0-15,-5 2 0 16,-6 2-1-16,-7 2 1 15,-7 4 0-15,-7 1-1 16,-7 0 0-16,-7 1 1 16,-8-1-1-16,-7 1 1 15,-6-1-1-15,-7-1 1 16,-6 1-1-16,-6-3 0 15,-6 1 0-15,-8-1 1 16,-7 0-1-16,-7 1-1 16,-9-1 0-16,-7 1-2 15,-11-3-3-15,4 8-24 16,-27-6-2-16,13 2 0 15,-13-2 0-15</inkml:trace>
  <inkml:trace contextRef="#ctx0" brushRef="#br2" timeOffset="709767.5964">4023 9738 14 0,'-11'10'27'0,"0"1"-11"0,-9-1 0 15,9 14-1-15,-15-1-2 16,6 18-2-16,-7 1-3 16,0 18-2-16,-6 5 0 15,2 19-2-15,-5 13 0 16,2 20-1-16,-1 5 0 15,6 14 0-15,0 7 0 16,8 10-1-16,5 2 1 16,7-4-1-16,6-8-1 15,10-10 1-15,2-10 1 16,8-9-2-16,3-12 0 15,5-10 0-15,-2-9 1 16,2-6-1-16,1-11 0 16,-3-5-1-16,-1-9 0 0,-2-8 0 15,-4-6 0-15,-2-13-2 16,0-2-4-16,-14-10-26 15,4 0-2-15,-4-13-3 16,-10 2 2-16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21:41.640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3465 4942 23 0,'-88'-22'36'0,"-9"-4"0"15,-2-1-3-15,-6-2-33 16,1 5 0-16,2-5 0 16,-1-7-1-16,1-3 0 15,-8-2 0-15,-5-2 0 16,-12-9 0-16,-12 1-1 15,-11 3 2-15,-18-2-2 16,-20 0 2-16,-12 3 0 16,-12 5 1-16,-15 1-1 0,-7 9 2 15,-12 4 0-15,-6 10 0 16,-11 8 0-16,5 11 0 15,-11 7 0-15,1 15 0 16,-2 13-2-16,-2 12 1 16,-3 11 1-16,6 18-1 15,1 14 1-15,0 12-1 16,11 15 0-16,3 14-1 15,1 14 3-15,7 19-2 16,13 18-1-16,0 14 1 16,13 25 0-16,7 16 1 15,4 15 0-15,16 16-1 16,12 6 0-16,13 7 2 15,7 18-1-15,15 6 0 0,16 3 0 16,16 9 1-16,15 9-1 16,10 8 2-16,16 11 0 15,11 5-3-15,18-6 1 16,13-4 0-16,9-4 0 15,12-11 0-15,10-5 0 16,6-10-1-16,11-11 0 16,8 1 0-16,9-4-1 15,10-5 0-15,11-7 0 16,14-8-1-16,14-10 1 15,11-17 0-15,9-18-1 16,18-19 1-16,7-22-1 16,16-21 2-16,10-17 0 15,10-18-1-15,11-18 0 0,15-11 0 16,17-17 1-16,15-11-1 15,15-15 0-15,15-11 0 16,16-16 0-16,15-14 0 16,12-12-1-16,10-15 1 15,10-9-1-15,8-17 1 16,8-9 0-16,7-13 0 15,20-8 0-15,9-9 0 16,15-11 0-16,4-7 1 16,17-13-1-16,4-10 1 15,11-12-1-15,7-9 1 16,5-12 0-16,1-10 0 15,9-1 0-15,7-1 1 0,6 4-2 16,7 10 1 0,0 9-1-16,-1 11 0 0,-10 22 0 15,-13 18 0-15,-21 18-1 16,-20 15 0-16,-19 19 0 15,-30 13 0-15,-15 22 0 16,-21 16 1-16,-16 12-1 16,-12 12 1-16,-7 10 1 15,-8 5-2-15,-9 3 2 16,2 1-2-16,-3-4 2 15,1-11-2-15,-2-8 2 16,5-13-1-16,5-9 0 16,10-15 0-16,7-19 0 15,4-15 1-15,3-18 0 0,0-19 0 16,-6-18 0-1,3-16 1-15,-9-13-1 0,-8-16 1 16,-11-13-1-16,-7-14 0 16,-6-10 1-16,-14-8-2 15,-10-7 1-15,-13-17-1 16,-19-8 1-16,-8-9-1 15,-24-11 1-15,-18-8 0 16,-21-14-1-16,-20-8 1 16,-17-10-1-16,-24-6-1 15,-18-6 1-15,-28-7-1 16,-20 6 1-16,-27-6-2 15,-28 7 0-15,-26 6-1 16,-32 1 1-16,-29 8-1 16,-33 5 3-16,-26 4-2 0,-26-1-1 15,-25 9 0-15,-22 7 1 16,-23 6 1-16,-16 11 0 15,-20 5 0-15,-17 12-1 16,-22 13 1-16,-16 8 1 16,-13 10 0-16,-14 10 0 15,-10 11 0-15,-11 10-2 16,-14 15 2-16,-12 6-1 15,-9 13 0-15,-12 14 0 16,-6 12 0-16,-10 9 0 16,-60 11 0-16,46 12 1 15,-2 9 0-15,1 14 0 16,4 14 0-16,7 15 0 15,3 16 0-15,6 21-1 0,61 17 1 16,-41 28-1 0,20 17-2-16,22 25-1 0,20 7-20 15,34 25-16-15,27 4-1 16,27 12-1-16</inkml:trace>
  <inkml:trace contextRef="#ctx0" brushRef="#br1" timeOffset="15875.9081">12156 7329 14 0,'-12'-18'19'0,"-1"2"-2"16,13 16-5-16,-23-29-1 16,23 29-3-16,-34-28-1 0,16 18-1 15,-10-5-2-15,1 7 0 16,-6-5-1-16,-3 5 0 15,-4 1-1-15,-3 2 0 16,-4 0-1-16,0 5 0 16,-6 2 0-16,3 3-1 15,-8 4 0-15,4 4 0 16,-1 5 0-16,-3 2 0 15,0 7 0-15,1 5 0 16,5 4 0-16,2 8 0 16,3 1 0-16,11 5 0 15,3 2-1-15,7 1 1 16,8-3 0-16,10 0 0 15,6-2 0-15,9 0 3 0,10-3 0 16,10-2 0-16,4-4 0 16,9 0 0-16,6-3 0 15,8-4-1-15,4-6 1 16,7-1-3-16,-1-5 0 15,4-4 1-15,0-5-1 16,1-8 0-16,1-3 1 16,0-2 0-16,-1-6 0 15,0-9 0-15,-2-2 1 16,1-8 0-16,-5-9-3 15,0-3 1-15,-8-7-1 16,-2-7 0-16,-8-8 0 16,-2-7 1-16,-10-5-2 15,-7 0 1-15,-11 1 3 0,-8 4-1 16,-20 4 1-16,-9 9-1 15,-14 10 0-15,-16 13-1 16,-12 13 0-16,-12 5-2 16,-4 17-5-16,-14 4-27 15,12 12-3-15,-3 4 0 16</inkml:trace>
  <inkml:trace contextRef="#ctx0" brushRef="#br1" timeOffset="72744.1607">9266 7665 28 0,'0'0'33'0,"-15"-6"0"15,15 21-23-15,-15 2-3 16,9 12 0-16,-6 7-1 16,2 15 1-16,-3 6 0 15,3 14-2-15,-2 14 1 16,2 11-3-16,2 13 0 15,3 10 1-15,-1 10-2 0,4 14-1 16,0 14-2-16,4 2 3 16,1-4 0-16,2 4 0 15,3-1 1-15,0 0-2 16,3 3-1-16,-1-13 1 15,1-8 0-15,3-3-1 16,0-2-1-16,-2-7 1 16,1-5 0-16,1-9 1 15,-3-12-1-15,3-2 1 16,-5-6 2-16,2-11-3 15,-1-5 3-15,-2-5-2 16,1-10 2-16,-4-9-3 16,-3-4 3-16,1-12-2 15,-2-10-1-15,-1-2 1 16,-4-13-1-16,4-13 0 0,0 0 1 15,0 0-2-15,0 0-1 16,-12-7-5-16,22 1-31 16,-8-6 1-16,-2 12-3 15,15-1 0-15</inkml:trace>
  <inkml:trace contextRef="#ctx0" brushRef="#br0" timeOffset="188299.7701">17861 8043 6 0,'17'-12'28'16,"9"3"0"-16,1 4-13 16,1-10-1-16,20 8-4 15,-7-12 0-15,22 12-3 16,-5-8-1-16,19 3-4 15,-1-5-1-15,18 3 1 0,5-5-4 16,8 3 2-16,8 0-2 16,6 2 1-16,2-1-1 15,15 4 3-15,1-3-1 16,1 5 1-16,2 1 0 15,3 2-1-15,-2-2 1 16,10 3-1-16,-2-1 0 16,-3 0 0-16,1-3 0 15,3 2 0-15,6 0 0 16,1-3 0-16,7 1 0 15,-7-1-1-15,-2 0 1 16,2 1 1-16,4 0-1 16,-6 1 0-16,-8 2 0 15,-6 2 0-15,-6 3 1 0,-5 3-1 16,1 3 1-16,-10 4-1 15,-5 0 0-15,-6 7 1 16,-4-6 0-16,-5 10-1 16,-4-1 1-16,-4 3-1 15,-4 3 1-15,-3 4 2 16,-3-1 0-16,-7 3 0 15,-3 5 0-15,-4-3 0 16,-4 7 0-16,-3 1 0 16,-6 1-1-16,-6 2-1 15,-4 6-2-15,-3 1 2 16,-7 2-2-16,-1 0 2 15,-9 2-2-15,-3-2 2 16,-6 2-2-16,-5 3 2 0,2-8-1 16,-10 4 0-16,-3 1 0 15,-6-3 1-15,-2 3-1 16,-5 2 0-16,-2 4 0 15,-6 1 1-15,-1-1-2 16,-4 2 1-16,-2 0 0 16,-3-1 0-16,0-1 0 15,-8-4 1-15,3 0 0 16,-5-5 0-16,-5-4 0 15,1 3 1-15,-7-4-1 16,-4 1 0-16,-5-1 0 16,-2-3-1-16,-8-1-1 15,-3 1 1-15,-4-4-1 16,-6-8 1-16,-8 0 0 15,-2-9 0-15,-7 0 0 0,-6-10 0 16,-3-7 1-16,-6-5-1 16,-2-7 1-16,-3-2-1 15,-11-9 1-15,0-2-1 16,-5-3 1-16,3 3 1 15,-5-4-1-15,-1 1-1 16,-4-1 1-16,3 2-1 16,4 0 0-16,3 2 0 15,3-2 0-15,6 1 1 16,4 1-1-16,-2-1 0 15,4 1 0-15,0 1 0 16,7 2 0-16,-1-1 0 0,5 3 1 16,3-3-1-16,-2 7 0 15,7-2 1-15,3 5-1 16,2 3 0-16,2 0 0 15,1 1 0-15,3 3 0 16,-1 2-1-16,2 0 1 16,2 3 0-16,-1 2 0 15,3 1 1-15,1-1-1 16,-3 6 0-16,2-3 0 15,1 2 1-15,2-2-2 16,0 2 2-16,-2-3-1 16,3-2 0-16,-3 2 0 15,2-5 0-15,-6-3 0 16,-1-1 0-16,-4-4 1 15,2-3-1-15,4-5 1 0,-3-1-1 16,8-6 0-16,4-3 1 16,7-3-1-16,9-5 0 15,6-4 0-15,7-7 1 16,2-3-1-16,8-7 1 15,3-9-1-15,8-9 0 16,6-6 1-16,3-3-1 16,10-3 0-16,5-6-1 15,5 3 1-15,6-2-2 16,4 8 2-16,6 3-2 15,1 2 2-15,5 4-1 16,1 4 1-16,6 6-1 16,2 8 2-16,6 3-2 15,8 5 2-15,7 9-1 0,14 6-1 16,12 8-1-16,19 11-4 15,4-2-24-15,24 14-7 16,14-2-1-16,15 4-1 16</inkml:trace>
  <inkml:trace contextRef="#ctx0" brushRef="#br2" timeOffset="675282.624">13283 6380 4 0,'-19'-17'29'15,"-3"0"0"-15,0 6-16 16,-22-7-3-16,-1 10-2 16,-23-7-2-16,-8 7 0 15,-21-2-1-15,-12 5-1 16,-18-2-1-16,-24 7-1 15,-16 0 0-15,-10 4-1 16,-9 3 1-16,-10 2-1 16,-2 2-1-16,4 2 1 15,10 0 0-15,10 2 0 16,10 2-1-16,9 5 1 0,13-2 0 15,16 6-1-15,9 2 0 16,14 1 0-16,11 6-1 16,13 0 1-16,14 2-1 15,16 5 1-15,17 3-1 16,18-4 1-16,17 2 0 15,21 4 0-15,17-6 1 16,35 3 0-16,23-3 2 16,31-1-1-16,21-3 0 15,33-1 0-15,27-4 1 16,27-1-3-16,17-3 2 15,13-7-1-15,15-5-1 16,6-5 0-16,5-8 1 0,-8-5-1 16,-10-8 2-16,-12-7-1 15,-21-9 2-15,-19-6-3 16,-28-2 0-16,-31-7 2 15,-27-7-2-15,-30 1 2 16,-36-11-3-16,-25-3 3 16,-36-2-3-16,-37 0 3 15,-37-1-1-15,-39 5 0 16,-39 7 0-16,-45 6-1 15,-40 7 0-15,-37 13 0 16,-29 11-1-16,-25 9 1 16,-11 10-1-16,-7 7 1 15,11 11-2-15,13 9 0 16,30 20-10-16,25-1-25 15,37 5-2-15,38-8-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22:17.140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  <inkml:brushProperty name="color" value="#FFC000"/>
    </inkml:brush>
    <inkml:brush xml:id="br2">
      <inkml:brushProperty name="width" value="0.05292" units="cm"/>
      <inkml:brushProperty name="height" value="0.05292" units="cm"/>
      <inkml:brushProperty name="color" value="#FF0000"/>
    </inkml:brush>
    <inkml:brush xml:id="br3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16668 13314 16 0,'-9'-13'24'0,"0"2"1"15,9 11-11-15,-9-17-6 16,-1 4-1-16,10 13 1 15,-16-20-1-15,16 20 0 16,-19-21-1-16,19 21 0 16,-23-20 0-16,11 17-1 15,-3-7-2-15,-1 7 0 16,-4-3-1-16,-1 2-1 15,1 0 0-15,-3 3-1 16,-2-2 1-16,1 5-1 16,-5-2 1-16,2-3-1 15,-2 2 1-15,-2-2-1 16,-5 1 0-16,0-6 0 15,-6 4 1-15,-3-2 0 0,-3-2-1 16,-3 2 1-16,-4-3-1 16,-4 1 1-16,-2-2 0 15,-3 2-1-15,-4-3 1 16,-2 0 0-16,-4 1 0 15,0 1 1-15,-4-2 0 16,2 0-1-16,-5 1 0 16,0 1 0-16,-6 1 0 15,5 1-1-15,-4 2 2 16,-3-1-4-16,-2-1 2 15,-2 3 2-15,-2 0-2 16,1 2 0-16,0-1-2 16,-2 0 2-16,0 2 0 15,1-1 0-15,-2 0 0 0,-1 0-1 16,-1 0 1-16,-1 0 0 15,1-2 0-15,-4 0 0 16,0 0 0-16,-3 2 0 16,-1-3 0-16,1 1-1 15,-1 0 1-15,-3-1 0 16,-3 0 0-16,4 0 0 15,-5-2 0-15,1 3 0 16,0-2 0-16,-3 2 0 16,0 0 1-16,-4 2-1 15,-1-2 0-15,2 1 0 16,-7 2 0-16,1 1 0 15,2-4 1-15,1 2-1 0,-4-1 2 16,6 0-2-16,-2-3 2 16,-1 1-2-16,3 0 2 15,0-3-2-15,0 0 1 16,6 2 0-16,-1-2 0 15,2 5-1-15,1-3 0 16,1 0 0-16,-1 2 1 16,6 2-1-16,-3-1 0 15,3 0 1-15,-1-2-1 16,1 5 1-16,2-1-1 15,0 1 0-15,-1 0 1 16,3 0-1-16,0 3 0 16,-4 0 0-16,5 0 1 15,0 2-1-15,0 0 0 0,-1 3 0 16,0 0 0-16,7 2 1 15,-5 1-2-15,0 1 1 16,4 1 0-16,-2 2 0 16,3-1 0-16,1 3 0 15,0-2 0-15,-1 1 0 16,-1 0 0-16,6 2 0 15,0 3 0-15,1 1 1 16,6-1-1-16,2 5 0 16,5-3 0-16,4 8 0 15,-2-1 0-15,1 4 0 16,9-1-1-16,3 2 1 15,4-2 0-15,3 0 0 16,12 1 0-16,6-4 0 16,8-1 0-16,6-1 1 0,9-4-2 15,5-1 2-15,5 0-2 16,9-1 1-16,3-1 0 15,7-4 0-15,6 1 1 16,9 2-2-16,4-1 1 16,10-1-1-16,6-3 2 15,6 2-2-15,6-2 2 16,7 1-1-16,3 0-1 15,0 0 1-15,7-4 0 16,4 4 0-16,3 2-1 16,5-4 2-16,4 1-2 15,3 2 1-15,3 0 0 16,4 0 0-16,0-1 0 0,6 0 0 15,4 0 0-15,1 2 0 16,6 0 0-16,-1-2 0 16,5 2 0-16,6 0 0 15,6 0 0-15,1 0 0 16,2 1 0-16,2 2 0 15,3 1-1-15,6-3 2 16,4 1-1-16,4 0 0 16,-2 0 0-16,10-3-1 15,7-2 1-15,8 0 0 16,4-2 0-16,5-2 0 15,4-4 0-15,7-2 0 16,3-3 1-16,0 1-1 16,3-6 0-16,-4 0 1 0,2-3-1 15,1-2 0-15,-2-1 1 16,2-3-1-16,-5 1 1 15,2 1 0-15,0-2-1 16,-2 1 1-16,1-1-1 16,-6 1 1-16,-2 0-1 15,1 1 0-15,0-3 1 16,-5 2-1-16,-2-3 0 15,0-2 0-15,-1 1 1 16,-1 0-1-16,-6-3 0 16,-2-2 1-16,-2 0-1 15,-3-2 0-15,-3 0 0 16,-6-3-1-16,-9-1 1 15,-2-1 0-15,-12 0 0 0,-7-2 0 16,-12 1 0-16,-10-3 0 16,-9 1 1-16,-12 2-1 15,-10 0-1-15,-11 2 2 16,-15 2-2-16,-12 1 2 15,-10 1-1-15,-14 3 1 16,-10 0-1-16,-15 0 1 16,-15-2-1-16,-10 1 1 15,-16 0-1-15,-16 4 1 16,-19-2-1-16,-12 1 0 15,-17-1 0-15,-16 4 1 16,-14 1 0-16,-10-1 0 16,-11 0-1-16,-4 1 1 15,0-2 0-15,-2 1-1 0,4 1 0 16,4-4-4-16,16 19-20 15,-3-19-14-15,17 3 0 16,6-8-2-16,11 4 0 16</inkml:trace>
  <inkml:trace contextRef="#ctx0" brushRef="#br0" timeOffset="98069.6092">19994 13455 40 0,'31'-10'32'0,"-12"-3"0"15,-19 13-1-15,3-12-25 16,-25 20-1-16,-24-1-2 16,-19 8 2-16,-29-5-2 15,-19 8 0-15,-25 0-1 16,-19 0 62-16,-36-4-67 15,4-2-2 1,-5-5 1-16,7-3-1 0,15-4 1 16,8-4-2-16,16-2 2 15,17-4-63-15,36-1 68 16,10 1-1-16,14 1 0 15,13-1 0-15,10 0 0 16,15 1 0-16,7 2 0 16,5 1 0-16,21 6 0 15,0 0 0-15,0 0 0 16,16-9 0-16,6 8 0 15,9-1 0-15,10-3 0 16,10 0 1-16,14-5-1 16,8-3-1-16,11-4 1 15,6-3 0-15,4-3 0 16,5 2 0-16,-4 0 0 15,-10-1 0-15,-8 5 0 0,-12 6 0 16,-15 4 0-16,-18 7 1 16,-16 7-1-16,-22 5 0 15,-18 6 0-15,-17 5 0 16,-22 4 0-16,-22 7 0 15,-21 3 1-15,-19 1 0 16,-9 2-1-16,-6-3 2 16,-1 3-1-16,0-2 0 15,14-4-1-15,16-6 0 16,24-1 0-16,18-6-1 15,31 0 2-15,17-4-2 16,32-6 1-16,22-1 0 0,30-1-1 16,63-2 7-1,16 3-6 1,19 13-27-16,-9 0-4 15,1 14 1-15,-13 6-2 16</inkml:trace>
  <inkml:trace contextRef="#ctx0" brushRef="#br1" timeOffset="238096.6183">5228 8033 26 0,'21'-18'34'0,"6"1"0"16,-3-6 0-16,12 5-25 15,-2-8-5-15,13 8-2 16,-1-10-1-16,15 3-1 16,4-4-1-16,7-3 0 15,8-2-1-15,10 1 0 16,1 1 2-16,2-8 0 15,1 5 1-15,-8-2-1 16,-6 0 1-16,-6 5-1 16,-8 1 0-16,-13 0 0 15,-13 7 0-15,-9 1 0 16,-8 6 0-16,-4 2-1 0,-7 1 1 15,-9 1 0-15,-3 13 1 16,-9-13-1-16,-2 7 1 16,-8 3-1-16,-5 2 0 15,-3 2 0-15,-6 3 1 16,-3 2-1-16,-4 2 0 15,4-3 0-15,2 2 0 16,5-1 0-16,3-2 0 16,7 1 1-16,6-2-1 15,13-3 0-15,0 0 0 16,15-5 1-16,7-1-1 15,9 0 0-15,8-3 1 16,10-3-1-16,1-4 1 16,3 4-1-16,-1-4 0 15,1 2 1-15,-5 2-1 0,-7 4 1 16,-8 2-1-16,-8 3 0 15,-10 7 0-15,-15-4 1 16,-2 26-1-16,-14 2 0 16,-9 1 0-16,-9 11 0 15,-7 5-2-15,-11 5-6 16,4 13-26-16,-15-2-4 15,-1 7 0-15</inkml:trace>
  <inkml:trace contextRef="#ctx0" brushRef="#br1" timeOffset="241072.7886">4837 9026 3 0,'5'-17'29'16,"11"-1"1"-16,5 1-2 0,5-12-18 16,18 6-1-16,6-14 0 15,22 2-3-15,11-14-1 16,16 5-2-16,2-9-1 15,11 2-1-15,4-6 1 16,-1 5-2-16,3-6 1 16,-6 6-2-16,-11-2 2 15,-6 8-1-15,-12 1 1 16,-9 5-1-16,-11 7 0 15,-12 2 0-15,-13 11 0 16,-6 3 1-16,-9 2-1 16,-7 4 1-16,-16 11-1 15,15-16 1-15,-15 16-1 16,0 0 1-16,0 0-1 15,-15-9 1-15,2 11-1 0,-3 2 0 16,-2 1 1-16,-6 2-1 16,3 0 1-16,-2 1-1 15,-1 0 1-15,3-1 0 16,5-1 0-16,0 0-1 15,16-6 1-15,-16 5-1 16,16-5 1-16,0 0-1 16,20-5 1-16,1-3-1 15,4-2 1-15,10-3-1 16,6-2 1-16,7-3-1 15,4 0 1-15,0-3-1 16,1 3 1-16,-6 3-1 0,-3 1 0 16,-9 4 1-1,-10 3-1-15,-5 4 1 16,-20 3-1-16,0 0 2 0,-8 21-2 15,-15 1 2-15,-13 8-2 16,-11 7 2-16,-7 5-2 16,-5 8 2-16,-1 0-3 15,3 0 0-15,8 2-3 16,3-12-15-16,16 6-16 15,13-15-3-15,15-7 1 16</inkml:trace>
  <inkml:trace contextRef="#ctx0" brushRef="#br2" timeOffset="300831.2065">18133 5737 8 0,'-10'-18'33'16,"10"18"1"-16,-27-16-1 15,-9 7-27-15,3 11-2 16,-18-5-2-16,-7 6-1 16,-15-2 0-16,-7 4 0 15,-15-5 1-15,-11 3 0 16,-16-5 0-16,-6 0 1 0,-12-3 0 15,-9-1 0-15,-11-2 0 16,-10-3 0-16,-10-2 0 16,-4-1-1-16,-3-1-1 15,-10 1 1-15,-3-3-1 16,-5 1-1-16,-6-2 0 15,-4 0 0-15,-1 0 0 16,-8 1 0-16,-2 2 0 16,0-6 0-16,-7 3 0 15,3 3 0-15,-9-4 1 16,7 1 0-16,-3 0-2 15,2 1 2-15,-2 1-2 16,4 1 1-16,4 1 0 16,-1 3-1-16,6 4 0 0,1 1 0 15,3 3 1-15,2-2 0 16,3 5 0-16,0-1-1 15,2 0 1-15,-1 2 0 16,1-1 0-16,-1 1-1 16,1 2 1-16,2-1 0 15,3 1 0-15,1 1 0 16,7 0 0-16,7 1 0 15,3 1 0-15,7 3 0 16,7 5 1-16,7 0 0 16,10 3 0-16,4 0 0 15,3 6 0-15,10 0 0 16,9 1 0-16,7 3-1 15,7 3 0-15,6 0 1 0,8 5-1 16,8-1 0 0,10 5 0-16,7 2 0 0,4 1 0 15,9 0 0-15,8 1 0 16,11-1 0-16,5-1-1 15,10-1 1-15,10 2 0 16,4-4-1-16,8 3 3 16,9 0-2-16,3-2 1 15,5 2 0-15,7 0 0 16,3-1-1-16,6 1 1 15,5 1 0-15,3 0-2 16,1 0 2-16,9-1-2 16,-4 2 1-16,7-4 0 15,-1 2 0-15,6-3 0 16,4-1-1-16,4-8 1 0,3 1 0 15,7-3 0-15,5-6 0 16,8-1 0-16,4-5 0 16,4-2 0-16,8-6 0 15,3-1 0-15,7-5 0 16,4-2 1-16,8-5-1 15,0-2 0-15,6-3 0 16,1-2 0-16,5-1 0 16,3 0 0-16,4 3 0 15,2-7 0-15,-5 6 0 16,0 3 0-16,0-4 0 15,-1 6 0-15,3-2 0 16,-2 4 0-16,-7 0 0 16,0 2 0-16,-2-1 0 0,-2 0 0 15,2 6 0-15,-1-2 0 16,-4 1 0-16,-4 0 0 15,6 3 0-15,-6-3-1 16,6 3 1-16,-1 0 0 16,3-1 0-16,1-2 0 15,-1 1 0-15,2 1-1 16,3-2 1-16,0 2 0 15,8-2 0-15,-2 3-1 16,5-3 1-16,2-1 1 16,3 1-1-16,0 1 0 15,7-2 1-15,1-2-1 16,0 1 1-16,1-1 0 15,-3 0-1-15,5 2 0 0,-4 0 0 16,-1 0 1-16,-4 4-1 16,0 0 1-16,-1 0-1 15,-2 2 0-15,0-1 1 16,-4 4-1-16,-2-1 1 15,0 0-1-15,-4-1 0 16,-1 1 0-16,1-1 0 16,-7 0 0-16,3-3 1 15,-2 1-1-15,1-2 0 16,5 2 0-16,1-5 0 15,-1 4 0-15,4-3 1 16,1 4-1-16,1-1 0 16,5 0 0-16,2 2 0 0,-3-1 0 15,-2-1 0 1,0 3 0-16,1-1 0 0,1 0 0 15,-4 2 0-15,-6 0 0 16,-4-2-1-16,-5 2 1 16,-2 0 0-16,-3-6-1 15,-3 5 1-15,-8-6 0 16,0 0-1-16,-5-3 1 15,0-5 0-15,-6-2 0 16,2-1 0-16,-7-4 0 16,-4-5 0-16,-2-8 0 15,-8 0 0-15,1-5 0 16,-11-7 0-16,-6-2 1 15,-7-4-1-15,-4-3 1 0,-12-1-1 16,-4 0 1-16,-6-4-1 16,-9 0 2-16,-8-1-2 15,-9 2 0-15,-9 0-2 16,-7-1 2-16,-11 0 0 15,-14-2-1-15,-14 3 1 16,-8 2 0-16,-17 0 0 16,-7-2 0-16,-14 7 1 15,-9 3 1-15,-8 2-2 16,-11 6 1-16,-1 3-1 15,-2 7 1-15,2-1-1 16,0 8 1-16,9 0-1 16,9 5 1-16,12 2-1 15,17 1-2-15,13-2-4 16,31 17-17-16,4-14-16 0,30 8-3 15,0-13 1-15</inkml:trace>
  <inkml:trace contextRef="#ctx0" brushRef="#br2" timeOffset="303482.3578">7445 6712 10 0,'0'0'25'15,"-7"-13"-7"-15,7 13-4 16,0 0-2-16,0 0-2 0,0 0-3 15,0 0-1-15,-15-10 0 16,15 10-1-16,-16-4-1 16,16 4 0-16,-28-2 0 15,13 2-2-15,-7-1 1 16,-1 4-1-16,-6-2 0 15,0 3-1-15,-7 0 1 16,-2 1-1-16,-3 3 0 16,-4 2 0-16,-3 0 0 15,-4 3 0-15,-1 3-1 16,-1 2 1-16,-2 5-1 15,1-1 0-15,0 6 0 16,1 3 0-16,-2 4 3 16,4 2-4-16,1 1 2 0,2 5-1 15,1 0 1-15,4 2-1 16,1 3 1-16,7 0-2 15,3 3 0-15,6-1 1 16,4 7-1-16,8-2 1 16,6-1 0-16,4 1 1 15,10-3-2-15,4-2 2 16,7-1-1-16,8 0 3 15,3-4-1-15,9-2 1 16,9-2 0-16,4 1-1 16,4-4 1-16,10 1-1 15,5-3 1-15,11-3-3 16,6-1 0-16,9-2 0 15,5-3 0-15,8 4 0 16,10-3 0-16,7 1 0 0,11 1 1 16,8-5-1-16,6 2 0 15,8-1 2-15,14-1-2 16,5-1 1-16,8-7-1 15,6-1 1-15,4-2 0 16,6-1-1-16,4-2 0 16,5-2 0-16,2-4 1 15,6 2-1-15,2-2 1 16,2-4-1-16,5 3 0 15,-1-1 1-15,4 0 0 16,3 1-1-16,-1 0 1 16,0 1-1-16,-3-2 1 15,3 2 0-15,-2-4-1 16,1 1 0-16,-1 3 1 0,-2-7-1 15,-3 1 1-15,-2 1-1 16,0 0 0-16,-3-1 0 16,-4 0 1-16,0-2-1 15,-5-1 0-15,-1 4 1 16,-4 0-1-16,-4-1 0 15,-1 2-1-15,-5-1 1 16,-2 0 1-16,-1 4-1 16,-4-3 0-16,-2 3 0 15,-5 0 0-15,0-1 0 16,4-2 0-16,-7 3 0 15,-1-3 0-15,3-4 0 16,-5 2 0-16,0-1-1 16,-2-6 1-16,-6-4-1 0,0-2 1 15,-3-4 0-15,-1-4 0 16,-5-6-1-16,-2-8 1 15,-1-2 0-15,-5-4 0 16,-7-6-1-16,-8-2 1 16,-9-1 0-16,-16 0 0 15,-18-2 0-15,-10 5-1 16,-21-4-1-16,-19 2-2 15,-19 3 2 1,-18 0-2-16,-19-1 2 0,-17-1 0 16,-19 3 0-16,-19 0 1 15,-16-2 2-15,-16 3 0 16,-19 0-1-16,-10 3 1 15,-18 4 0-15,-8 3 0 16,-11 2 0-16,-6 5 0 0,-7 7 0 16,-6 1-1-16,-5 6 2 15,-3 3-2-15,2 0 1 16,-4 5-1-16,7 0 0 15,6 2 1-15,4 1-1 16,11-1 0-16,7-1 0 16,8 1 0-16,11 1 0 15,16-5 0-15,10 0 0 16,16-3 2-16,12-5-2 15,10-3 2-15,15-4 0 16,14-4 0-16,9-1-2 16,13-5 0-16,6-3 0 0,7-4-2 15,6 5 2 1,-2-3-2-16,5 3 2 0,-9 2-3 15,1 6 3-15,-11 5 0 16,-9 4 0-16,-9 7 0 16,-15 4-1-16,-6 9 1 15,-18 2-4-15,-6 15-1 16,-23-3-20-16,-4 14-14 15,-10-2-3-15,-7 11 1 16</inkml:trace>
  <inkml:trace contextRef="#ctx0" brushRef="#br2" timeOffset="346147.7985">11412 9774 0 0,'-13'6'28'0,"0"5"0"15,0-2-10-15,-11-11-3 16,7 12-3-16,-13-11-2 0,8 6-3 15,-15-7-1-15,6 4-1 16,-11-9 0-16,4 5-1 16,-12-7 0-16,2 4-1 15,-6-5 0-15,0 1-1 16,-7-2 0-16,-1 0-1 15,-6 2 1-15,2-2-1 16,-5 2 0-16,-2 0 0 16,-1 0 0-16,-3 4 0 15,1 0-1-15,-4 2 1 16,-6 0-1-16,1 3 0 15,-4 2 0-15,2-6 0 16,-8 4 0-16,-6-4 0 16,3 3 0-16,-6-2 0 15,-1 2 0-15,-3 0 1 16,-4 1-1-16,-2 1 0 0,1-1 0 15,0 3 0-15,1-3 0 16,-1 1 0-16,1-2 0 16,3-1 0-16,1 2 0 15,0-2 0-15,5-1 0 16,-2-1 1-16,6 0-1 15,2 3 0-15,0 1 0 16,6-4 0-16,-2 3 0 16,8-3 1-16,4 3-1 15,-1 2 0-15,2 0 0 16,0 1 0-16,4 2 0 15,2 1 1-15,2 5-1 0,4 5 0 16,-2 3 0-16,8 3 0 16,2-1 0-16,4 10 0 15,5 6-1-15,3 1 1 16,1 8 0-16,5 3-1 15,8 1 1-15,2 2 0 16,7 11-1-16,4-5 1 16,7-3 0-16,7 4 0 15,9-6 0-15,7 2-1 16,9-1 2-16,13-2-2 15,5-4 2-15,10-3-1 16,9-2-1-16,4-3 1 16,13-5-1-16,11-3 1 15,9-7 0-15,11-4 0 0,8-5 0 16,10-2-1-16,6-6 1 15,16-3 0-15,5-5-1 16,4-3 1-16,2-3-1 16,4-5 1-16,2-1-1 15,2 0 1-15,-1 2 0 16,-4-3 0-16,-8 2 0 15,-2 2-1-15,-5 2 1 16,-1 4 0-16,-4 2 0 16,-10-1 0-16,3 5 0 15,-4-1 0-15,-3 0 0 16,-2 2 0-16,-2 1 0 15,-3-1 1-15,-6 3-1 16,-4 1 0-16,-5-3 0 0,-6 4 0 16,-4-1 0-16,-7 1 0 15,-8-3-1-15,-4 0 1 16,-5 2 0-16,-4-1 0 15,-10 1 1-15,0-1-2 16,-8 2 2-16,-8 2-1 16,-2 0 0-16,-7 4 0 15,-9 3 0-15,-4 1 0 16,-6 2 0-16,-4 2 0 15,-5 4 0-15,0-2 0 16,-5 2 0-16,-1 1 0 16,-1 0 0-16,-1 5 0 15,0 1 3-15,2 0-3 16,1-2 3-16,5 2-3 0,1-1 3 15,4 3-3-15,3-2 2 16,7-7-2-16,6-1 0 16,5 1 0-16,3-4 0 15,5-7 1-15,8 2-1 16,3-2 0-16,4-8 0 15,5-1 0-15,8-2 0 16,2-7 2-16,6 3-2 16,3-1 0-16,1-3 0 15,4 4 0-15,1-4 1 16,3 4 0-16,-5 0-1 15,3 4 0-15,-3 1 0 16,-1 2 0-16,0 0 0 16,1 4 1-16,-5 0-2 15,-1 3 2-15,-3 0-1 0,1-1 0 16,-4 3 0-16,1-4 1 15,0 1-1-15,-5 0 1 16,0-4-1-16,-1-1 0 16,3-4 0-16,2-2 0 15,2-1 0-15,1 1 0 16,1-4 1-16,5 4-1 15,-1-6 0-15,3 4 0 16,0-1 0-16,1-3 1 16,0 4-1-16,-1-2 0 15,6-1 0-15,-1 0 0 16,6 2 0-16,-1-1 0 0,3 1 0 15,1-1 0 1,3-4 0-16,1 5 1 0,-4-5-1 16,5 1 0-16,-1-2 0 15,4 1 0-15,-1-3 0 16,0 1 0-16,0 2 0 15,-2 1 0-15,3 0-1 16,-7 1 1-16,2 0 0 16,-2 5 0-16,-3 0 0 15,1 2 0-15,-4 1 0 16,-3 0-1-16,-1 2 1 15,-1 2 0-15,-1-3 0 16,-1 0 0-16,3-1 0 16,1-2-1-16,-2-2 1 15,5-1 0-15,0 0 0 16,3-4 0-16,-2 0-1 0,3-1 1 16,2 3 0-16,-1-2 0 15,2 2 0-15,0 2 0 16,-3 1 0-16,1 1 0 15,-1 3-1-15,-3 2 1 16,-5-1-1-16,0 2 1 16,-1-2 0-16,0 3 0 15,0-1-1-15,-4 0 1 16,1 0 0-16,0 0 0 15,2-5 0-15,-3 3 0 16,2 1 0-16,-1-5-1 16,-2 3 1-16,5-3 0 15,2 2 0-15,2-2-2 0,1-2 2 16,0 3 0-16,2-2 0 15,0 3 0-15,4-1 0 16,-6 1 0-16,1-1 0 16,4 2 0-16,-1 0 0 15,1-3-1-15,-2 3 2 16,0-1-1-16,5-5 0 15,2 2 0-15,-1-2-1 16,4 2 1-16,-1-4 0 16,1 3 0-16,1-3 0 15,2 0-1-15,0 3 1 16,2-2 0-16,-4 2 1 15,6 0-1-15,1-1 0 16,-2 0 0-16,2 2 0 16,2-4 0-16,-1 1 0 0,2 0 0 15,2-1 0-15,-7-1-1 16,5-1 1-16,-3 1 0 15,-6 1 1-15,1-1-1 16,-5 3 0-16,-2-1 0 16,-1-1 0-16,-3 3 0 15,0-1 0-15,-2-1 0 16,-1 3 0-16,-1-1 0 15,-6 2 0-15,3-1 0 16,-2 0 0-16,-4 1 1 16,-4 3-1-16,2 1 0 15,-4-3 0-15,2 4 0 16,-2-5 0-16,2 2 0 15,1-3 0-15,-4 0 0 0,5 0 0 16,-3-4 0-16,1 0 2 16,2-4-2-16,0 2 0 15,3-6 0-15,2 1 1 16,0-2-1-16,4-2 1 15,1-1-1-15,1 1 1 16,-4 1-1-16,3-3 1 16,-3 4 0-16,0-3 0 15,-1 2-1-15,-3-2 0 16,-3 3 1-16,1-2-1 15,2 1 1-15,-8 1-1 16,-2-2 0-16,-2 1 0 16,-5-2 0-16,-5 0 0 15,-2-1 0-15,-9-3 0 0,-3-2 0 16,-6 0-1-16,-2 0 1 15,-7-2-1-15,1 1 1 16,2-2 0-16,-4-3 0 16,2 4 0-16,0-3-1 15,2 0 2-15,2-5-1 16,-1-1 0-16,1 1 0 15,-2-7 1-15,-3 0-1 16,0-1 0-16,-4 1 0 16,3 1 1-16,-3 1-1 15,1 2 0-15,-2 2 0 16,5 5 1-16,-1 0-1 15,2 4 0-15,2 1 0 16,-2 4 1-16,4 5-1 16,-1-1 0-16,5 2 1 0,3 1-1 15,-3 5 1-15,8-2 0 16,1 0-1-16,0 0 1 15,4 1 0-15,0-1-1 16,-3-1 1-16,1-3-1 16,0 2 0-16,-5-5-1 15,-1 1 2-15,-4-4-2 16,-4-2 1-16,-7-3-1 15,-2-6 1-15,-6 2-1 16,-2-4 1-16,-7-5 1 16,-5-7-1-16,-8 1 1 15,-3-5-1-15,-7 0 1 16,-9-1-1-16,-3-1 0 0,-12 4 0 15,-9-3 0-15,-9 9 0 16,-7 2-1-16,-11 1 1 16,-3 2-1-16,-7 3 1 15,-7 1-1-15,-4 7 1 16,-7 0-1-16,-4 1 0 15,-2 2 0-15,-6 5 1 16,-5-1 0-16,-4 7-1 16,-9 1 0-16,-7 2 1 15,-3 5-1-15,-9 0 0 16,-3 1 0-16,-1 5 1 15,-3 4-1-15,-4-3 0 16,1 3 1-16,1-1-1 16,-2 5 1-16,-2-1-1 0,4-3 1 15,-5 3-1-15,1 1 1 16,-3 0 0-16,-2 0-2 15,-4-3 2-15,0 0 0 16,-2 2 0-16,-6-4 0 16,0 1 2-16,-6 0-1 15,-3-3 0-15,2-1 0 16,-2-1 0-16,-3 1 0 15,0-1-1-15,-2-1 1 16,-2 0-2-16,6-1 1 16,1-1 0-16,-4 3 0 15,5-2 0-15,-4 0 0 16,0-1 0-16,2-2 0 15,-2 0 0-15,1 2 0 0,-4-2 0 16,4-3 0-16,-5 1 0 16,2-1 1-16,0 2-1 15,2 0 1-15,-3 1 0 16,-2-2 0-16,-3 3 0 15,3-1 0-15,-4 4-1 16,4-1 1-16,-2-1-1 16,4 1 0-16,-2 1 1 15,4-1-1-15,5 0 0 16,3-1 0-16,9-1 0 15,-2 0 0 1,4 1 0-16,2-3 0 0,7 3-1 16,3 0 1-16,1 1 0 15,2 1 0-15,-1-1 1 0,9 0-1 16,-1 2-1-16,4-2 1 15,1 4 0-15,1-2 0 16,7 2 0-16,3-1 0 16,3 0-1-16,6-1 0 15,3 4 1-15,1 0 0 16,8-1 0-16,6 3-1 15,2-2 1-15,6-2 0 16,8 6 0-16,3-6 0 16,6 1 0-16,6-3-1 15,6 2 2-15,5-5-1 16,2 2 0-16,0 1-1 15,2-3 1-15,6 3 0 16,1-2 0-16,2 0 0 16,0 3 0-16,4 0 0 0,1-3 0 15,1 2 0-15,-1 0 0 16,1 0 0-16,-2 1-1 15,-1 0 1-15,3-3-1 16,-3 2 1-16,-4-1 0 16,-3 3 0-16,1-1 0 15,0 1 0-15,-1 3 0 16,-1 0 0-16,3 1 0 15,-1 0 0-15,5-1-1 16,9 0 0-16,-1-4-2 16,14 9-10-16,-3-13-19 15,16 2-5-15,5-8-2 16,13 6 0-16</inkml:trace>
  <inkml:trace contextRef="#ctx0" brushRef="#br2" timeOffset="390018.3076">12587 10652 11 0,'-7'-21'27'0,"2"8"-4"16,5 13-7-16,-22-25-3 15,22 25-3-15,-29-22 0 16,15 15-3-16,-11-4-1 16,1 6-1-16,-6-3-1 15,0 9-2-15,-7-2 1 16,2 6-1-16,-10-1-1 0,-1 6 0 15,-7 2 0-15,-5 5 0 16,-2 4 0-16,-3 6 0 16,0 1-1-16,5 3 1 15,-3 2-1-15,10 2 1 16,6-3-1-16,7 3 1 15,6-5-1-15,8 0 0 16,3 1 0-16,7-2 0 16,5 1 0-16,5 0 1 15,1 7-1-15,6 2 1 16,5-1 1-16,3 3-1 15,7-1 2-15,2 0-3 16,2-3 2-16,8-1-2 16,0-5 2-16,5-3-2 0,3-4 0 15,7-1 0-15,2 0 0 16,0-7-1-16,4-1 1 15,-1-3 1-15,-1-5-2 16,1-3 1-16,-2-7 0 16,-1-2 0-16,1-4 0 15,-3-6 0-15,0-3 0 16,3-4 0-16,-3-2 0 15,2-3 0-15,-2-2 1 16,-1-1-1-16,-3-4-1 16,0-5 1-16,-1-2-1 15,-5 1 0-15,-3-4 0 16,-5-3 1-16,-6-4-1 0,-6-1 1 15,-8-1 0 1,-9-2 1-16,-14 0 1 0,-9 1-1 16,-8 4 1-16,-10 8-1 15,-12 1 1-15,-9 10-2 16,-5 8 1-16,-7 14-1 15,-5 4 0-15,-4 7-1 16,0 9-1-16,1 4-5 16,15 21-27-16,1-3 0 15,13 7-3-15,12 1-1 16</inkml:trace>
  <inkml:trace contextRef="#ctx0" brushRef="#br2" timeOffset="393556.5101">24024 10750 14 0,'-9'-18'26'15,"9"18"2"-15,-17-16-13 16,-1-2-2-16,18 18-3 16,-34-23-2-16,14 16-1 15,-13-7-1-15,1 5 0 16,-11-5-2-16,-2 8 1 15,-12-5-2-15,0 1-1 16,-10-1 0-16,-8 4 1 16,-4-2-1-16,1 4-1 15,-8 3 1-15,-11 4-1 16,3 3 0-16,-4 6 0 0,-3-3 0 15,-4 10 0-15,0 5-1 16,-1 4 0-16,1 2 1 16,6 4-1-16,2 3 1 15,10 1-1-15,8 3 1 16,13 2 0-16,10 1-1 15,13 5 1-15,18 3 0 16,12 0 1-16,23 3-1 16,15 5 1-16,20-1-1 15,12 1 0-15,17 4 0 16,16-2 0-16,9-6-1 15,22-6 0-15,5-6 1 16,12-8-1-16,7-6 0 16,5-14 0-16,0-15 1 15,5-9 0-15,-3-12 0 0,-2-8 0 16,-10-10 0-16,-7-7 0 15,-8-5 0-15,-7-6 0 16,-6-4 0-16,-14-2-1 16,-10-2 0-16,-14 1 0 15,-15 1 0-15,-19-1 0 16,-16 1-1-16,-28 2 1 15,-21 4 0-15,-25 5 0 16,-18 3-1-16,-24 2 1 16,-16 8-1-16,-20 7 0 15,-10 10-3-15,-13 3-9 16,6 18-23-16,-10-3-1 15,10 1-3-15,3 3 0 16</inkml:trace>
  <inkml:trace contextRef="#ctx0" brushRef="#br2" timeOffset="397531.7375">23891 7856 17 0,'28'-37'32'15,"-13"5"1"-15,0 11 4 16,-15 1-32-16,0 20 1 15,-18 2 0-15,-3 19 1 16,-18 8-1-16,-10 17-2 16,-14 18 0-16,-13 20 0 15,-17 13-2-15,-8 12 2 16,-11 14-3-16,-11-1 1 15,0 6-2-15,1 0 1 16,6-8-1-16,6-11 1 16,9-8-1-16,12-15 1 15,13-11 0-15,18-15 0 0,13-14-1 16,11-15 0-16,11-13 0 15,8-17 1-15,11-14-1 16,7-16 0-16,12-15 0 16,8-16-1-16,7-5 1 15,7-5 0-15,4-4 1 16,8 6-2-16,-4 10 2 15,0 12-1-15,-11 16 1 16,-9 18 1-16,-13 16-1 16,-12 18 0-16,-12 15 0 15,-13 17 0-15,-10 7 0 16,-6 15 0-16,-4-2 0 15,4 2 0-15,7-7-1 16,12-11 1-16,16-12-1 0,19-18-1 16,20-18 0-16,30-23-3 15,30-11-6-15,9-31-28 16,25-13 0-16,7-22-1 15,13-12 0-15</inkml:trace>
  <inkml:trace contextRef="#ctx0" brushRef="#br2" timeOffset="398137.7722">23975 8690 50 0,'-26'19'37'16,"26"-19"0"-16,-16 0 0 16,16 0-33-16,14-38 2 15,4 3-3-15,5-17-1 16,4-21 0-16,9-16-1 15,4-2 0-15,4-6-1 16,2-1-2-16,-2 6 0 16,-3 11 0-16,-5 15-1 15,-9 25 0-15,-6 25 0 16,-8 20 3-16,-11 22 2 15,-8 24 2-15,-8 15-2 16,-3 17 1-16,-4 8-1 0,3 1 1 16,4-5 0-16,5-7-3 15,3-10-1-15,6-16 2 16,5-20-1-16,8-20 0 15,7-18 1-15,6-13-1 16,2-20 1-16,8-19-1 16,6-17 2-16,3-11-2 15,0-8-1-15,4 2-1 16,-6 4 0-16,-2 12 0 15,-8 16 0-15,-8 18-1 16,-4 22 2-16,-9 24 1 16,-9 18 2-16,-6 17 2 15,-3 10-1-15,-4 15 0 16,4 7 0-16,1 5 0 15,-1 0-1-15,4-8-3 0,4-6-1 16,4-11-1-16,6-4-1 16,-3-26-4-16,15 2-21 15,-9-27-8-15,9-7-1 16,-5-21 0-16</inkml:trace>
  <inkml:trace contextRef="#ctx0" brushRef="#br2" timeOffset="398580.7975">25267 7764 40 0,'0'0'37'0,"0"0"0"16,-19 16 2-16,-8 6-31 15,1 15-2-15,-1 9-1 0,3 9-1 16,-2 0 0-16,4 4 0 15,12 0-2-15,7-9-1 16,9-9-1-16,10-10 0 16,10-17 0-16,11-13 0 15,11-15 1-15,9-18-1 16,7-13-1-16,5-17-2 15,7-10 1-15,4-6 0 16,-3 0 0-16,-2 1-1 16,-9 10 2-16,-11 11-1 15,-12 11 2-15,-9 22 1 16,-17 18 0-16,-17 5 1 15,0 36-1-15,-15 5 0 16,-11 7 2-16,-1 13 0 0,-5 4 0 16,-3 4 0-16,3-2-1 15,0-2-1-15,2-5 0 16,7-10-2-16,10-6-3 15,3-17-4-15,21 3-16 16,3-31-13-16,16-9-1 16,6-22 1-16,18-8 0 15</inkml:trace>
  <inkml:trace contextRef="#ctx0" brushRef="#br2" timeOffset="398820.8112">26751 7360 56 0,'29'-10'39'0,"-16"25"-1"16,-26 9 1-1,-14 11-34-15,-20 21-3 0,-9 19 2 16,-14 9 0-16,-3 6-1 16,-7 4-1-16,0-4-1 15,8-4 0-15,4-4-1 16,15-11-1-16,6-17-5 15,14-3-2-15,0-28-21 16,20-5-7-16,13-18-2 16,-5-19 2-16</inkml:trace>
  <inkml:trace contextRef="#ctx0" brushRef="#br2" timeOffset="398985.8207">26360 7450 58 0,'10'14'40'0,"-12"10"-3"16,3 29 0-16,-1 9-33 15,5 19 0-15,6 8 0 16,2 5-2-16,11 15-4 16,-5-8-34-16,19 8 2 15,-5-6-5-15,4-2 0 16</inkml:trace>
  <inkml:trace contextRef="#ctx0" brushRef="#br3" timeOffset="516640.5501">6029 12043 30 0,'-49'-5'33'0,"-8"0"2"15,-8 0-1-15,4 9-20 16,-17-10-4-16,12 12-3 15,-6-8-2-15,15 5 1 16,5-1-4-16,18 1 1 16,13-4-2-16,21 1 0 15,28-5 0-15,22-3 0 16,24 3-1-16,23-7 0 15,24 1-1-15,15-2 0 16,11-1 0-16,4 5 0 16,-3-1 0-16,-17 2 1 15,-20 3-1-15,-23 3 0 16,-30 2 2-16,-27 0-2 0,-31 0 2 15,-36 15 0-15,-31-7 0 16,-37 3 1-16,-25 3-1 16,-32-3 1-16,-15 2 0 15,-16 0 0-15,3-5 0 16,8-6 0-16,20-2-1 15,31-2 0-15,31-5 0 16,36-3 0-16,41-7-1 16,38-1 0-16,38-1-1 15,29-1 1-15,30-3-1 16,25 2 0-16,25-1 0 15,14 3 1-15,3 4 0 16,-13 6-2-16,-16 1 2 16,-25 4-1-16,-31 4 1 15,-36 4 0-15,-38 5 0 0,-42 1 0 16,-42 2 0-16,-37 1 0 15,-30 1 1-15,-28 4 0 16,-21 0 0-16,-11-3 0 16,4 0 0-16,6-2 1 15,21-4-1-15,29 0 1 16,34-8-2-16,34-1 0 15,43-9 0-15,37 0-1 16,40-5 1-16,32-1-1 16,33-2 0-16,25 1-1 15,25 3 2-15,13-5-1 16,4 8 1-16,-10 1-1 15,-24 2 0-15,-30 6 1 16,-31 1 0-16,-33 6 0 0,-46 2 0 16,-43 1 0-16,-42 5 0 15,-39 2 1-15,-30 4 0 16,-28-2 0-16,-15 1 0 15,-7 0 1-15,6-3-1 16,17-1 0-16,26-3 0 16,31-5 0-16,35-4-1 15,41-3 0-15,32 0 0 16,51-6 0-16,29-5-1 15,32-3 0-15,22 0 1 16,25-1-1-16,18-3 0 16,-3 1 0-16,-11 2 0 15,-23 6 0-15,-32 2 2 16,-34 7-1-16,-43 4 0 0,-49 9 0 15,-45 2 1-15,-40 9-1 16,-29 2-2-16,-30-1-7 16,9 12-29-16,-9-8 1 15,20 2-3-15,21-9 1 16</inkml:trace>
  <inkml:trace contextRef="#ctx0" brushRef="#br3" timeOffset="517952.6252">6589 12818 13 0,'15'-10'31'0,"7"6"1"16,-22 4 3-16,31-5-15 15,-31-9-5-15,14 16-1 0,-14-2-3 16,0 0-3-16,-27-9-1 15,-2 13-2-15,-18-1-2 16,-21 5 0-16,-23 3-2 16,-23 6 1-16,-18 1 0 15,-20 1-1-15,-9 1 0 16,-4 0 0-16,8-5-1 15,16-1 1-15,18-6 0 16,27-4 0-16,26-6-1 16,32-3 0-16,33-6 1 15,39-9-2-15,29-1 1 16,34-4 0-16,24-3-1 15,28-3 1-15,-48 1-8 16,101 0 1 0,-12 7-1-16,-24 5 1 15,41 16 7 16,-164 0-1-31,-43 2 2 16,-72 18 0-16,27 5 6 16,-147-5 1-16,-20 4 0 15,-18-3 0-15,-60-10-8 16,124-2 2-16,33-3-2 15,31-6 1-15,43-5-1 16,45-6-1-16,45-5 0 16,41-4 0-16,35-5 1 15,29-4-2-15,31-1 2 0,-48-6-9 31,93 3 2-31,-14 7 0 16,-29 5-1-16,-39 4 23 16,-102 23-14-1,-56 11-1 1,-68 7 0-16,13 11 8 15,-133 6 0-15,-17-2 1 16,0 0-1-16,3 3-21 16,69-17 13-16,33-5 1 15,43-6 0-15,45-6 0 16,40-6-1-16,51-4-1 15,-13-14-7 1,145-3 0-16,27-2 0 16,18-1 0-16,3 0 0 15,-7 3-2-15,-19 6 3 16,-30 6-1-16,-62 23 15 31,-155 11 1-15,-53 4 1-16,-39 10-2 15,-32-5 0-15,-9 4 1 16,-8-6-1-16,9 1 0 15,74-16-9-15,31-11-7 16,49 2-30-16,20-8 1 16,45-17-4-16,19-6 1 15</inkml:trace>
  <inkml:trace contextRef="#ctx0" brushRef="#br2" timeOffset="528814.2464">9028 11382 33 0,'-17'-22'32'0,"-5"3"1"16,-6-5-1-16,-8-2-26 16,-4 12-3-16,-14-5 0 15,-5 5 0-15,-12-3-1 16,-9 4-1-16,-11 0 1 15,-10 2 0-15,-13-1 0 16,-8 4 0-16,-12 1-1 16,-3 3 0-16,-12-4 1 15,-8 7 0-15,-12 1-1 16,-4 4 0-16,-8 2 2 15,0 3-2-15,-8 5 2 16,-3 3-2-16,-4 5 0 16,1 3 0-16,1 6-1 0,3 2 1 15,4 7-2-15,0 5 2 16,14 5 0-16,1 4-1 15,6 5 0-15,8 2 0 16,10 1 0-16,9 6 1 16,4 1 0-16,10-4 0 15,8 3 0-15,8 1 0 16,9 2-1-16,10 4 1 15,8 1 0-15,14 1-1 16,9-3-1-16,10-2 1 16,11 0 0-16,14-3 0 15,11-5 1-15,12-3-1 16,8-6 0-16,8-3-1 0,10-4 2 15,11 1-1-15,9-4-1 16,11-2 1-16,8-7-1 16,13-2 1-16,7-5 0 15,10-6-1-15,6-5 1 16,12-4 0-16,8-7 0 15,2-6-1-15,10-4 1 16,-1-7 0-16,8-3 0 16,5-5 0-16,2-6 0 15,0-4 0-15,-2-2 0 16,6-3 0-16,2-7 1 15,3 1 0-15,2-1-1 16,-3 0 0-16,-6 3 0 16,0 2 1-16,-3 1-1 0,-1 4 0 15,-6 6 0-15,-11 5 0 16,-4 3 0-16,-6 4 0 15,-8 4-1-15,-6 4 1 16,-6 5 0-16,-6 3 0 16,-6 4-1-16,-5 3 1 15,-2 5 0-15,-4-2 0 16,-1 4 1-16,0 4-1 15,-1-2 1-15,-2 4 0 16,7 3-1-16,2-1 0 16,6 1 0-16,9 1 0 15,5-1-1-15,9-3 2 16,10 1-3-16,19-9 2 15,9 1 0-15,13-7 0 0,11-3 0 16,18-7 0-16,14-5 0 16,10-4 0-16,16-7 0 15,4 0 0-15,12-6 1 16,4-4-1-16,10-1 1 15,-7 2-1-15,0-1 1 16,2 3 0-16,-9 2-1 16,-5 3 1-16,-11 3 0 15,-4 6 0-15,-14 4-1 16,-8 2 0-16,-12 7 1 15,-12 3-1-15,-10 2 1 16,-5 5-1-16,-5 2 0 16,-9 5 0-16,-5-3 0 15,-2 4 0-15,1-2-1 16,4-1 1-16,-1 1-2 0,6-8 2 15,4 2 0-15,9-3 0 16,9-4 0-16,8-3 0 16,9-2 1-16,12-4-1 15,10-2 0-15,7 1 0 16,4-5 0-16,6 1 0 15,3 0-1-15,2 0 1 16,0 4 0-16,-5 3 0 16,-3 1 0-16,-5 4 0 15,1 5-1-15,-8 0 1 16,5 6 0-16,-4-3-1 15,-2 3 1-15,0 2 0 16,1-4 0-16,-1 0-1 0,1-5 1 16,-1 0 0-16,5-4 0 15,4-6 0-15,3-4 1 16,12-3-1-16,2-4 1 15,9-3 0-15,7-2 0 16,11 0 0-16,-2-1 0 16,1 4 1-16,2 1-1 15,0 4 0 1,-3 0 0-16,-4 7 0 0,-2 3-1 15,-12 5 1-15,4 2 0 16,-9 5 0-16,-9 0-1 16,-4 4 1-16,-13-1 0 15,-6 2 0-15,-9-3-1 16,-9-2 0-16,-9 0 1 0,-12-7-1 15,-3 1 1-15,-3-9-1 16,-4-2 1-16,-10-6-1 16,-1-5 1-16,-3-6-1 15,-4-2 1-15,-4-9-1 16,-7-4 0-16,-8-5 0 15,-7-6 1-15,-14-6-1 16,-4-3 0-16,-14-5 0 16,-14-9 1-16,-18 2-1 15,-17-3 1-15,-23-1-2 16,-20 4 2-16,-20 1-1 15,-27 7 0-15,-32 1-1 16,-21 8 0-16,-33 5-1 16,-19 9 1-16,-27 2 1 0,-21 8-1 15,-24 7 0-15,-20 3 0 16,-14 9-1-16,-17 3 1 15,-14 8 0-15,-9 2 0 16,-6 8 0-16,-9 5 0 16,-4 3 0-16,5 3 0 15,-3 1 1-15,-1 1-1 16,5 1 1-16,-2 0 0 15,4-4-1-15,-4-5 0 16,1-4 1-16,-1-3-1 16,2-6 1-16,3-5 0 15,4-6-1-15,-2-7 1 16,6-6 0-16,1-4-1 15,1-5 2-15,1-3-1 0,1-2 1 16,-1 1-1-16,-4 0 1 16,-1 1-1-16,-2 0 0 15,-3 8 2-15,-8 2-2 16,-5 0 1-16,-8 5-1 15,-6 2 1-15,-5 5-1 16,-4-2 1-16,-3 8-1 16,-1-1 1-16,2 7-2 15,2-2 1-15,7 2 0 16,7 1 0-16,3 1-1 15,5 1 0-15,6-1 0 16,0-1 1-16,7 1-1 16,-1-4 1-16,5 2 0 15,-1-7 0-15,11 0 0 16,3-6 0-16,-1-4 1 0,6-3 0 15,3-6-1-15,12-5 0 16,-5-8 1-16,5-4-1 16,5-4 0-16,-9-6 1 15,8 2-1-15,2-4 1 16,-1 2 0-16,1 4-1 15,3 8 1-15,-4 12-1 16,5 8-1-16,9 20-3 16,-7 11-15-16,16 28-21 15,11 8 0-15,13 13-2 16,14 15 0-16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31:28.269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1755 9657 15 0,'0'0'30'0,"-7"-24"1"15,-1 11 2-15,8 13-26 16,-29-27 1-16,13 18-1 15,-15-7 0-15,-1 9-2 16,-16-6-2-16,0 4 0 16,-15-2-2-16,-10 1 2 15,-6-2-3-15,-9 4 2 16,-9 1-2-16,-3-2 1 15,-8 2 0-15,-3 4 0 16,-9-1 0-16,4 5-1 16,-1 0 0-16,-1 4 0 15,-1 6 2-15,1-4-1 0,1 5 1 16,-3 2-1-16,8 5 1 15,0 0-2-15,5 2 3 16,4 4-2-16,9 0-2 16,6 4 1-16,10 3-2 15,10 0 2-15,9 3-1 16,9 2 1-16,9 3 0 15,7 2 0-15,10 2-1 16,8 1 1-16,9-1 0 16,9 2 0-16,12 2 0 15,11-3 0-15,8 0 1 16,11-3-1-16,9-4 0 15,10 2 0-15,15-5 0 16,15-5 0-16,13-1 0 0,6-6 0 16,14-4-1-16,15-6 2 15,7-3-1-15,9-9 1 16,5-6-1-16,1-3 0 15,0-2 0-15,1-7 2 16,-2-3 0-16,-7-4-1 16,-10-5-1-16,-14-1 2 15,-14-4-2-15,-10 0 2 16,-21-5-1-16,-13 0 1 15,-21-9-3-15,-16 2 3 16,-21-5-1-16,-13 0 0 16,-19-2 0-16,-16-2 0 15,-18 4-1-15,-16 6-1 16,-14 9-2-16,-15 0-7 0,3 17-28 15,-14-2 0-15,9 7-2 16,10 1 1-16</inkml:trace>
  <inkml:trace contextRef="#ctx0" brushRef="#br0" timeOffset="957.0547">14985 9642 8 0,'-12'-24'27'0,"-3"1"-5"15,-6 6-6-15,-21-9-1 16,8 10 1-16,-25-13-3 15,1 15-1-15,-21-10-5 16,0 9 0-16,-20-6-2 16,-4 10-2-16,-20-5 0 15,-8 6-1-15,-16 1-1 16,-2 3 0-16,-11 2-1 15,-2 2 0-15,-10 4 0 16,2 2 0-16,0 1 0 16,3 4 0-16,4 3 0 15,5 6 0-15,2 4 2 0,12 4-2 16,10 3 2-16,16 5-2 15,10 4 1-15,11 7-1 16,15-2 1-16,19 9-1 16,11 1-1-16,19 6 1 15,11 3-1-15,17-2 2 16,14 0-2-16,20-6 2 15,15 3-1-15,19-5 1 16,16-7 1-16,22-7-3 16,19-4 2-16,15-6-1 15,21-8 2-15,18-4-2 16,16-11 3-16,15-8-2 15,9-7-1-15,13-7 2 16,3-7-2-16,0-4 2 0,-1-5-2 16,-6-8 1-16,-16-2-2 15,-11-3 2-15,-23-10-1 16,-19 3 1-16,-24-3 0 15,-30-3-1-15,-27 1 2 16,-30 2-2-16,-33 3 2 16,-32 3-1-16,-32 9-2 15,-30 4 2-15,-28 6-2 16,-23 8 1-16,-14 7-3 15,-16 3-6-15,10 12-27 16,-9 1-1-16,16 2 0 16,15 2-1-16</inkml:trace>
  <inkml:trace contextRef="#ctx0" brushRef="#br0" timeOffset="1992.1139">18268 9582 14 0,'-26'-13'29'0,"-1"0"2"0,-5 5-13 16,-19-10-6-16,2 11 0 15,-21-11-4-15,1 9-1 16,-18-4-3-16,-4 4 0 15,-14-1-1-15,-7 1-1 16,-12-4 1-16,-3 4-1 16,-10-1 0-16,-2 1 0 15,-8-1 0-15,1 4 0 16,-4-1 0-16,-4 4-1 15,3 5 0-15,3 3 1 16,-1 4-2-16,11 5 1 16,-2 4 1-16,11 3-2 15,7 4 0-15,10 7 0 0,6 0 1 16,13 4-1-16,9 5 0 15,12 1 0-15,13 2-2 16,11 0 2-16,9 6 0 16,15-1 0-16,10 0 0 15,14 1 0-15,10-4 0 16,13-1 1-16,11 2-1 15,9-7 1-15,15 1-1 16,13-8 1-16,15 0 1 16,13-2-1-16,19-8 0 15,13-1-1-15,16-8 2 16,16-2-2-16,13-7 2 15,8-1-2-15,8-6 1 16,3-3 0-16,-2-1-1 0,0-3 1 16,-13-3-2-16,-2 1 1 15,-15-6-1-15,-11-1 1 16,-11-6 0-16,-13-3-1 15,-15-5 1-15,-14-8 0 16,-18-7 1-16,-12-4-1 16,-23-10 1-16,-9 2 0 15,-21-3 0-15,-19-1 0 16,-21-1 1-16,-23 9 0 15,-16 1-2-15,-20 6 2 16,-18 9-3-16,-13 5 1 16,-15 13-5-16,-29 3-28 15,7 13-4-15,-18 1-2 16,1 8 0-16</inkml:trace>
  <inkml:trace contextRef="#ctx0" brushRef="#br0" timeOffset="5137.2936">12555 10471 24 0,'-11'-17'28'16,"-2"1"1"-16,3 5-14 16,-16-10-6-16,7 5 0 15,-17-6-4-15,4 10 2 0,-16-10-4 16,2 5 2-16,-13-5-2 15,-7 7 0-15,-11-2-2 16,-7 5 1-16,-5-8 0 16,-9 6-1-16,-8-1 1 15,-6 2-1-15,-8-1-1 16,-2 1 1-16,-8-1-1 15,-4 1 0-15,-8 2 1 16,2 3-1-16,-5 2 0 16,-3 3 0-16,5 6 0 15,-4 0 0-15,0 4 0 16,3 4 0-16,-1 6 0 15,3 1 0-15,6 4-1 0,4 0 2 16,5 4-1-16,8 4 0 16,9 1 0-16,16 1-1 15,8 0 2-15,12 2-1 16,12 1 0-16,16 3-1 15,15 1 1-15,13-2 0 16,14 4 0-16,15 0 0 16,12 0 0-16,17 3 0 15,10-3-1-15,15-3 1 16,14-2 0-16,12 1 1 15,12-6-1-15,9-2 0 16,12-4 0-16,7-4 0 16,9-3 0-16,6-1 0 15,6-3 1-15,6-5-1 0,6-4 0 16,3 0 1-1,0-3-1-15,6-4 1 0,-2-3-1 16,1 0 0-16,-3-4 1 16,0-5-1-16,-7 0 1 15,-5-3 0-15,-4-2 0 16,-8-2-1-16,-8-3 1 15,-11 0 0-15,-9-3-1 16,-9-4 0-16,-18-1 1 16,-10-3-1-16,-17 1 1 15,-13-6 0-15,-19 0 0 16,-18-3-1-16,-14 1 2 15,-21 2-1-15,-13 1 1 16,-16 4 1-16,-14-3-2 0,-9 6 0 16,-11 3-2-16,-3 6 1 15,-2 7-2-15,-4 0-4 16,11 20-20-16,-2-2-10 15,11 11-2-15,11-1 1 16</inkml:trace>
  <inkml:trace contextRef="#ctx0" brushRef="#br0" timeOffset="6807.3894">15841 10367 23 0,'-36'-14'28'0,"-3"-1"-1"15,-14 4-10-15,-12-8-7 16,-2 12-1-16,-25-11-2 15,0 11-1-15,-24-8-2 16,2 10 1-16,-17-4 0 16,1 6-2-16,-11-3 0 15,3 2-1-15,-8 3-1 16,9 1 0-16,-6 1-1 15,6 4 1-15,-2 3-1 0,3 1 0 16,3 2 0 0,2 3 0-16,6 3 1 0,2 1-2 15,4 1 1-15,9 3-1 16,5 0 2-16,13 2-2 15,5-1 1-15,11 0-1 16,9 3 1-16,10-3 0 16,8 0 0-16,10 3 0 15,12-5-1-15,6 0 1 16,11 1 0-16,10-4 0 15,10-1 0-15,12 3 0 16,9-4 0-16,17 5 0 16,10-2 0-16,15 2 0 15,12 0 1-15,14 4 0 0,14-2-1 16,12 2 1-16,9-2 0 15,6 3 0-15,10-4-1 16,2 3 2-16,1-3-2 16,-3 3 1-16,5-5-1 15,-6-2 1-15,0 0-1 16,-3-4 1-16,-5-4-1 15,4-5 0-15,-4-2 1 16,-2-9-1-16,-4-6 0 16,-5-6 1-16,-13-5-1 15,-2-8 1-15,-15-8 0 16,-7-8 0-16,-18-9 0 15,-12-5 1-15,-16-6 1 16,-9-4-2-16,-20-2 1 16,-10 6 0-16,-23 1-2 0,-18 9 1 15,-17 5-1-15,-28 10 0 16,-18 9-1-16,-28 6-2 15,-12 17-4-15,-31-2-10 16,-5 13-17-16,-18 2-3 16,2 8 2-16,-1 3-2 15</inkml:trace>
  <inkml:trace contextRef="#ctx0" brushRef="#br0" timeOffset="8011.4582">19555 10335 7 0,'-17'-17'25'0,"2"-2"-8"16,-6 6-2-16,-13-6-2 16,0 8 0-16,-16-7-5 15,2 6 0-15,-15-3-2 16,-5 6-1-16,-13-5 0 15,-9 6-1-15,-12-2-1 16,-6 3 0-16,-12 0-1 16,-6 4 0-16,-10 2 0 15,-3 3-1-15,-5 5 0 0,-4 1 0 16,-4 2 0-16,-1 4 0 15,-4 4-1-15,6 2 1 16,-1 2-1-16,7 1 1 16,6 4 0-16,4 1-1 15,8 2 1-15,10 3-1 16,7 0 1-16,12 6-1 15,8-1 0-15,6 3 0 16,14 2 0-16,15-1 0 16,13 1 0-16,9 1 0 15,18-6 0-15,10 2 0 16,18-4 0-16,14-5 2 15,13-7-2-15,16-1 2 16,13-4-1-16,19-3 1 16,8-5 0-16,17-1-1 0,12-3 1 15,9-1-2-15,8-2 1 16,10 0-1-16,4-3 1 15,8 2-1-15,4-3 0 16,1 0-1-16,1-1 1 16,1-1 0-16,-4 0 0 15,-3-2 0-15,-4 0 0 16,-10-2-1-16,-6-2 1 15,-8-5 0-15,-7-2 0 16,-10-6 0-16,-9-1 0 16,-15-4 0-16,-10-9 1 15,-11-1-1-15,-15-6 1 0,-15-2 0 16,-16-2 0-1,-15-4 0-15,-18 0 1 0,-21 0-1 16,-22 2-1-16,-19 0-1 16,-19 10-3-16,-28-2-5 15,-6 13-25-15,-32 1-1 16,-5 8-2-16,-17 2 0 15</inkml:trace>
  <inkml:trace contextRef="#ctx0" brushRef="#br0" timeOffset="9822.5618">12237 11356 10 0,'2'-23'25'0,"1"4"2"16,-3 0 0-16,-7-6-19 15,3 9-1-15,-11-6-1 16,5 1 1-16,-19-3-3 16,4 7 2-16,-14-8-3 15,-6 11 1-15,-15-3-3 0,-7 2 2 16,-11 1-2-16,-5 5 0 15,-13 1 0-15,-4 2 0 16,-9 0 0-16,-3 4 0 16,-4-2-1-16,-5 1 1 15,-7 0-1-15,1 3 0 16,-3 1 1-16,0-1-1 15,5 0 0-15,4 0 0 16,-1 1 0-16,9 0 0 16,7 3 0-16,3-2 0 15,9 1 0-15,3 0 0 16,7 1 0-16,7 1 0 15,7 4 0-15,7-1 0 0,4 6 0 16,6 2 0-16,13 2 3 16,6 3-3-16,7 3 2 15,3 1-1-15,6 3 2 16,3-1-3-16,5-3 3 15,3-1-4-15,3 1 1 16,4 1 1-16,6 2-1 16,1 1 0-16,4 1 0 15,7 3 0-15,3 2-1 16,8 1 2-16,11 0-1 15,6-2 0-15,11 2 0 16,8-3 1-16,9-1-1 16,11-4 1-16,7-3 0 15,11-2 0-15,8-2 0 0,10-3-1 16,4-3 1-16,7-1-1 15,7 1 0-15,3-4 1 16,6-1-1-16,1-1 0 16,4-3 0-16,-1-2 1 15,0-3-1-15,1-3 1 16,-3-6-1-16,-4 0 1 15,-7-5 1-15,-7-4-2 16,-15-2 2-16,-8-5-2 16,-16 0 1-16,-11-9 0 15,-20-4 0-15,-14-7 0 16,-20-5 0-16,-16-6 0 15,-15-3 0-15,-16 1 0 16,-17 2-1-16,-12 2 0 16,-11 4-1-16,-9 8 0 0,-6 7-3 15,-6 11-2-15,8 20-6 16,-2-1-23-16,17 7-1 15,13 1 0-15,17 11-1 16</inkml:trace>
  <inkml:trace contextRef="#ctx0" brushRef="#br0" timeOffset="10885.6226">15565 11219 21 0,'8'-19'27'0,"0"5"-1"16,-12-7 2-16,-16-2-22 15,4 9-1-15,-17-6-1 16,-3 6 2-16,-16-7-3 16,-6 10 1-16,-12-5 0 15,-7 9-1-15,-16-2 0 16,-3 5-1-16,-15 0 0 15,-3 3-1-15,-9 1-1 16,-2 1 0-16,-6 1 0 16,0 5 0-16,-2-2 0 15,1-1 0-15,4 2 0 16,1 2-1-16,2 2 2 15,3 3-2-15,6 2 1 0,3 5 0 16,8-4 2-16,5 5-2 16,7 0 2-16,10 5-3 15,5-2 3-15,10 6-2 16,4-3 2-16,5 6-2 15,6-1 0-15,4 7 0 16,6 0 0-16,4 4 0 16,5 1 0-16,5 4 0 15,7-2 0 1,1 1 1-16,9-3-1 0,5 0 1 15,7-5-1-15,10 1 1 16,5-4 0-16,9 5 2 16,7-7-1-16,11 0 0 15,8-2 1-15,16-1 0 16,10-7 0-16,14-1-1 0,13-4 1 15,14-7-2-15,8-5 0 16,13-3 0-16,8-6 0 16,5-3-1-16,3-2 1 15,7-6 0-15,3-3-3 16,3-6 2-16,-2-2 0 15,-3-2-1-15,-5-5 1 16,-6 0 0-16,-9-2 0 16,-3-1 0-16,-16 0 2 15,-7-3-1-15,-16-3 0 16,-9-3 0-16,-12-3 0 15,-16-6 0-15,-17-1 0 16,-10-3 0-16,-15-1 0 16,-16 2-1-16,-11-2 0 0,-12 2 0 15,-16 5-1-15,-6 5 0 16,-10 3 0-16,-13 8 0 15,-1 5-1-15,-16 8 0 16,1 8-2-16,-13 8-13 16,13 16-17-16,-8 3-2 15,8 11-1-15,11-1-1 16</inkml:trace>
  <inkml:trace contextRef="#ctx0" brushRef="#br0" timeOffset="11947.6834">16279 12035 31 0,'33'-1'30'15,"8"4"1"-15,6-5 0 16,26 6-18-16,-4-6-5 16,26 5-1-16,4-3-2 15,13 4-2-15,3-1 0 16,5 1-2-16,-5 0 0 15,1-1-2-15,-4 1 0 16,-9 0-2-16,-9 0-1 16,-14-4-5-16,-1 4-16 15,-23-5-7-15,-8 1-2 16,-17-4 2-16</inkml:trace>
  <inkml:trace contextRef="#ctx0" brushRef="#br0" timeOffset="12240.7001">16464 12067 19 0,'-66'11'30'0,"14"-4"-1"16,18 0 3-16,18 3-17 15,16-10-6-15,16 13-2 16,15-11 0-16,30 5-1 16,14-7-1-16,28 4-2 15,10-7 0-15,17 2-1 16,7-2-2-16,0 3 0 15,-1 1-2-15,-13-3-4 16,-3 10-10-16,-22-7-17 0,-19 3-2 16,-19-6 2-16,-13 4-1 15</inkml:trace>
  <inkml:trace contextRef="#ctx0" brushRef="#br0" timeOffset="12424.7106">16909 12194 52 0,'-40'7'31'0,"22"-2"2"16,18-5-3-16,27 6-30 15,15-5-14-15,27 6-17 16,18-2 0-16,10-4-2 0,13 3 0 15</inkml:trace>
  <inkml:trace contextRef="#ctx0" brushRef="#br0" timeOffset="19280.1028">11440 9374 2 0,'0'0'24'0,"0"0"-9"16,23 1-1-16,-23-1-2 15,28 6-2-15,-13-6 0 16,15 6-2-16,-3-6 0 15,15 6-2-15,0-4-1 16,16 1-2-16,0 1 0 16,19 0-1-16,3-4 0 15,13 3-1-15,6-5 0 0,8-1 0 16,7 1-1-16,7-3 0 15,1-2 0-15,1-2-2 16,5 1 1-16,-7-1-1 16,-3 4-1-16,-10-2-1 15,-3 6-2-15,-16-7-1 16,0 8 0-16,-18-3-1 15,-2 5-1-15,-21-4 2 16,1 4 0-16,-16-2 2 16,-7 1 2-16,-13-1 1 15,-13 0 1-15,-12 6 1 16,-12-4 0-16,-12 1 2 15,-16-5 2-15,-3 4 1 16,-20-5 2-16,-8 6 1 0,-24-8 2 16,-4 7 0-16,-23-8 1 15,0 10-2-15,-21-8-1 16,4 8-2-16,-14-7 0 15,17 4-1-15,1-6-1 16,21 5-1-16,7-2-1 16,21-1-1-16,12-1 0 15,17 2 0-15,17-1-1 16,14 2 0-16,10 1-1 15,10 0 1-15,18 0 0 16,0 0 0-16,17 7 0 16,12 0 0-16,19-1 0 15,16 3 1-15,20 0-1 16,24-2 0-16,9 0 1 15,20-4-1-15,14-2 1 0,8 0-1 16,-4-1 0-16,-3-3 1 16,-7-1-1-16,-10-1 1 15,-13 1-1-15,-19 1 0 16,-16-1 0-16,-20 2 0 15,-15-3 0-15,-25 2 0 16,-27 3 0-16,0 0 0 16,-48-4 0-16,-16 3-1 15,-26 4 1-15,-29-1 1 16,-22-2-1-16,-24 4 1 15,-22 0 0-15,-7 3-1 16,2-1 2-16,4 1-1 16,20-3 0-16,21 4-1 15,25-3 0-15,34-1 0 0,29-3 1 16,24 2-1-16,35-3 0 15,11-4 0-15,32-1 1 16,24 0-1-16,27-2 2 16,22-2-2-16,24 3 1 15,15-1-1-15,11 5 0 16,8 3 1-16,-7 3-1 15,-9 1 0-15,-16 1-1 16,-25 3 1-16,-17-1 0 16,-24-3 0-16,-23 3-1 15,-23-2 1-15,-30-6 0 16,-20 12-2-16,-27-10 2 15,-30 6-1-15,-24-3 1 16,-20-1 0-16,-24 2-1 0,-18-2 1 16,-5 0 0-16,4-3 0 15,15-1 0-15,26-2 0 16,13 1 0-16,32 1 0 15,24-4 0-15,30 0 0 16,24 4-1-16,25-5 0 16,21 5-3-16,10-9-14 15,19 9-16-15,4-3-3 16,11 6 2-16</inkml:trace>
  <inkml:trace contextRef="#ctx0" brushRef="#br1" timeOffset="24826.42">16359 8013 20 0,'-11'-11'30'0,"-5"12"1"15,-6 7 0-15,-15-3-23 16,-2 14-2-16,-16-2 0 15,0 15-1-15,-15 0-2 16,-4 11 0-16,-10 0-1 16,0 7 0-16,-8-2 0 15,-2 4 0-15,0-4-2 0,0 1 1 16,2-5 0-16,9-5-1 15,2-4 0-15,11-6 1 16,11-7-1-16,9-5 1 16,15-6-1-16,10-3 0 15,9-7 1-15,16-1-1 16,0 0 0-16,13-21 0 15,6 5 0-15,8-6 0 16,8-3 1-16,2-2-1 16,5-3 0-16,6 0 0 15,1-1 2-15,0 1-2 16,-9 1 2-16,-4 8 0 15,-10 4-1-15,-6 2 1 16,-6 5-1-16,-14 10 0 16,0 0 1-16,-19 13-1 0,-3 2-1 15,-7 2 0-15,-9 5 1 16,-2 6-1-16,-6 0 0 15,-4 2 1-15,2-1-1 16,6-1 0-16,-1-1 1 16,8-4-1-16,7-2-1 15,6-5 1-15,7-1 0 16,15-15 0-16,-3 16 0 15,16-12 0-15,6-4 0 16,12-3 0-16,7-2 0 16,11 2-2-16,11 0-7 15,1-1-26-15,13 8 0 0,1-1-2 16,5 7-1-16</inkml:trace>
  <inkml:trace contextRef="#ctx0" brushRef="#br2" timeOffset="33552.9191">11077 8668 24 0,'17'-33'33'16,"-10"-3"4"-16,-4 1-4 0,-21-6-24 15,4 13-3-15,-24-5 0 16,1 5-1-16,-31-1 0 16,-13 15-2-16,-31 0 0 15,-16 14-1-15,-26 8-1 16,-26 11 2-16,-26 11-3 15,-19 16 1-15,-17 8-1 16,-12 8 1-16,-1 11-1 16,2 12 1-16,3 9-2 15,17 5 2-15,24 1-1 16,31-3 0-16,31-1 1 15,37-8 0-15,37-5 0 16,32-8 0-16,38-9 0 16,42-11 0-16,34-6 0 0,32-5 0 15,28-11-1-15,37-5 0 16,27-9-1-16,25-11 1 15,20-11 0-15,6-11 0 16,9-7 0-16,3-10 0 16,-5-6-1-16,-15-8 1 15,-18-4-1-15,-17-1 1 16,-18-8-2-16,-20-4 2 15,-20-13-1-15,-25-5 1 16,-18-9 1-16,-16-4-1 16,-19-5 1-16,-22-3-2 15,-22 5 4-15,-27 10-3 16,-34 9 2-16,-42 20-2 15,-37 16 1-15,-50 24-1 16,-44 21 1-16,-48 27-1 0,-28 25-3 16,-39 22-5-16,-2 32-31 15,-15 16 0-15,8 12-2 16,11 13 2-16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32:24.91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2669 5237 21 0,'-13'1'31'16,"13"-1"-14"-16,0 0-5 15,-11-6-1-15,11 6-2 16,0 0-2-16,19 6-2 16,-7-6-1-16,13 4 0 15,6-5-1-15,17 2 0 16,7-4 0-16,19 1-1 15,8-3 0-15,14-2 0 16,11 0-1-16,16-1 0 0,5-2 0 16,9-1-1-16,0 4 1 15,5-1-1-15,-3 2 0 16,0 2 0-16,-8 1 0 15,-10 3 1-15,-14-1-1 16,-14 5 0-16,-16-2 0 16,-18 2 0-16,-18-4 0 15,-14 3 0-15,-27-3 0 16,0 0-1-16,-10 11-1 15,-14-11-5-15,4 9-26 16,-12-7-3-16,5-1 0 16</inkml:trace>
  <inkml:trace contextRef="#ctx0" brushRef="#br0" timeOffset="1046.0598">15440 5251 25 0,'0'0'31'0,"-5"-14"-11"15,19 16-4-15,-14-2-6 16,25-9-1-16,-9 2-3 15,18 7 0-15,1-8-1 0,16 7-1 16,5-4 0-16,13 2-2 16,4-2 0-16,16 1-1 15,10 0 0-15,3 0 0 16,9 1 0-16,2-1 0 15,3 1-1-15,3 1 0 16,2-1 1-16,-2 1-1 16,-6-2 0-16,3 0 1 15,-9 0-1-15,-11-1 0 16,-6-2 0-16,-14 4 0 15,-15-1 0-15,-16 0 1 16,-12 3-2-16,-13-1 0 16,-9 9-5-16,-11-7-28 15,-23 15-2-15,-6-8-2 0</inkml:trace>
  <inkml:trace contextRef="#ctx0" brushRef="#br0" timeOffset="2934.1677">26543 5524 18 0,'0'-18'30'0,"-17"9"-1"15,-14-3-10-15,-7 7-16 16,-21-1-1-16,-11 3 0 16,-14-4-1-16,-17 4-1 15,-16-2 1-15,-13-1 0 0,-12-1 0 16,-11-3 0-16,-15 0 1 15,-7-3 1-15,-10-4-2 16,-4 6 2-16,-14-7-1 16,-2 1 0-16,-11 0-1 15,-10 1 1-15,1-1-2 16,-7 6 0-16,-8-4 1 15,-4 4-2-15,-5-1 1 16,-3 2 0-16,-5 0 0 16,-4 1 0-16,-1 3 0 15,0-2-1-15,2 1 2 16,-1 2-1-16,4-2 0 15,-7 2 0-15,-1 3 1 16,-1 0-1-16,-5-2 0 0,-2 5 1 16,0 2-1-16,-2-1 0 15,-3 3 1-15,3 0-1 16,6 1 1-16,3 1-1 15,3 0 0-15,6-2 0 16,3-3 0-16,6 2 0 16,9-1 0-16,-1-2-1 15,6-2 1-15,7-2 0 16,3-2 0-16,7 0 0 15,-3-1 1-15,9-3-1 16,-2 2 1-16,6 5 0 16,-5 0-1-16,5 7 1 15,-3 1-1-15,5 5 0 0,0 2 1 16,3 7-1-1,5 2 0-15,3 9 0 0,9 1 1 16,-2 4 0-16,12 5 0 16,10 4 0-16,16 2-1 15,11 2 1-15,17 5-1 16,20-6 1-16,18 0-2 15,25-2 1-15,25-1-1 16,23-4 1-16,21-9 0 16,32-3 0-16,25-6 0 15,30-6 0-15,28-6 1 16,31-5-1-16,29-4 1 15,29-4-1-15,22-1 0 16,26-2 1-16,16-1-1 16,16 2 0-16,14 2 1 15,6 2-1-15,6 4 0 0,0-1 1 16,5 6-1-16,1 1 1 15,-7 2-1-15,9 2 1 16,-1 0-1-16,12 0 0 16,6-1 0-16,8-3 0 15,11-2-1-15,9-3 0 16,9-3 1-16,7-6-1 15,4-3 0-15,1-5 1 16,4-3 0-16,0-2 0 16,5-5 1-16,3-2-1 15,-3-3 2-15,-5 2-1 16,-2-5 0-16,-5 7 0 15,-13-3 0-15,-5 2 0 16,-18 2 1-16,-19 4-1 0,-9 0 0 16,-18 3-1-16,-22 0 1 15,-17-3 0-15,-28 1 0 16,-27 2-1-16,-28-6 1 15,-32 1 0-15,-35-6-1 16,-34 0 1-16,-31-4 1 16,-33-1-1-16,-33-5 0 15,-34-2 0-15,-29-2 1 16,-34 0-2-16,-32-1 1 15,-30 3-1-15,-34-1 0 16,-33 3 0-16,-24 7-2 16,-24 7 0-16,-20 7-7 15,-36 6-28-15,-2 5-2 0,-25 1-2 16</inkml:trace>
  <inkml:trace contextRef="#ctx0" brushRef="#br0" timeOffset="4406.252">13011 6860 1 0,'-12'-1'33'0,"12"1"2"15,0 0-1-15,0 0-23 16,6-21-2-16,11 18-3 15,-2-8 0-15,14 4-3 16,5-5 1-16,14 3-2 16,5-2 1-16,12 3-1 0,10 2-1 15,14-1 0-15,5 2 0 16,11 2 0-16,6 2 0 15,0-1 0-15,2 3-1 16,-8 0 0-16,-4 4 0 16,-8 0 1-16,-12-1-1 15,-8 0 0-15,-10 4 0 16,-13-2 1-16,-7 1-1 15,-7-4 0-15,-7 3 0 16,-7-3 0-16,-6 1 0 16,-3-2 0-16,-13-2 0 15,0 0 0-15,0 0 0 16,0 0 0-16,0 0 0 15,-18-8 0-15,2 4 0 0,-3 3 0 16,-2-1-1 0,-1 0-3-16,6 11-6 0,-8-8-27 15,24-1-1-15,-16 8 0 16</inkml:trace>
  <inkml:trace contextRef="#ctx0" brushRef="#br0" timeOffset="5224.2986">15926 6863 17 0,'0'0'32'0,"-3"-12"2"16,-10 1-16-16,13 11-5 15,0 0-2-15,0 0-2 0,10-12-2 16,-10 12-2-16,21-4-1 16,-2 3-1-16,2-3 0 15,11 2-1-15,7-2 0 16,12-1-1-16,11-3 0 15,11 5 0-15,8-5 0 16,6 5-1-16,5 2 1 16,-2 1-1-16,4 4 0 15,0 1 1-15,-1 0-1 16,-5 2 0-16,-2-3 0 15,-3-1 0-15,-2-3-1 16,-5-3 1-16,-6-2 0 16,-10 1 0-16,-9-1-1 15,-11 0 0-15,-7 1-1 16,-11 2-2-16,0 13-14 0,-22-11-19 15,5 21-2-15,-18-6 0 16</inkml:trace>
  <inkml:trace contextRef="#ctx0" brushRef="#br0" timeOffset="11772.6733">12176 4150 0 0,'-13'-6'32'0,"-1"3"1"15,-6 5-1-15,-1 7-29 16,-18 0-1-16,-6 9 0 15,-9 5-1-15,-11 4-1 16,-9 2-1-16,-9-1 1 16,-10-1 0-16,-10 1 1 15,-9-8-1-15,-9-1 2 16,-8-6 0-16,-7-3 1 15,-15-6 0-15,-5-1 0 16,-8-4 1-16,-6 1-2 16,-5-4 1-16,-3 1-2 15,-9-5 1-15,1 5-1 16,-2-4-1-16,4-1 0 15,0-2 1-15,-2-3-1 16,2-3 0-16,6 0 0 0,0-1 1 16,-1-2-1-16,1 0 0 15,5 2 1-15,0 2-1 16,5 6 1-16,-2 4 0 15,4 7 0-15,3 6 0 16,10 8 0-16,3 8-1 16,7 10 2-16,2 8-1 15,11 8 1-15,13 9-1 16,11 11 0-16,10 6 1 15,10 9-2-15,18 6 1 16,14 0 0-16,16 8-1 16,19 3 0-16,19-1 0 0,17-1 1 15,19-1 0-15,24-7-1 16,19-3 0-16,21-10 0 15,16-9 1-15,21-13-1 16,17-12-1-16,16-13 1 16,15-17 0-16,8-10 0 15,15-16 0-15,13-12-1 16,3-9 1-16,11-6 1 15,6-8-1-15,-4-2 1 16,5-1-1-16,-3-6 0 16,-4 2-1-16,-11 3 1 15,1 2 0-15,-9 0 0 16,-7 2 0-16,-11 5 0 15,-12 1 0-15,-9 8 0 16,-13 7 1-16,-8 4-1 0,-14 6 0 16,-22 8 1-16,-16 7-1 15,-18 9 0-15,-13 7 0 16,-21 6 0-16,-15 8 0 15,-21 10 1-15,-14 5 0 16,-13 5 0-16,-11 8-1 16,-9 6 2-16,-8 1-2 15,1 8 1-15,-4-1 0 16,6-2-1-16,7-3 0 15,11-6 0-15,14-3 0 16,17-9 0-16,14-6-1 16,17-12 2-16,21-5-1 15,20-11 0-15,25-9 0 16,18-11 0-16,28-6 1 0,14-9-1 15,24-10 1-15,16-1-1 16,5-2 1-16,0 1-1 16,0 9 1-16,-12 5-1 15,-17 11 1-15,-23 14-1 16,-24 14 0-16,-24 13 0 15,-27 14-1-15,-24 9 2 16,-28 9-1-16,-25 13 0 16,-19 5 0-16,-19 6 0 15,-14 3 0-15,-17 1 0 16,-6-3-1-16,0-3 1 15,1-1-2-15,7-11 2 16,14-8 1-16,11-9-1 16,24-8 1-16,22-9-1 0,23-2 1 15,19-9-1-15,29-9 2 16,29-10-2-16,30-8 2 15,30-9-2-15,31-8 2 16,26-11-1-16,29-9 2 16,27-3-2-16,16 0-2 15,13-4 2-15,12 8-1 16,3 3 0-16,5 2-2 15,2 13 2-15,-2 5-3 16,-1 5 2-16,3 5 1 16,3 2 0-16,2 2-1 15,3 1-1-15,-2 3 1 16,0-2 1-16,7-1-1 0,4 3 1 15,1-4 0 1,0-1-1-16,8-4 2 0,-4-5-1 16,0-4 0-16,0-3 1 15,-7-7-1-15,-9-5 1 16,-13-3 1-16,-16-5-1 15,-13-8 0-15,-14 2 0 16,-16-8 0-16,-17-4 0 16,-23-5 0-16,-17-1 0 15,-16-4 1-15,-23 1-2 16,-21-5 2-16,-25-5-3 15,-19 2 2-15,-28-3-2 16,-24-1 1-16,-28-8 0 16,-26-2 0-16,-39-1 0 0,-26 0-1 15,-39-2 2-15,-34-1-1 16,-41-1 0-16,-30 2 0 15,-38 0-1-15,-30-1 1 16,-32-6-1-16,-26 2 1 16,-28-6 0-16,-22 2 0 15,-28-1-1-15,-15 0-1 16,-24 0 2-16,-11 2-1 15,-12 6 0-15,-14 0 0 16,-11 5 0-16,-61 2 0 16,43 3 1-16,-10 10 1 15,-2 3-1-15,-5 12 0 16,-11 5 0-16,-3 11 0 15,1 7 0-15,53 10 0 16,-49 6 0-16,-2 7 0 16,9 3 0-16,-3 5 0 0,14 4-1 15,9 7-2-15,13 4 0 16,16 8-3-16,10-3-15 15,29 15-19-15,5 4-2 16,16 19 0-16</inkml:trace>
  <inkml:trace contextRef="#ctx0" brushRef="#br0" timeOffset="15286.8743">9741 7697 0 0,'-12'-3'34'0,"-2"0"-1"16,14 3 2-16,-18-9-26 16,18 9-2-16,13-6 0 15,8 4-1-15,10-5-2 0,16 4 0 16,12-8-1-16,24 4 0 15,16-4-1-15,17 2 0 16,14-3 0-16,16 0-2 16,11 1 1-16,15 0 0 15,4-1-1-15,3 3 1 16,-2 2-1-16,4 2 0 15,-5 2 0-15,-7 1 0 16,-15 1 1-16,-10 3-1 16,-20 3 0-16,-12-1 0 15,-20 1 0-15,-13 2-1 16,-20 0 0-16,-18 2-1 15,-8 3-6-15,-33-12-28 16,5 17-2-16,-27-14 0 0</inkml:trace>
  <inkml:trace contextRef="#ctx0" brushRef="#br0" timeOffset="15653.8952">9953 7794 6 0,'0'0'33'16,"0"0"2"-16,0 0-1 0,35 21-26 15,-3-10 2-15,31 6-4 16,18-9 0-16,30-3-2 16,18-6-1-16,30-2-1 15,18-6-1-15,17-6 0 16,8-5-4-16,0 1 2 15,-4 4 0-15,-11-1 1 16,-14 5 0-16,-23-3-1 16,-19 6 1-16,-25 0-2 15,-17 7-3-15,-33-7-8 16,-12 10-21-16,-23-4-3 15,-21 2 1-15</inkml:trace>
  <inkml:trace contextRef="#ctx0" brushRef="#br0" timeOffset="16294.932">13707 7644 18 0,'-12'11'34'16,"13"0"2"-16,15-10-2 15,25 15-29-15,17-7 0 16,36 2-1-16,18-7-1 16,32 0 1-16,21-8-1 15,17-1-1-15,17-3 0 16,5-3-1-16,0-3 0 15,-10 0 0-15,-15 1-1 16,-18 0 0-16,-21 0 0 16,-19 2 0-16,-23 2-1 15,-25 0 0-15,-17 4-1 16,-28-4-3-16,-10 11-4 15,-36-6-27-15,-9 7-1 16,-30-6 1-16</inkml:trace>
  <inkml:trace contextRef="#ctx0" brushRef="#br0" timeOffset="16556.947">13530 7796 10 0,'0'0'34'0,"44"5"0"16,15-8 1-16,33 2-29 16,18-2-1-16,31 6 0 15,10-7-1-15,24 3 0 16,3-4-2-16,6 0-1 15,-1 2-1-15,-13-3-5 0,-4 9-20 16,-26-5-11-16,-16 1 1 16,-24-5-2-16</inkml:trace>
  <inkml:trace contextRef="#ctx0" brushRef="#br0" timeOffset="44451.5424">12535 11522 4 0,'0'-26'25'0,"3"11"-3"16,-3 15-3-16,1-22-3 15,-1 22-2-15,3-13-3 16,-3 13-3-16,0 0-1 16,19-6-2-16,-19 6 0 15,18 5-1-15,-3-3-1 16,7 6 1-16,4 0-1 15,8 2-1-15,8 0 0 16,6 5-1-16,7-3 0 16,8 0 0-16,5-2 0 0,10 0-1 15,1-4 1-15,4 1 0 16,-2-5-1-16,4-2 0 15,4 0 1-15,-5-2-1 16,1-3 1-16,-3 0-1 16,-3-1 0-16,-4-1 1 15,-3 3-1-15,-5-4 0 16,-8 6 0-16,-9-2 1 15,-6 3-1-15,-4-1 0 16,-6 4 0-16,-9-1 0 16,-4 0 0-16,-6 2 0 15,-15-3 0-15,18 5 0 16,-18-5 0-16,0 0 0 0,-23 9 0 15,3-5 0-15,-10-2 0 16,-11 1 1-16,-11-3-1 16,-13 2 0-16,-11-2 1 15,-13 0-1-15,-9-4 1 16,-7 2 0-16,-6-4 1 15,-5 2-2-15,-4-1 1 16,3-4 0-16,3 1-1 16,5-1 1-16,3 1-1 15,4-1 0-15,7-1 1 16,8 1-1-16,12-1 1 15,11 2-1-15,12 2 1 16,12-2-1-16,8 3 1 16,14 0-1-16,18 5 1 15,0 0-1-15,0 0 1 0,34-12-1 16,2 12 0-16,12 2 0 15,14-1 1-15,19 1-1 16,13-2 0-16,14 4 1 16,8 0-1-16,2 2 1 15,8 1-1-15,-1 1 0 16,-8 2 0-16,-5 0 1 15,-10 0-1-15,-8 2 0 16,-12-3 0-16,-6 0 0 16,-9-4 0-16,-13-1 0 15,-7-2 0-15,-15 1 0 16,-5-2 0-16,-12-3 0 15,-15 2 0-15,0 0 0 16,-25-9 0-16,-9 2 0 0,-14-2-1 16,-21 3 1-16,-20-2 0 15,-13 3 0-15,-15 0 0 16,-11 2 0-16,-11 2 0 15,-4 1 0-15,4 0 0 16,11 3 1-16,15-2-1 16,18-1 0-16,19 1 0 15,18 0 1-15,18-1-1 16,19 2 0-16,21-2 0 15,0 0-1-15,25 10-2 16,10-9-9-16,21 16-22 16,5-11-1-16,12 8-4 15,8-3 1-15</inkml:trace>
  <inkml:trace contextRef="#ctx0" brushRef="#br0" timeOffset="51182.9275">25018 8321 41 0,'-5'-39'35'0,"5"7"2"15,-11-5-2-15,-2 13-27 16,-11 1-2-16,2 9-1 16,-13 2 0-16,-5 15-2 15,-20 3-1-15,-13 17 0 0,-16 11-2 16,-6 14 1-16,-15 13-1 15,-11 17 1-15,-1 13-1 16,-8 14 0-16,11 19 0 16,7 8 0-16,13 9 0 15,13 4 2-15,17 2-1 16,21-2 0-16,16 3-1 15,28-12 1-15,16-11 0 16,24-14 1-16,19-11-1 16,18-13 0-16,17-10 0 15,17-18-1-15,14-13 1 16,14-16-1-16,9-14 2 15,3-15-1-15,5-17 2 16,8-16-2-16,1-22-1 0,3-19 2 16,1-19-1-16,-1-22 0 15,-7-9 0-15,18-55-6 31,-12-2-2-31,-23-6 0 16,-21 7 1-16,-30 2-2 16,-31 5 1-16,-40 7 0 15,-31 11 1-15,-57 52 3 16,-28 11 3-16,-23 13 0 15,-21 15 0-15,-14 17 0 16,-10 16 0-16,2 20-1 16,7 19-2-16,4 10-2 15,20 25-23-15,5 1-10 16,16-62 3-1,17 122 1-15</inkml:trace>
  <inkml:trace contextRef="#ctx0" brushRef="#br0" timeOffset="52301.9911">24306 8946 58 0,'1'-23'39'0,"-1"23"-2"15,-2-13 1-15,-6 29-32 16,-2 11-2-16,-3 16-1 16,0 7-2-16,-3 14 0 15,0 4-1-15,3 4 0 0,-1 0-2 16,2-7 1-16,-1-5-4 15,0-21-18-15,10-4-13 16,-4-17-3-16,7-18 3 16,0 0-2-16</inkml:trace>
  <inkml:trace contextRef="#ctx0" brushRef="#br0" timeOffset="52480.0015">24321 8713 59 0,'3'-15'39'0,"-16"-2"-1"15,13 17-1-15,-23-14-33 16,23 14-3-16,-17 19 0 16,17-19-5-16,3 24-16 0,-3-24-15 15,14 15-3-15,-14-15 2 16,28 0-2-16</inkml:trace>
  <inkml:trace contextRef="#ctx0" brushRef="#br0" timeOffset="52948.0283">24780 8489 68 0,'0'0'39'0,"-2"22"-1"15,-14 1-2-15,4 18-33 16,-2 14-2-16,0 11 1 15,-2 11-1-15,5 9 0 0,4 2-2 16,0 5 2-16,7-4-1 16,-6-3 0-16,5-11-1 15,-3-14 1-15,4-8-1 16,-4-20 0-16,3-9 0 15,1-24 0-15,0 0 1 16,-19-16-1-16,11-14 1 16,3-12-1-16,-5-9 1 15,2-2 0-15,-1-1 0 16,-1 9 0-16,-3 4 1 15,0 15-1-15,-5 11 1 16,1 19 0-16,-4 15-1 16,2 11 1-16,-4 10-1 15,2 8 0-15,1 5 0 0,4 1 1 16,3-4-2-16,3-5 2 15,8-6-1-15,4-11-2 16,8-8-1-16,5-19-4 16,18-1-15-16,-2-26-15 15,14-11 0-15,0-31 0 16,12-16-1-1</inkml:trace>
  <inkml:trace contextRef="#ctx0" brushRef="#br0" timeOffset="53383.0533">25289 8341 60 0,'0'0'38'0,"13"6"-1"0,-24 17 1 16,2 23-31 0,-16 9-4-16,1 15 1 0,-3 11-2 15,-2 10 0-15,4 5-1 16,-1 1 0-16,5 2-2 15,5-5 1-15,1-10 1 16,8-11-2-16,1-13 1 16,4-12-1-16,7-19 0 15,0-12 1-15,-5-17-1 16,21-12 0-16,-7-13 1 15,4-16-1-15,1-10 1 16,2-6-1-16,-4-2 2 16,-2-1-1-16,-6 9 0 15,-8 10 1-15,-11 11 0 16,-5 21 0-16,-11 15 0 15,-6 19 0-15,-9 12 0 0,1 13 0 16,0 8-1-16,4 0 1 16,3 3-1-16,13-5 0 15,6-4 1-15,12-10-2 16,18-9-1-16,6-15 0 15,19-8-6-15,1-21-30 16,28-11 1-16,8-20-2 16,19-18 1-16</inkml:trace>
  <inkml:trace contextRef="#ctx0" brushRef="#br0" timeOffset="54937.1422">25173 8566 21 0,'8'-20'32'0,"1"6"2"0,-4-1 0 16,8 16-16-16,-13-1-6 16,5 16-3-16,-10 3-2 15,3 14 0-15,-10 9-3 16,2 12-1-16,-10 8-1 15,-3 8 0 1,-2 7-2-16,-2 5 1 0,-4 4-1 16,5-5 1-16,0-2-1 15,4-10 0-15,4-6 1 16,9-8 0-16,0-13-1 15,11-11 0-15,5-12 1 16,6-10-1-16,9-11 1 16,8-8-1-16,7-11 0 15,3-11-1-15,7-3 0 0,-4-7-2 16,8 6-6-16,-17-5-29 15,7 13 2-15,-19-1-2 16,4 17 1-16</inkml:trace>
  <inkml:trace contextRef="#ctx0" brushRef="#br0" timeOffset="55332.1648">25284 9495 65 0,'-15'7'37'0,"15"-7"1"16,14-11-2-16,6-2-32 16,7-6-1-16,11-7-1 0,6-10 0 15,8-12-1-15,8-13 0 16,0-9-1-16,2-10 0 15,-4-5 0-15,-5-3 0 16,-2 3 0-16,-14 9 0 16,-8 9 0-16,-14 19 1 15,-17 14-1-15,-14 19 1 16,-16 20-1-16,-11 17 2 15,-9 16-1-15,-6 8-1 16,0 13 2-16,2 8-2 16,9 3 0-16,10 1 1 15,11-3-1-15,15-7-1 0,15-9 0 16,16-10 0-16,13-15-2 15,20-8-6-15,0-25-28 16,21-15 1-16,5-20-3 16,15-10 2-16</inkml:trace>
  <inkml:trace contextRef="#ctx0" brushRef="#br0" timeOffset="56109.2092">26153 8256 46 0,'-5'-25'34'16,"10"2"1"-16,-4-9 0 15,19 1-24-15,-10-15-4 16,16 0-2-16,-2-12-2 15,12-4-2-15,1-9-1 16,16-13-1-16,9-11 0 16,7-4 1-16,15-5 1 15,15 1-1-15,11 4-1 16,0 4 2-16,6 11-2 15,-3 16 1-15,-3 15-1 0,-8 15 0 16,-10 10-1-16,-16 17 2 16,-13 11 1-16,-15 8-1 15,-12 10 0-15,-16 14 0 16,-13 9 2-16,-17 10-2 15,-14 16 2-15,-15 10-2 16,-16 11 2-16,-18 9-1 16,-16 5 0-16,-14 3 2 15,-7 2-1-15,-9-2 1 16,0-5-1-16,3-9 0 15,6-14 1-15,16-2-1 16,15-19 1-16,21-10-3 16,16-19 0-16,21-12 0 15,21-15 0-15,12-29 1 16,18-6-1-16,18-17 1 0,8-10-2 15,15-4-1-15,5 0 0 16,0 5 0-16,-12 11 0 16,-11 13 0-16,-18 12-1 15,-20 23 1-15,-22 16 3 16,-20 15 1-16,-21 11 1 15,-14 14-1-15,-9 5 0 16,-2 10 1-16,3 4-1 16,7-6 0-16,9-5-3 15,11-4 1-15,14-8-2 16,18-14 0-16,13-8-1 15,14-22-6-15,26 2-23 16,-1-28-5-16,22-7-1 16,-1-21 0-16</inkml:trace>
  <inkml:trace contextRef="#ctx0" brushRef="#br0" timeOffset="56825.2502">27661 6152 39 0,'4'-17'35'0,"-4"17"2"15,-31-2-4-15,-3 13-29 16,-13 7 0-16,-3 6 0 16,-8 2-1-16,4 2 0 15,0 0-1-15,10 1-1 16,12-3 0-16,12 1-1 15,14-1-1-15,15-7 0 16,15-2-1-16,12-7 1 16,11-2 0-16,7-4 0 15,6-2 1-15,-1-6 0 16,-8 0 1-16,-3 3 0 15,-12 1 1-15,-13 7 1 16,-23-7-1-16,8 29 1 0,-22-5 0 16,-12 10-1-16,-13 4-1 15,-7 7 0-15,-2 5-1 16,-4-1 0-16,-3 2-2 15,7-9 1-15,1 3-3 16,9-14-5-16,22-2-23 16,1-16-5-16,15-13 0 15,20-10 0-15</inkml:trace>
  <inkml:trace contextRef="#ctx0" brushRef="#br0" timeOffset="57298.2772">27735 6263 53 0,'0'0'38'0,"-7"-27"-1"16,20 17 0-16,-1-7-32 15,20 3-2-15,9-1-2 16,12 0 0-16,6-2-2 15,2 3 0-15,9-2-1 16,-3 0-7-16,12 7-26 16,-25-4-1-16,5 8-2 15,-12-4 0-15</inkml:trace>
  <inkml:trace contextRef="#ctx0" brushRef="#br0" timeOffset="57906.312">28161 6194 45 0,'4'-15'36'16,"-12"1"1"-16,8 14 0 16,-15 14-30-16,6 11-3 15,-4 6 0-15,5 10-1 16,-2 1-1-16,-2 12-2 15,7 1-1-15,-4-4-7 16,15 8-28-16,-11-9 0 16,8 4-3-16,-3-8 2 15</inkml:trace>
  <inkml:trace contextRef="#ctx0" brushRef="#br0" timeOffset="58373.3387">28685 6297 53 0,'-5'-13'38'0,"-24"4"-1"15,-11 16-2-15,-5 9-32 16,-16 13-1-16,-5 11 0 15,2 15 0-15,-1 8-3 16,3 2 1-16,13-1-1 16,12-4-2-16,13-7 1 0,13-12 1 15,17-14-1-15,14-21 1 16,14-15 1-16,11-14-1 15,13-16 1-15,3-11 1 16,4-12 0-16,6-7 0 16,-7 0 1-16,-5 3 0 15,-15 5 2-15,-8 13-2 16,-13 9 1-16,-13 18-1 15,-10 21 0-15,-19 2 1 16,-5 15-2-16,-5 17 0 16,1 8 0-16,-2 5-1 15,3 7-1-15,2 1 1 16,8 2-4-16,4-9-2 15,16 8-16-15,-6-23-15 0,13-6-2 16,-10-27 2-16,32 14-1 16</inkml:trace>
  <inkml:trace contextRef="#ctx0" brushRef="#br0" timeOffset="58673.3559">29004 6263 50 0,'15'1'39'0,"-15"-1"0"16,7 26 0-16,-17-2-27 15,2 20-9-15,-10 9 0 16,0 5-1-16,-3 4-1 16,-1 3 0-16,2-6-1 15,0-7 0-15,4-8 0 16,4-14 0-16,3-12 0 0,9-18 0 15,0 0 1-15,5-22-1 16,4-10 0-16,8-15 1 16,4-10-1-16,8-8-1 15,5-6 1-15,8-2-3 16,4 8-1-16,-2-5-5 15,21 14-23-15,-15 4-6 16,8 15-1-16,-6-3 1 16</inkml:trace>
  <inkml:trace contextRef="#ctx0" brushRef="#br0" timeOffset="58875.3674">29664 6026 41 0,'27'14'36'0,"-16"-1"2"0,-2 10-1 16,-18 0-24-16,2 14-4 0,-11-1-3 15,-2 12-2-15,-5 0-2 16,-3 5 0-16,-3 1-1 15,-3-2-2-15,7 1 0 16,-1-8-4-16,9 6-9 16,-12-19-23-16,15-4-2 15,-4-18 1-15,20-10-1 16</inkml:trace>
  <inkml:trace contextRef="#ctx0" brushRef="#br0" timeOffset="59082.3793">29381 6182 59 0,'10'-16'41'0,"-6"-3"-5"0,16 7 4 16,-1-5-36-16,16 8-1 16,7 3-1-16,13 0-1 15,7-1-1-15,6 2 1 16,4 1-2-16,1-1-1 15,4 10-7-15,-14-9-30 16,4 10 2-16,-18-6-2 16,-2 7 0-16</inkml:trace>
  <inkml:trace contextRef="#ctx0" brushRef="#br0" timeOffset="59284.3908">29965 6366 60 0,'-18'14'38'0,"-2"-10"0"15,20-4 0-15,0 0-35 16,27-7-1-16,9-2-1 16,11-1 0-16,14-2-3 15,5-3-5-15,16 0-29 16,-12-3-2-16,3 6 1 15,-15-2-2-15</inkml:trace>
  <inkml:trace contextRef="#ctx0" brushRef="#br0" timeOffset="59484.4023">29905 6612 60 0,'-46'20'38'0,"25"3"-2"15,6-15 1-15,15-8-34 16,20 17-1-16,16-17 0 15,22-6-2-15,8-11-7 16,28 2-30-16,1-13 0 16,18-2-1-16,-1-14 0 15</inkml:trace>
  <inkml:trace contextRef="#ctx0" brushRef="#br0" timeOffset="59757.4179">31286 6154 65 0,'-1'-13'40'0,"1"13"0"0,-56 3 0 15,16 7-37-15,-15 10 1 16,-7 6-2-16,-8 13 1 16,-8 7-1-16,-3 3-1 15,0 7-2-15,25 3 1 16,3 0-1-16,14-3-1 15,19-2 1-15,12-12 0 16,16-7 0-16,20-9 1 16,12-12-1-16,10-7 1 15,13-16-1-15,9-7-1 16,-2-14-5-16,12 0-24 15,-14-19-7-15,4-5-2 16,-14-7 0-16</inkml:trace>
  <inkml:trace contextRef="#ctx0" brushRef="#br0" timeOffset="59953.429">31371 6047 59 0,'-27'-2'39'0,"5"13"0"16,-15-6-2-16,-3 15-33 15,0 6-1-15,-4 11-1 16,-2 9-1-16,-3-1-10 16,9 19-28-16,-9 4 0 15,7 10-3-15,-3 8 0 16</inkml:trace>
  <inkml:trace contextRef="#ctx0" brushRef="#br0" timeOffset="63160.6125">25446 9620 48 0,'21'-15'35'15,"-3"13"1"-15,-18 2-1 16,17 16-30-16,-7-2-1 0,8 13 1 16,4 6 0-16,11 11-1 15,2 10-1-15,9 11 1 16,0 3-2-16,3 10 1 15,5 7-1-15,-3-1-1 16,1 3 0-16,-3 8-1 16,-4-5 2-16,-8-4-3 15,-3-2 2-15,-8-4-1 16,-7-6 0-16,-7-7 0 15,-7-7 1-15,-10-10 0 16,-4-7-1-16,-7-8 0 16,-1-8 1-16,-2-3 0 15,-1-7-1-15,4-6 0 16,1-3 0-16,1-5 0 0,4-6 0 15,12 3-1 1,-17-14 0-16,12-3-3 0,5 4-4 16,-6-13-22-16,12 4-7 15,-7-9-2-15,6 4 2 16</inkml:trace>
  <inkml:trace contextRef="#ctx0" brushRef="#br0" timeOffset="63512.6327">25768 10648 61 0,'0'0'38'0,"14"-16"0"16,7 16 0-16,-4 3-29 0,11 11-5 15,-2 9-1 1,3 9 0-16,-3 10-1 0,2 6-1 15,-5 7 0-15,-4 1 0 16,-7 6-1-16,-3-5 1 16,-1 0 0-16,-4-9-1 15,0-8 2-15,-3-10-1 16,-1-12 0-16,0-18-1 15,13 5 2-15,0-22-2 16,6-14 0-16,7-12 0 16,4-14 0-16,11-13-1 15,5-10 1-15,2 2-1 16,-1 3 0-16,-3-1-2 15,4 17-4-15,-20 0-31 16,9 22-1-16,-12 10-1 0,-7 16 0 16</inkml:trace>
  <inkml:trace contextRef="#ctx0" brushRef="#br0" timeOffset="65205.7292">19451 13060 24 0,'-54'-30'28'16,"-10"-6"0"-16,-12 0 2 16,-8 4-26-16,-23-1 1 15,-5 7-2-15,-22 0-2 16,-14 3 2-16,-24 0-2 15,-17 8 1-15,-19-7-2 16,-17 5 2-16,-19 3-2 16,-16-1 2-16,-17 1 0 15,-10 2 0-15,-16 1 0 16,-2 2-1-16,-15 4 1 15,-6 5 0-15,-10 5 0 0,4 4 0 16,-4 5 0-16,4 9-1 16,3 8 0-16,8 7 0 15,11 8-2-15,14 11 1 16,14 9-1-16,18 12 0 15,18 11-1-15,18 4 3 16,21 9-1-16,27 0-1 16,27 6 1-16,32 1 0 15,32 1 0-15,38-1-1 16,38-6 1-16,40-5-1 15,46-6 0-15,40-7 0 16,44-6 1-16,40-11 0 16,41-13 0-16,42-8 0 15,36-11 0-15,36-7 0 0,33-8 1 16,28-5 0-16,31-12-1 15,32-8 1-15,21-13-1 16,14-9 1-16,8-7-1 16,1-14 2-16,-4-10-1 15,-3-14 0-15,-16-10 1 16,-17-9 1-16,-31 0-1 15,-26-8 0-15,-37-1 0 16,-36-1-1-16,-52-1 0 16,-58 5 0-16,-66 1 0 15,-71 0-1-15,-73 6 1 16,-81 7-1-16,-74 6 2 15,-77 12-2-15,-67 14 1 16,-64 15-2-16,-51 21 1 16,-52 23-4-16,-28 28-4 0,-36 16-23 15,-11 17-1-15,-16 11-3 16,9 14 0-16</inkml:trace>
  <inkml:trace contextRef="#ctx0" brushRef="#br0" timeOffset="82954.7447">10744 11901 11 0,'-13'-18'31'15,"1"0"-1"-15,3 1 3 16,-4-11-15-16,11 13-7 16,-11-11-2-16,14 6-1 15,-6-2-1-15,5 8-2 0,-1-3 0 16,1 17 0-16,0-11-2 15,0 11-1-15,-5 25 0 16,3 6-1-16,-7 15-1 16,5 12 2-16,-2 19-1 15,-1 19 1-15,1 14-2 16,0 10 3-16,2 8-2 15,0 7 1-15,4 1-1 16,0 7 0-16,2 1-2 16,2-3 2-16,0-2 0 15,-3 5-1-15,3-2-1 16,-2 7 1-16,-4-1 1 0,4-8-3 15,-5-4 3-15,6-8-2 16,-5-10-1-16,1-12 2 16,2-11-1-16,-1-14 1 15,4-15-1-15,-3-8 2 16,5-13-2-16,-5-11 1 15,3-11 0-15,-3-3 0 16,-1-20 0-16,4 15 0 16,-4-15 0-16,0 0 0 15,0-11 0-15,0 11 1 16,-4-21-1-16,3 6 0 15,-3-2-1-15,-1-5 1 16,2-1 0-16,-6-5-1 16,4-1 1-16,-1-9-1 15,-2 1 1-15,-1-5-1 0,-1-3 1 16,-2 4 1-16,-1 3-2 15,0 3 2-15,-1 3-1 16,0 6 1-16,2 6-1 16,-1 8 1-16,13 12 0 15,-18-10-1-15,18 10 0 16,-11 12 1-16,6 4 0 15,6 9-2-15,3 7 2 16,2 10 0-16,3 7 0 16,2 7-1-16,0 7 0 15,2 9 0-15,1-1 1 16,-2 0 0-16,2-6-1 15,0-3 1-15,-1-5 0 16,-3-9 0-16,1-12 0 0,0-10 0 16,-1-11 0-16,-10-15 0 15,17 2 0-15,-7-17 0 16,0-11 0-16,1-10-1 15,1-5 1-15,2-2-1 16,-4-9 0-16,11-1-1 16,-1 3-1-16,2-2-6 15,21 18-23-15,-10-5-9 16,16 15 0-16,-1 9-3 15</inkml:trace>
  <inkml:trace contextRef="#ctx0" brushRef="#br0" timeOffset="105318.0238">26632 11548 62 0,'11'-41'38'0,"-16"-5"-2"16,-6 8 0-16,-16-3-31 15,-8 8-1-15,-21-1 1 16,-12 12-1-16,-22 5-1 15,-15 6-2-15,-19 10 1 16,-20 11 0-16,-17 11-1 16,-15 18 0-16,-2 18-1 15,0 15 0-15,2 15 0 0,9 18 1 16,12 14 0-16,28 12 0 15,25 13-1-15,29 1 1 16,29-3 1-16,31-2-1 16,34-8-1-16,32-13 1 15,30-14 0-15,31-18 0 16,28-16 0-16,24-20 1 15,21-15-2-15,16-19 2 16,10-17-1-16,13-18 1 16,-4-18-1-16,0-17 1 15,-11-12-1-15,-12-21-1 16,-20-13 1-16,-19-15 0 15,-24-6 0-15,-28-11-2 16,-26 1 2-16,-34-6-1 0,-34 1 0 16,-33 10 0-16,-33 13 0 15,-35 14 0-15,-31 13-1 16,-27 20 0-16,-20 16-1 15,-17 18-1-15,1 18-1 16,-1 7-5-16,30 24-26 16,10-1-6-16,31 10 0 15,23 3-1-15</inkml:trace>
  <inkml:trace contextRef="#ctx0" brushRef="#br0" timeOffset="105740.0477">25705 12299 82 0,'0'0'41'0,"0"-11"-3"16,-5 27 1-16,-14 14-36 15,4 11-1-15,-4 5 0 16,2 9-1-16,1 4-1 16,2-1-1-16,2-2 0 15,-2-11-6-15,18 1-30 16,-13-19 1-16,9-4-1 15,0-23-4-15</inkml:trace>
  <inkml:trace contextRef="#ctx0" brushRef="#br0" timeOffset="105921.0583">25630 12208 82 0,'0'-25'41'0,"6"11"-4"15,-10-3 1-15,4 17-36 16,0 0-5-16,0 0-16 15,0 0-17-15,0 0-1 16,-2 22-2-16,2-22 1 16</inkml:trace>
  <inkml:trace contextRef="#ctx0" brushRef="#br0" timeOffset="106340.0823">25760 12383 63 0,'6'19'40'0,"6"9"-1"0,-15-4 0 15,4 16-16-15,-6 1-22 16,0 3 0-16,-6 2-1 16,-4-4 1-16,2-5 1 15,-3-5-2-15,5-6 1 16,2-7 0-16,9-19-1 15,0 0 0-15,0 0 0 16,1-35-1-16,13-12 0 16,8-11 0-16,5-13 0 15,9-5 0-15,2-2 2 16,3 5-1-16,0 6 0 15,-5 13 1-15,-4 19 0 16,-6 17 0-16,-9 14 0 0,-7 19 1 16,-7 12-2-16,-5 11 1 15,-3 7 0-15,0 9 0 16,-5 4-1-16,-2-1 0 15,3 1-1-15,-3-7 0 16,7-2-2-16,-5-14-3 16,10 3-17-16,-5-21-16 15,10-3 2-15,-5-14-2 16,0 0 1-16</inkml:trace>
  <inkml:trace contextRef="#ctx0" brushRef="#br0" timeOffset="106556.0946">26379 12199 83 0,'16'-2'39'16,"-1"15"-1"-16,-13 1 0 16,4 13-33-16,-8 14-3 15,2 6 0-15,-4 6-1 16,-3 4-2-16,2 3-2 15,-5-7-5-15,16 6-28 16,-13-13 0-16,7-5-1 16,-8-9-1-16</inkml:trace>
  <inkml:trace contextRef="#ctx0" brushRef="#br0" timeOffset="106758.1062">26401 12061 88 0,'-5'-12'39'16,"-9"-2"0"-16,14 14-1 16,-27-9-36-16,15 13-2 15,12-4-2-15,-23 12-5 16,26 3-23-16,-3-15-7 15,0 14-1-15,0-14 0 16</inkml:trace>
  <inkml:trace contextRef="#ctx0" brushRef="#br0" timeOffset="106974.1185">26687 12066 96 0,'14'26'39'0,"-12"-1"0"16,1 15-2-16,-6 2-36 15,-3 13 0-15,-1 2-1 16,2 3-1-16,-4 2-2 16,-3-9-8-16,8 5-26 15,-9-13-1-15,7-2 0 16,-14-18-2-16</inkml:trace>
  <inkml:trace contextRef="#ctx0" brushRef="#br0" timeOffset="107152.1287">26549 12052 88 0,'17'-32'40'16,"0"-5"-1"-16,21 4-1 15,10-19-38-15,51 15-22 16,18-13-21-1,18 0 3-15,12 5-4 16,-3 0 0-16</inkml:trace>
  <inkml:trace contextRef="#ctx0" brushRef="#br0" timeOffset="109498.2627">26123 12966 70 0,'0'-21'37'0,"0"21"-3"16,0 0 2-16,0 21-29 15,-10 4-3-15,2 17 0 16,-5 10-1-16,-2 14 0 15,-7 11-1-15,-5 13-1 0,-4 9 0 16,-7 6-1-16,-4 2 0 16,-5 6 0-16,-1-2-1 15,-2-4 0-15,0-5 0 16,0-12 1-16,3-8-1 15,5-9 0-15,6-17 0 16,9-13-1-16,6-13 0 16,4-17-1-16,17-13-1 15,-10-16-1-15,22-9-2 16,-2-25-1-16,11 5 1 15,-6-16 1-15,6 5 1 16,-5-5 1-16,2 10 2 16,-6 9 4-16,-7 6 2 15,0 14 2-15,-10 3 0 0,5 19 1 16,-15-1 1-16,7 19-1 15,-9 2-1-15,7 15-1 16,-7 4-1-16,2 13-1 16,-2 5 0-16,-4 7-2 15,5 3 0-15,0 0 0 16,-3-8 1-16,9-7-2 15,3-7 0-15,7-10 0 16,7-11 1-16,8-16 0 16,11-16 0-16,12-15 0 15,14-12-1-15,14-12 0 16,9-8-4-16,4-18-17 15,15 14-18-15,-8-1 1 0,0 17-3 16,-17 20 0-16</inkml:trace>
  <inkml:trace contextRef="#ctx0" brushRef="#br0" timeOffset="112859.4551">25457 14627 58 0,'-11'-23'37'0,"1"8"-2"16,-17-3 0-16,3 8-26 15,-19-1-3-15,-2 9-2 16,-15 4-1-16,-9 10-1 16,-14 5 0-16,-9 16 0 15,-11 8-2-15,-10 17 1 16,-7 12-1-16,-3 11 1 15,2 7-1-15,5 10 0 16,10-2 1-16,18 5-1 16,18-2 0-16,25-11 0 15,19-3 1-15,31-9-1 16,26-3 0-16,25-14 0 15,29-11 1-15,25-15-1 16,27-15 0-16,22-18 1 0,22-11-1 16,9-18 0-16,13-14 1 15,-6-11 0-15,-4-8 0 16,-15-7 0-16,-21-1 0 15,-19-2 0-15,-25-2 0 16,-28-3 0-16,-32 4-1 16,-21-4 1-16,-33 1-1 15,-29 8 1-15,-21 7 0 16,-25 5-2-16,-18 11 2 15,-13 8-2-15,-17 12 0 16,-1 11-1-16,8 13-2 16,7 3-5-16,21 15-29 15,6-3 0-15,20 18-2 16,12-4 1-16</inkml:trace>
  <inkml:trace contextRef="#ctx0" brushRef="#br0" timeOffset="113609.498">24397 15494 64 0,'3'-16'37'16,"-3"-12"0"-16,21 7-2 0,-6-13-30 15,17 1-1-15,-1-8 0 16,9 2-1-16,0-1-1 15,4 1-1-15,-1 3 0 16,2 9 0-16,-5 6-1 16,-4 12 1-16,-5 11-1 15,-9 9 1-15,-4 12-1 16,-9 12 0-16,-4 3 0 15,-5 7 0-15,-4 0 1 16,-3-7-2-16,0-2 2 16,2-9-1-16,3-9 1 15,2-18-1-15,0 0 0 16,7-13 0-16,4-11 0 0,4-8 0 15,6-3 0-15,3-4 0 16,2-1 0-16,5 4 0 16,-2 3 0-16,-3 11 0 15,1 8 0-15,-6 9 0 16,-5 10 0-16,-4 8 0 15,-4 7 0-15,-6 10 0 16,1 3 1-16,-6 3-1 16,5 0 0-16,-2-3 0 15,0-9 1-15,0-2-1 16,5-12 1-16,-5-10-1 15,16-14 0-15,0-9 0 16,-1-6 0-16,6-7 1 16,5-5-1-16,2-4 2 0,4 2-1 15,2 4 1-15,-3 10-1 16,3 6 0-16,-4 11-1 15,-3 9 1-15,-1 9 0 16,-6 9-1-16,-3 9-1 16,-2 3 0-16,-4 8-1 15,-6 2 0-15,4 5-1 16,-9-8-6-16,11 10-18 15,-14-19-10-15,8-1-2 16,-5-24 1-16,0 0 2 16</inkml:trace>
  <inkml:trace contextRef="#ctx0" brushRef="#br0" timeOffset="113777.5077">25794 14803 76 0,'17'11'38'15,"-15"9"-1"-15,6 21 0 16,-16 5-35-16,6 13-2 15,0 19-9-15,-5-6-27 16,5 11-1-16,-7 0-2 16,4 13 1-16</inkml:trace>
  <inkml:trace contextRef="#ctx0" brushRef="#br0" timeOffset="118670.7875">24948 15832 39 0,'14'-22'33'16,"2"8"1"-16,-10-4-2 15,6 17-21-15,-12 1-3 16,0 0-2-16,-14 16-1 15,-4 5-1-15,-8 4-1 16,-8 6 0-16,-12 3-1 16,-12 9 0-16,-15-1-1 15,-11 4-1-15,-6 1 2 16,-19 1-2-16,-6 5 1 0,-14-2-1 15,-10 2 0-15,-7 0 0 16,-8 3 0-16,-4-3 0 16,-5-1 0-16,2-5 0 15,1 2 0-15,7-8 0 16,10-7 0-16,16-6 1 15,13-7-1-15,21-8 1 16,17-6-1-16,22-7 1 16,17-8 0-16,17-3-1 15,19-3 1-15,15-9-1 16,15 1 1-16,13-2-1 15,12-7 0-15,9 4 0 16,0-1 0-16,5 0 0 16,-2 2 0-16,-8 6 0 15,-7 3 0-15,-12 3 0 0,-12 8 0 16,-16 4 0-16,-11 2 0 15,-23 17 1-15,-13 4-2 16,-17 5 2-16,-10 8-1 16,-15 3 0-16,-10 5 1 15,-8 7 0-15,-5 0-1 16,3-6 1-16,4 1-1 15,12-6 1-15,15-2 0 16,20-5-1-16,22-9 1 16,28-5-1-16,29-11 1 15,23-8-2-15,30-2-1 16,25-11-2-16,25 10-10 15,2-18-25-15,15 8-1 0,-10-10-2 16,-11 19 1-16</inkml:trace>
  <inkml:trace contextRef="#ctx0" brushRef="#br0" timeOffset="119466.8331">21697 16704 61 0,'17'-20'39'16,"-2"17"-2"-16,-15 3-1 16,-15 8-33-16,-2 11-2 15,-4 7 0-15,1-2-2 16,-16-1-3-16,7 7-6 15,-13-16-25-15,12 2 1 16,-8-12-3-16,7 3 2 16</inkml:trace>
  <inkml:trace contextRef="#ctx0" brushRef="#br0" timeOffset="119644.8433">21120 16779 68 0,'0'0'39'15,"-25"-12"-2"-15,25 12 1 16,0 0-33-16,0 0-3 15,0 0 0-15,0 0-4 16,0 12-6-16,0-12-29 16,19 11 0-16,-19-11-2 15,17-4 2-15</inkml:trace>
  <inkml:trace contextRef="#ctx0" brushRef="#br0" timeOffset="119811.8528">20788 16776 73 0,'-44'4'40'15,"12"5"0"-15,-6-8-2 16,20 0-35-16,1 12-3 16,8 1-2-16,19 8-24 15,-10-22-12-15,41 10 0 16,-10-16-3-16</inkml:trace>
  <inkml:trace contextRef="#ctx0" brushRef="#br0" timeOffset="120847.9119">20442 16748 58 0,'-12'-4'37'0,"12"4"-1"16,-32-1 0-16,7 10-26 15,-23 1-5-15,-10 13-1 0,-18 0-1 16,-14 5-1-16,-16 3 0 15,-8 2-1-15,-3 3-1 16,0-5 1-16,8-5 0 16,10-2-1-16,17-6 0 15,16-8 0-15,23-5 0 16,16-11-1-16,18-11 1 15,18-3-1-15,15-8 1 16,17-7-1-16,12-6 0 16,10-4 0-16,3 3 0 15,2 1 1-15,-6 6-1 16,-11 7 1-16,-10 2 0 15,-20 12 0-15,-21 14 1 16,-10-4-1-16,-25 15 0 0,-17 8 1 16,-12 7 0-16,-11 2 0 15,-4 4 0-15,-4 4 0 16,9 1-1-16,5-1 1 15,15-4-1-15,18 0 1 16,18-7-2-16,22-3 2 16,23-4-1-16,23-13-1 15,19 0 0-15,17-3-3 16,23 4-10-16,-7-14-25 15,12 10 0-15,-14-11-2 16,-12 12 0-16</inkml:trace>
  <inkml:trace contextRef="#ctx0" brushRef="#br0" timeOffset="121682.9598">18707 16398 45 0,'3'-41'36'0,"-12"-8"2"0,-2 16-2 16,-18-7-27-16,-5 24 0 15,-19 2-3-15,-5 15-1 0,-16 7-1 16,-9 18-1-16,-16 14-1 16,-7 19 0-16,-10 13-1 15,-1 14 0-15,-11 11 0 16,6 11 0-16,6 8-2 15,14 7 2-15,17 0-1 16,22 2 0-16,29-10 0 16,26-5 0-16,28-12-1 15,29-9 1-15,22-21 0 16,23-19 0-16,21-11 0 15,12-28-1-15,16-8 1 16,8-18 0-16,9-13 0 16,5-21 0-16,-1-5 0 15,-6-16 1-15,-7-9-1 0,-14 2 2 16,-11-12 0-16,-15-2-1 15,-30-3 0-15,-14-3 0 16,-23-5 1-16,-24 4-1 16,-18-1 0-16,-23 3-2 15,-19 2 2-15,-19 9-1 16,-12 13 1-16,-18 11-2 15,-7 21 1-15,-11 12-1 16,0 14-1-16,2 11-1 16,8 18-3-16,7-5-15 15,23 23-19-15,13-3 0 16,22 15-1-16,13-1 1 15</inkml:trace>
  <inkml:trace contextRef="#ctx0" brushRef="#br0" timeOffset="122367.999">17915 17217 50 0,'-1'-13'38'0,"-1"-1"-1"15,8-3-1-15,-11-13-27 0,15 5-3 16,-1-11-2-16,7 0-1 16,-2-6-1-16,6 5-1 15,1-3 1-15,2 11-2 16,-2 4 1-16,-3 9-1 15,-3 12 1-15,-15 4-1 16,18 32 0-16,-17-6-1 16,-2 9 0-16,-3 3 0 15,-1-2 1-15,-3 3-1 16,3-7 0-16,1-6 1 15,3-8-1-15,1-18 1 16,8 13 0-16,-8-13 0 0,20-12 1 16,-5-6-1-16,3-1 0 15,4-4 1-15,3-7-1 16,2 1 1-16,-2 1 0 15,0 1 0-15,-3 1 0 16,-1 6 0-16,-6 4 0 16,-2 6 0-16,-13 10-1 15,20-5 1-15,-20 5-1 16,12 13 1-16,-4 0-1 15,0 2 0-15,2-1 0 16,4 4 1-16,1 0-1 16,1-4 0-16,1 3 0 15,0-3-1-15,2-1 1 16,-1-2-1-16,-3 1 0 15,-2-3-2-15,3 1-1 0,-16-10-5 16,31 5-26-16,-24-18-4 16,13 3 2-16,-9-16-1 15</inkml:trace>
  <inkml:trace contextRef="#ctx0" brushRef="#br0" timeOffset="122753.021">18948 16577 58 0,'0'0'39'16,"-16"-2"-2"-16,-3 21 1 15,-24 9-29-15,9 12-4 16,-13 2-2-16,9 13 0 16,-3 1-2-16,8-1-1 15,9-2 0-15,8-3 0 0,14-11-1 16,8-3 1-16,15-8-1 15,7-13 0-15,8-8 0 16,8-11 0-16,0-8 0 16,-2-15 1-16,1-2 0 15,-14-12 0-15,-11 0 1 16,-10-4-1-1,-18-2 1-15,-17 3-1 0,-16 6 1 16,-15 9 0-16,-12 5 0 16,-4 6 1-16,1 3-1 15,9 7 0-15,4 2 0 16,22-5 0-16,17 0-1 15,29-2 0-15,27-5-3 16,21-13-12-16,37 11-23 16,12-16-1-16,24 16-2 0,14-2 1 15</inkml:trace>
  <inkml:trace contextRef="#ctx0" brushRef="#br0" timeOffset="148930.5183">13017 6754 0 0,'19'-5'6'16,"-2"7"-3"-16,5 1-2 16,3 2 0-16,13 1 1 15,11 2 0-15,5-1 0 16,13 3 1-16,8 1-1 15,10 2 1-15,4-1 0 16,10 0 0-16,7-4 1 16,7 0 2-16,4-6-1 15,9-2 2-15,3-7-1 16,10-1 2-16,0-7-1 0,9-2 0 15,-14-5 0-15,6 2-2 16,-12-8 1-16,-5 1-1 16,-18-8 0-16,-9 0 0 15,-17-6 1-15,-6 0-1 16,-18-7 0-16,-11 0-1 15,-17-3 1-15,-11 1-2 16,-22-5-1-16,-18 6-1 16,-29 2 0-16,-27 2-1 15,-32 7 0-15,-33 3-1 16,-37 8 0-16,-31 8 0 15,-27 4 1-15,-20 7 0 16,-11 9 0-16,-8 7 0 16,0 6 0-16,9 6 0 0,18 7-1 15,18 11 1-15,21 3 0 16,25 6 0-16,31 2 0 15,35 4-1 1,33 3 1-16,44 0 0 0,39-1 0 16,48-2 1-16,46-6-2 15,49-6 2-15,44-6-1 16,43-10 1-16,36-9-1 15,28-9 1-15,23-6-2 16,19-3-2-16,17 12-18 16,-13-9-15-16,-2-1 1 15,-15-1-2-15</inkml:trace>
  <inkml:trace contextRef="#ctx0" brushRef="#br0" timeOffset="164217.3927">17639 16843 17 0,'0'0'22'0,"0"0"-3"0,0 0-7 15,0 0-4-15,0 0-5 16,-13 7-2-16,13-7-5 16,0 0-10-16,0 0-9 15,0 0-2-15</inkml:trace>
  <inkml:trace contextRef="#ctx0" brushRef="#br0" timeOffset="166374.516">17809 16971 15 0,'0'0'31'15,"0"0"2"-15,0 0-1 16,-3 13-18-16,3-13-5 16,0 0 1-16,0 0-1 15,0 0-4-15,0 0-1 16,0 0 0-16,-9-20 1 15,9 20-2-15,0-26 0 16,3 6-1-16,-5-4 1 16,4-4-2-16,-4-9 1 15,2-6-1-15,0-3 1 16,-1-6-1-16,1-7 0 15,-4-4 0-15,3-8 1 0,-2-4-1 16,-1-5-1-16,4 0 1 16,-6-5-1-16,1-5 0 15,-4-3 1-15,1-3-1 16,-5-3 0-16,0-8 1 15,-2-2-1-15,1-3 1 16,-2-8-1-16,2-6 1 16,4-3-1-16,-2-11 1 15,6-3-1-15,5-5 1 16,2-9-1-16,4-6 1 15,5-1-2-15,2-4 2 16,6-6-1-16,10-3 1 16,4-2-1-16,6 3 0 15,11 3 0-15,1 1 1 16,6 1 0-16,8 4-2 0,4 10 0 15,-6 4 0-15,1 6 0 16,-3 1 0-16,-3 5 1 16,-5 6-1-16,3 10-1 15,-10 4 2-15,-4 10 0 16,-4 7-1-16,0 12 1 15,-3 12-1-15,-6 10 1 16,-2 13-1-16,-4 11 1 16,-4 10 0-16,-3 10 0 15,-3 8 0-15,-6 6 0 16,-6 12 0-16,0 0 0 15,0 0 0-15,0 0 1 16,0 0-1-16,3 17 1 16,-10-6-1-16,-5 6 0 0,-5-3 1 15,-4 5-1-15,-2-1 1 16,-9 0-1-16,-3 0 0 15,-3 1 1-15,-4 0-1 16,2-4 1-16,-1-3-1 16,3-3 1-16,2-2-1 15,6-5 1-15,7 1-1 16,4-7 0-16,19 4 0 15,-12-15 0-15,18 1 0 16,10-4 1-16,8-5-2 16,7-4 2-16,13-7-2 15,10-2 1-15,10-5 0 16,3-2 0-16,7 2 0 0,-1 1 0 15,-2 4-1-15,0 4 1 16,-12 5 1-16,-10 7-1 16,-9 7 0-16,-13 5 0 15,-5 8 1-15,-22 0-1 16,11 27 1-16,-17-5-1 15,-8 10 1-15,-11 8-1 16,-3 5 1-16,-2 7 0 16,-6 1 0-16,0-2-1 15,3-2 0-15,-2-3-1 16,10-3-2-16,13-2-4 15,-4-15-26-15,21-3-7 16,-5-23-2-16,32-4 0 16</inkml:trace>
  <inkml:trace contextRef="#ctx0" brushRef="#br0" timeOffset="167351.5719">19748 10024 30 0,'29'-41'35'16,"-9"4"1"-16,-4 8 0 16,-13-1-22-16,-3 30-6 15,-20-16 0-15,-5 29-1 16,-22 10-2-16,-11 18-1 15,-21 13-1-15,-7 19-1 16,-18 18 1-16,-9 18-2 0,-5 14 1 16,4 6-1-16,11 10 0 15,14 3 0-15,21 3 1 16,27-3-1-16,24-9-1 15,30-14 1-15,28-17-1 16,27-18 0-16,31-24-1 16,33-17 1-16,21-28-1 15,22-25 1-15,22-24 0 16,14-17-1-16,12-21 0 15,-3-10 0-15,-8-12 1 16,-11-8-1-16,-15-8 1 16,-21-4-1-16,-27 3 2 15,-29 2-2-15,-22 0 3 16,-28 4-1-16,-26 2 0 0,-35 5 0 15,-25 3 0-15,-31 6 0 16,-25 13-1-16,-23 6 1 16,-23 15 0-16,-26 13-1 15,-17 12 0-15,-10 23 1 16,0 16-2-16,1 14 1 15,4 8-1-15,19 4 0 16,20 6-1-16,28 0-1 16,32 12-5-16,15-17-19 15,34 11-12-15,15-7-2 16,26 7 2-16</inkml:trace>
  <inkml:trace contextRef="#ctx0" brushRef="#br0" timeOffset="167785.5967">19313 10958 58 0,'-17'-17'40'0,"2"-3"-2"15,10 7 1-15,0 1-34 16,5 12-1-16,15 11-2 16,-2 10 1-16,4 8-2 15,3 13 0-15,1 6 1 16,2 8-1-16,-2-1-1 15,-5 2 1-15,4 1 0 16,-7-12-1-16,-2-7 1 0,-3-14 0 16,-5-13-1-16,-3-12 1 15,9-21-1-15,-8-15 1 16,-1-20-1-16,2-16 0 15,0-20 1-15,3-14-2 16,3-3 2-16,2 1-2 16,5 3 1-16,1 13 0 15,3 14-1-15,0 16 0 16,5 25-2-16,-4 16 0 15,6 23-5-15,-12 5-19 16,7 29-10-16,-9 5-3 16,4 20 2-16</inkml:trace>
  <inkml:trace contextRef="#ctx0" brushRef="#br0" timeOffset="168218.6213">19710 11176 45 0,'-3'18'38'0,"3"-18"-1"16,-5 11 1-16,4-28-26 15,12 8-5-15,0-14-1 16,13 3-1-16,-1-11-1 16,11-5-2-16,4-9 1 15,3-5-2-15,2-2 1 16,1-4-2-16,-3-5 0 15,0-5 0-15,-2 0 1 16,-10 4-1-16,1 1 0 16,-8 8 0-16,-9 3 0 0,-11 12 1 15,-7 10-2-15,-12 18 2 16,-6 9-2-16,-12 12 1 15,-5 15 1-15,-7 12-1 16,-3 16 1-16,-1 13-1 16,4 12 0-16,2 1 1 15,9 2-1-15,10 2 0 16,13-4-1-16,8-12 2 15,10-11-2-15,11-16 1 16,7-9-3-16,9-19 1 16,8-10-5-16,-7-25-11 15,20-3-20-15,-5-22-2 16,11-11-1-16,-1-24 2 0</inkml:trace>
  <inkml:trace contextRef="#ctx0" brushRef="#br0" timeOffset="168554.6407">20558 10309 62 0,'-18'-12'40'15,"-8"27"-1"-15,-16 2 0 16,-5 11-34-16,-5 5-1 16,4 8-2-16,7 3 0 15,3-6-2-15,11 4 0 16,14-6 0-16,17-6-1 15,14-5 1-15,13-10-1 16,9-6 0-16,5-2 0 16,3-4 1-16,-1-5 0 0,-5 1 0 15,-9 4 1-15,-6 3 0 16,-17 6 1-16,-4 8-1 15,-14 3 1-15,-8 9 0 16,-8 3 0-16,-3-1-1 16,-9 5 0-16,-4-1-2 15,1-3-1-15,2-8-1 16,10 0-4-16,-4-20-27 15,31-7-5-15,-19-7-2 16,34-16 2-16</inkml:trace>
  <inkml:trace contextRef="#ctx0" brushRef="#br0" timeOffset="168754.6522">20845 10299 72 0,'26'-2'42'0,"-26"2"0"15,15 21-2-15,-25 8-35 16,-1 15-4-16,1 10 2 15,1 14-3-15,-2 8-1 16,3 2-4-16,8 13-14 16,-8-14-22-16,9 9 0 15,-3-11-1-15,2 2 0 16</inkml:trace>
  <inkml:trace contextRef="#ctx0" brushRef="#br0" timeOffset="169771.7103">20249 10056 43 0,'-9'-16'36'16,"-3"-5"0"-16,10-1 1 16,-14-13-27-16,19 4-5 15,-1-12 2-15,9-6-2 16,0-14-2-16,11-6 0 15,8-15-1-15,7-12 0 16,11-18-1-16,8-12-1 16,15-6 0-16,13-10-3 15,7-6 3-15,15-4-2 16,5 3 2-16,3 10-2 15,3 16 2-15,-7 15-2 16,-14 15 1-16,-8 20-1 16,-16 15 0-16,-17 17 0 0,-19 14 1 15,-9 13 1-15,-27 14-2 16,10-7 2-16,-10 7 2 15,-24 13 0-15,3 0 0 16,-8 4 1-16,-3 1-1 16,-8 0-2-16,-5 5 1 15,-2-4-1-15,-3-1 0 16,1 0 0-16,5-8 0 15,6-2 0-15,3-6 0 16,12-8 1-16,7-4-1 16,16-6 1-16,16-6-2 15,12-4-1-15,10-5 0 16,12 1 0-16,5 0-1 15,3 3 1-15,6 2-1 16,-3 1-1-16,1 5 3 16,-10 6 1-16,-4 7-1 0,-11 2 1 15,-6 6 1-15,-13 9-1 16,-9 4 2-16,-14 8 2 15,-15 5 0-15,-7 4-2 16,-10 7-1-16,-5-2-2 16,2 14-9-16,-13-13-26 15,17 3-2-15,3-15-4 16,10-2 0-16</inkml:trace>
  <inkml:trace contextRef="#ctx0" brushRef="#br0" timeOffset="170476.7507">23263 6682 26 0,'6'-45'38'15,"-27"4"0"-15,-13 21 0 16,-39 11-31-16,-13 27-2 16,-26 20 0-16,-18 20-2 15,-32 20-1-15,-15 26 0 16,-14 23-1-16,-11 21 0 15,-1 14 0-15,14 9 2 16,14 1 1-16,31 2-3 16,41-7 3-16,37-16-2 15,41-20 1-15,39-24-1 16,39-25 1-16,34-24-3 15,41-22 0-15,31-27 0 16,28-30 1-16,23-20-1 0,11-24 1 16,13-19 0-16,9-19-2 15,5-19 0-15,-12-15 0 16,-15-14 0-16,-23-5 1 15,-27-6-1-15,-27 5-1 16,-32 3 1-16,-36 9 0 16,-46 13 2-16,-38 22-1 15,-44 24 1-15,-38 25-4 16,-41 27 3-16,-23 23 0 15,-28 18-1-15,-10 19 1 16,1 11-2-16,13 7 0 16,20 1-1-16,29 8-3 15,27-10-9-15,44 9-25 16,21-6-2-16,28 2 2 0</inkml:trace>
  <inkml:trace contextRef="#ctx0" brushRef="#br0" timeOffset="170877.7736">22119 7616 29 0,'-42'-9'38'0,"16"5"3"15,1-3-4-15,25 7-32 16,-5 13-2-16,18 12-1 0,5 11-1 16,3 11 3-16,-1 9 0 15,2 8-1-15,0 0 1 16,-1 0-1-16,-3-5 0 15,-8-3 0-15,0-14 0 16,-3-11-3-16,-7-17 0 16,0-14 1-16,-5-27 0 15,-2-11-2-15,-3-19 0 16,5-19-1-16,-2-13 1 15,5-11-1-15,7-4 0 16,0 5 0-16,7 4 0 16,6 14 0-16,5 16-3 15,-1 17 1-15,6 29-7 16,-15 16-27-16,9 23-2 0,-7 10 1 15</inkml:trace>
  <inkml:trace contextRef="#ctx0" brushRef="#br0" timeOffset="171233.794">22387 7926 51 0,'4'16'39'16,"-4"-16"-2"-16,23-22-2 15,-5-6-33-15,12-6-1 16,3-16 0-16,13-7-2 15,3-16 0-15,10-14 0 16,4-6 2-16,2 5 1 16,-5 6 0-16,-11 6 1 15,-6 16-1-15,-19 18-2 0,-17 23 1 16,-24 25 0-16,-19 18-3 15,-16 23 2-15,-7 10-2 16,-9 15 1-16,-3 6-2 16,0 2 3-16,10-4-1 15,13-6 0-15,11-1-1 16,16-21-1-16,16-13 0 15,11-17-3-15,25-8-3 16,0-26-15-16,22-5-13 16,5-24-1-16,15-12 2 15</inkml:trace>
  <inkml:trace contextRef="#ctx0" brushRef="#br0" timeOffset="171529.8109">23064 7260 26 0,'36'-41'38'0,"-24"5"0"0,-6 21 0 16,-24 1-26-16,0 21-4 15,-14 6-4-15,2 10-1 16,-8 9-2-16,8 3 1 15,0 5-1-15,10 3-1 16,9-2 0-16,10-4-1 16,9-2 1-16,12-7 0 15,7-5 0-15,6-6 0 16,1-3-2-16,0-6 2 15,-3-3 0-15,-2 2 2 16,-12 2-2-16,-4-1 0 16,-8 6 1-16,-9 2-1 15,-9 3 0-15,-9 4 0 0,-6 2-3 16,-8-1-1-16,-2 4-4 15,-15-13-26-15,14 3-5 16,-5-17-1-16,13-5 1 16</inkml:trace>
  <inkml:trace contextRef="#ctx0" brushRef="#br0" timeOffset="171880.8309">23294 7077 44 0,'7'-19'42'15,"-7"19"-3"-15,5-20-1 16,-5 20-35-16,0 0-1 0,5 14 1 16,-5-14 0-16,14 13-3 15,-2-8 0-15,4-2 1 16,5-6-1-16,4-3 0 15,2-3-2-15,1-1 2 16,-4 0-1-16,1 6 2 16,-12 4 0-16,-13 0-1 15,9 25 0-15,-23 1 1 16,-10 3 2-16,-3 11-2 15,-1 0 1-15,-2 2-2 16,12-6-1-16,8-5 0 16,23-8-3-16,18-22-11 15,41-5-24-15,22-24-2 16,31-9 3-16,23-19-3 0</inkml:trace>
  <inkml:trace contextRef="#ctx0" brushRef="#br0" timeOffset="172685.877">23719 7202 41 0,'10'-35'36'0,"2"-8"-1"15,16 15-15-15,-1-8-15 16,18 11 1-16,7-1-2 15,19 14 0-15,7 6-3 16,21 18 3-16,11 9 0 16,7 16-2-16,11 12 1 15,6 16-2-15,-5 6 1 16,0 7 0-16,-12 7 0 15,-17-2-2-15,-21 0 0 16,-15 1 3-16,-23-4-1 16,-25-4 1-16,-16-4-1 15,-17-3 1-15,-16-4 0 0,-11-1 0 16,-4-7 0-16,-3-7-3 15,0-7 0-15,3-7 1 16,6-5-1-16,5-10 0 16,9-8-1-16,3-13-1 15,9-6-1-15,4-15-2 16,9 0-6-16,-3-18-27 15,15-3 1-15,-6-13-1 16,6 6 0-16</inkml:trace>
  <inkml:trace contextRef="#ctx0" brushRef="#br0" timeOffset="172973.8933">24817 7803 39 0,'-16'-11'36'0,"16"11"2"0,-16 2-1 16,18 15-27-16,-4 5-2 15,7 10 0-15,1 8-2 16,7 11 0-16,-2 6-2 15,3 9 0-15,2 4-1 16,2-3-2-16,-1-6-1 16,-1-2 1-16,-2-10-1 15,1-13 0-15,1-16 1 16,3-18 0-16,7-20 0 15,7-19 0-15,13-19-1 16,15-15-4-16,18-16 0 16,11-24-16-16,22 1-21 15,2-9-1-15,14 8-2 16,-5 9-1-16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34:15.91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2189 9486 21 0,'18'-16'32'0,"0"7"0"16,14 3 1-16,4-11-23 0,26 13-3 15,2-6-2-15,34 4-1 16,8-3-1-16,16 1-1 16,8 0 0-16,6-2-4 15,7 9-4-15,-4-4-26 16,6 0-1-16,-17-4-2 15,-4-5 1-15</inkml:trace>
  <inkml:trace contextRef="#ctx0" brushRef="#br0" timeOffset="17869.0221">12952 9240 1 0,'0'0'12'16,"0"0"-3"-16,-7-13-4 16,7 13-1-16,0 0-2 15,7-13-1-15,-7 13 0 16,16-8-1-16,-16 8 1 15,22-5-1-15,-11 4 0 16,1 1 0-16,-12 0 0 16,24 5 0-16,-24-5 0 15,17 5-1-15,-17-5 1 16,14 5 0-16,-14-5 0 15,0 0 0-15,0 0 0 0,0 0 1 16,12 0 0-16,-12 0-1 16,0 0 1-16,0 0-1 15,0 0 1-15,0 0-1 16,0 0 0-16,0 0 0 15,0 0-1-15,0 0 0 16,0 0 1-16,0 0-1 16,0 0 1-16,0 0 0 15,0 0 0-15,0 0 0 16,0 0 0-16,0 0-4 15,0 0-11-15,11 5-2 16</inkml:trace>
  <inkml:trace contextRef="#ctx0" brushRef="#br0" timeOffset="22181.2687">19018 11040 24 0,'0'0'17'0,"16"-10"-1"0,-16 10-3 16,0 0-2-16,0 0-2 15,13-8-2-15,-13 8-3 16,0 0 0-16,0 0-2 15,0 0 0-15,0 0-1 16,0 0 0-16,0 0 0 16,11 6 0-16,-11-6-1 15,0 0 0-15,0 0 1 16,0 0-2-16,12 16 0 15,-12-16-4-15,9 11-5 16,-9-11-18-16,19 13 3 16,-5-7-2-16</inkml:trace>
  <inkml:trace contextRef="#ctx0" brushRef="#br0" timeOffset="43007.4599">12246 11712 13 0,'0'0'28'0,"0"-17"1"15,0 17 0-15,15-15-14 0,-15 15-5 16,26-5-3-16,-7 4-1 15,13 7-2-15,3-3 0 16,13 9-1-16,4-6-1 16,14 4 1-16,9-1-1 15,15 0 0-15,5-4-1 16,12 3 1-16,4-5-1 15,8-2 0-15,0 1 0 16,4-2 0-16,-2-1 0 16,0 0 0-16,0-2 0 15,-2-2-1-15,-2 0 0 16,-4-3 1-16,-5 1-1 15,-4-1 0-15,-8-1 2 16,-7 0-2-16,-8 0 0 0,-16 0 1 16,-6 3-1-16,-11-1 0 15,-13 1 1-15,-8 2-1 16,-12 4 1-16,-15 0-1 15,0 0 0-15,-15 13 0 16,-12 1-1-16,-16 0-8 16,-3 13-23-16,-20-4-2 15,-4 1-2-15,-9-4-1 16</inkml:trace>
  <inkml:trace contextRef="#ctx0" brushRef="#br0" timeOffset="44661.5545">15592 12568 31 0,'7'-11'27'16,"3"-2"3"-16,5 1-2 15,10 5-17-15,-5-6-2 16,14 9-3-16,3-4-1 16,13 7 0-16,4-3-2 15,16 8-1-15,7-1 0 16,11 3 0-16,11 2-1 15,9 3-1-15,8 0 1 16,10 4-1-16,5-3 0 16,4-1 0-16,8-1 0 15,4-2 0-15,1-5-1 0,3-5 1 16,-2 1 0-1,-1-7-1-15,-5-1 1 0,-8 2-1 16,-12-1 1-16,-12-1-1 16,-14 4 0-16,-19 0-5 15,-10 10-22-15,-29-3-5 16,-15 2 0-16,-24-4-2 15</inkml:trace>
  <inkml:trace contextRef="#ctx0" brushRef="#br0" timeOffset="49930.8559">15740 14160 21 0,'-23'-13'14'15,"9"5"1"-15,-7-5 0 16,21 13 0-16,-25-19 0 16,25 19-3-16,-19-13-1 15,19 13-2-15,0 0-2 16,-11-5-1-16,11 5 0 15,0 0 0-15,0 0-2 16,0 0 0-16,18 12 0 16,4-2-1-16,7-2 1 15,15 3-2-15,8-3 0 0,21 0 0 16,15-5 0-16,17-1 0 15,15-1-1-15,18-2 0 16,10-4 0-16,9 1 0 16,11 0-1-16,-3 1 0 15,-4 2 1-15,-4-1-2 16,-10 0 2-16,-14 0-1 15,-13-1 0-15,-17 1 0 16,-17 0 0-16,-14 1 0 16,-15 0 0-16,-13 1 0 15,-11-2 0-15,-12 2 0 16,-8 3 0-16,-13-3-1 15,0 13-2-15,-17-11-7 16,-2 16-25-16,-20-9-1 16,-2 4-2-16,-12-5 0 0</inkml:trace>
  <inkml:trace contextRef="#ctx0" brushRef="#br0" timeOffset="120770.9077">18173 14603 35 0,'-25'-6'32'16,"-6"-2"0"-16,-7 0-1 15,1 1-28-15,-21 0-1 16,-4 6 0-16,-12-3 0 16,-4 0-2-16,-8 0 0 15,-12-3 1-15,-6-1-1 16,-12-4 0-16,-1-2 1 15,-8-1 0-15,-3 0-1 16,-3-7 2-16,-3 1-1 16,3 0 2-16,-3-6-1 15,4 6 1-15,0-5-2 0,1 2 1 16,2-4 1-16,1 0-1 15,-5-3 0-15,6-1-1 16,-3 0 1-16,1-6-1 16,-3 2 0-16,1 0 1 15,-6-1-2-15,-4-1 0 16,1 1 1-16,-6 3-1 15,-4-2 0-15,-1 4 0 16,-6-3 0-16,2 2 1 16,-4 0 1-16,-1 4-2 15,-10 0 2-15,0 3-2 16,-10 5 0-16,-6 3 1 15,-8 1-1-15,-10 9-1 16,-9 7 1-16,-11 2 0 16,-10 9 0-16,-9 6 0 0,-3 2 1 15,-3 7-2-15,-2 4 1 16,6 4 0-16,5 5 0 15,9 6 0-15,14 2-1 16,13 8 1-16,12 7 0 16,23 3 1-16,13 8-1 15,17 2 0-15,19 2 1 16,24 1-2-16,20 0 1 15,26-3 0-15,20 2-1 16,26 2 1-16,23-3-1 16,24 4 1-16,24-5-1 15,22-1 1-15,32-1 0 16,18-4 0-16,29-2 0 15,23-2 0-15,27-5 0 0,26 0 1 16,25-1 0-16,18 2-1 16,12-2 1-16,12 6 0 15,9-5-1-15,10 6 1 16,5 0 0-16,8 1-1 15,1 0 1-15,10 4-1 16,5-4 1-16,10 6-1 16,9-3 1-16,8 4-1 15,6 7 1-15,5-5-1 16,7 0 0-16,0 0 0 15,2-6 0-15,-7-8 0 16,-2-6-2-16,-5-10 3 16,-6-11-2-16,-2-10 1 0,-3-13 0 15,-4-13 0-15,-7-13 1 16,2-11 0-16,-22-15 1 15,-8-15-1-15,-27-12 1 16,-32-10 0-16,-32-8-1 16,-40-2 1-16,-36-6-1 15,-45-3 0-15,-39-10 0 16,-46 2 0-16,-41-2-1 15,-48-7 1-15,-40-4 0 16,-52-5-1-16,-49-7 1 16,-48-2-1-16,-47 3 1 15,-52 4-1-15,-43 3 0 16,-47 12 1-16,-29 13-1 15,-27 18-1-15,-26 25-1 0,-35 22-12 16,-1 33-24-16,-13 11-1 16,15 24-3-16,16 10 1 15</inkml:trace>
  <inkml:trace contextRef="#ctx0" brushRef="#br0" timeOffset="138056.8963">6904 4262 4 0,'-13'17'27'0,"2"2"0"16,-5 14-24-16,7 14-1 16,0 10 2-16,7 13 0 0,-6 7 1 15,12 17-1-15,-2 6 1 16,7 16-1-16,2 9 0 15,3 18-1-15,4 20 0 16,2 16-1-16,5 13 0 16,-2 15 0-16,3 0 0 15,1 12-1-15,-5 0 2 16,2 4-2-16,-3-6 1 15,1-2 2-15,-4-3 0 16,2 5-1-16,-6 10 0 16,3 2 1-16,-3 3-1 15,-3 12 2-15,-2-1 0 16,0 7-1-16,-7 4-2 15,3-3 0-15,-3-5 2 0,-2 0-2 16,-4 1 1-16,0-6-1 16,-5-1 0-16,4-6 0 15,-6-2 0-15,2 3 1 16,-2-5 0-16,-1-2-1 15,-2-2 0-15,2 1 1 16,-4-5-3-16,2 5 2 16,-3-4 0-16,1 0-1 15,1 1-1-15,-3 1 0 16,1-5 1-16,0 0-1 15,3-8 0-15,0-6 0 16,0-6-1-16,4-8 1 16,-3-7 0-16,6-10 1 15,1-7-1-15,-3-7 0 16,5-6 1-16,0-6-1 0,-2-7 0 15,-3-14-2-15,2-10-3 16,-12-34-21-16,7-7-11 16,-9-47-2-16,0-34 0 15</inkml:trace>
  <inkml:trace contextRef="#ctx0" brushRef="#br0" timeOffset="143680.2181">4057 10769 59 0,'-15'-29'43'0,"7"7"-3"15,-5 0 2-15,13 22-37 16,0 0 0-16,22 22-1 16,0 13-1-16,7 16 0 15,5 16 0-15,3 20 0 16,0 10-1-16,1 13-1 15,-2 6 0-15,-8-5-1 16,0 1-1-16,-8-16-5 16,3 4-26-16,-17-29-8 0,2-7-2 15,-18-31-1-15</inkml:trace>
  <inkml:trace contextRef="#ctx0" brushRef="#br0" timeOffset="143927.2322">3766 10974 68 0,'0'0'42'0,"-18"-1"-2"15,18 1 1-15,5-25-38 16,18-2-1-16,20-19 1 0,10-17-1 15,6-14 0-15,8-13-2 16,4-11 0-16,-3 0-2 16,-4 8-8-16,-14 4-30 15,-2 21-1-15,-21 15 0 16,-4 28-1-16</inkml:trace>
  <inkml:trace contextRef="#ctx0" brushRef="#br0" timeOffset="144287.2528">4389 10512 69 0,'28'31'44'0,"12"11"-3"16,-11-2 1-16,14 21-38 0,2-2-1 15,3 9 0-15,4 0 0 16,-4 1-1-16,-1 4-1 15,-3 1 0-15,-7-6 0 16,-8-9-1-16,-8-4 1 16,-7-14-1-16,-9-14 1 15,-5-27 0-15,-22 2-1 16,-3-36 0-16,-7-18 0 15,-3-23-1-15,-6-16 1 16,2-8 0-16,2-12-1 16,2-7 0-16,9 3 0 15,11 1 0-15,6 8-2 16,9 6 0-16,13 17-6 15,-3-8-32-15,21 19 0 16,-7 4-1-16,15 14-1 0</inkml:trace>
  <inkml:trace contextRef="#ctx0" brushRef="#br0" timeOffset="144671.2748">5151 9739 76 0,'-9'54'42'15,"-15"9"-1"-15,-1 27 0 16,-2 2-38-16,8 14-1 15,3 4 0-15,7 2-1 16,11-6-1-16,7-11 0 16,5-16 0-16,8-16-1 15,3-17 0-15,0-24 0 16,-2-27 0-16,1-32 0 0,-5-23 1 15,-5-31-1-15,-9-27 1 16,-8-21 0-16,-2-8 0 16,-4 4 1-16,0 5 0 15,-1 23 0-15,-3 19-1 16,5 32 2-16,4 33-1 15,4 31 1-15,7 31-1 16,3 25 0-16,3 19 0 16,6 19-1-16,3 15 0 15,5 7-1-15,-1 3-1 16,0-11-2-16,1-6-4 15,-12-33-24-15,10-14-9 16,-15-35 1-16,1-24-3 16</inkml:trace>
  <inkml:trace contextRef="#ctx0" brushRef="#br0" timeOffset="145089.2987">5424 9509 70 0,'17'-26'41'0,"7"30"1"15,-8 11 1-15,9 34-38 16,-4 14 0-16,7 19 0 15,-5 14-2-15,2 13 0 16,-3 1-1-16,2 1-2 16,-7-6 0-16,-3-16 0 15,-4-17 0-15,-7-22 0 16,1-22 0-16,-4-28 0 0,-5-27 1 15,-6-33-1-15,1-31 0 16,-2-25 0-16,2-12-2 16,4-13 1-16,2-1 0 15,3 15 0-15,6 8-1 16,2 24 1-16,8 30 0 15,4 25 0-15,2 24 2 16,8 25 0-16,2 15-1 16,0 21 1-16,0 12 1 15,-2 23 0-15,-2 11-1 16,-9 13-1-16,-1 2-1 15,-12-7-1-15,-5-5 0 16,-1-28-10-16,7-9-31 16,-11-44 1-16,10-29-2 0,-5-49 2 15</inkml:trace>
  <inkml:trace contextRef="#ctx0" brushRef="#br0" timeOffset="145441.3188">6374 8425 70 0,'5'-18'43'0,"-14"40"0"15,-22 15-4-15,-8 28-36 16,-2 12-1-16,1 13 0 16,0 1-1-16,7-2-1 15,12-4-1-15,14-16 0 16,12-14 0-16,10-19-2 15,16-12 1-15,4-19-1 16,7-10 1-16,1-10 0 0,2-7 1 16,-6 3 2-16,-3-3 0 15,-7 7 2-15,-3 10 0 16,-7 12 0-16,-8 14 0 15,-5 13 1-15,-9 13-1 16,-3 8-1-16,-7 6-1 16,-4 7 0-16,-5 4-1 15,-5-4-1-15,4-2-3 16,-6-27-13-16,17 2-25 15,-5-25 1-15,17-16-2 16,-11-25-1-16</inkml:trace>
  <inkml:trace contextRef="#ctx0" brushRef="#br0" timeOffset="145633.3294">6890 8254 81 0,'14'14'43'0,"-7"34"-2"16,-14 0-15-16,-3 23-24 15,6 6-1-15,5 7-1 16,1 6-4-16,-8-14-11 16,14 6-26-16,-7-20 2 15,7 0-2-15,-10-22 0 16</inkml:trace>
  <inkml:trace contextRef="#ctx0" brushRef="#br0" timeOffset="145826.3408">6862 7971 61 0,'-11'-25'41'16,"1"18"-4"-16,-8 6-2 15,-1-2-53-15,7 16-19 16,12-13-3-16,-9 18 1 15,9-18 0-15</inkml:trace>
  <inkml:trace contextRef="#ctx0" brushRef="#br0" timeOffset="146009.3509">7151 7880 55 0,'27'33'45'0,"-1"16"0"16,-11 0 1-16,2 23-42 15,-3 1 0-15,7 7-3 16,-4-3 0-16,-2 8-2 15,1 1-2-15,-6-15-4 16,12 2-35-16,-22-21 2 16,-4-7-3-16,-10-24 2 15</inkml:trace>
  <inkml:trace contextRef="#ctx0" brushRef="#br0" timeOffset="146194.3619">7024 8006 64 0,'1'-23'44'15,"9"3"-3"-15,2-8 0 16,12-9-40-16,3 8-4 16,13-6-2-16,13 2-7 15,-1-11-31-15,8-5 0 16,-2-16-1-16</inkml:trace>
  <inkml:trace contextRef="#ctx0" brushRef="#br0" timeOffset="146377.3723">7794 7460 53 0,'-10'69'43'0,"-5"-5"-1"0,15 10 2 16,15 0-40-16,-3 5-2 15,15-3-1-15,3-5-1 16,3 5-5-16,-12-15-35 15,7 2 2-15,-9-26-5 16,-2-11 1-16</inkml:trace>
  <inkml:trace contextRef="#ctx0" brushRef="#br0" timeOffset="146564.3829">7791 7108 57 0,'-27'-23'45'0,"1"10"-5"0,-5 1-2 15,4 16-43-15,22 19-30 16,-5 0-5-16,9 13-4 16,-5 2 2-16</inkml:trace>
  <inkml:trace contextRef="#ctx0" brushRef="#br0" timeOffset="146836.3983">8453 7273 53 0,'-24'59'44'0,"-27"1"-1"16,5 10-1-16,-21 4-41 0,13 8 1 16,7-3 0-1,15-9 0-15,13-8 0 0,11-13-1 16,14-12 2-16,16-15-2 15,16-25 0-15,12-24-3 16,10-15-1-16,2-22 1 16,0-20-1-16,-7-15-2 15,-6-14-1-15,-23-20-8 16,5 13-19-16,-26 1-7 15,-6 13-1-15,-12 8 1 16</inkml:trace>
  <inkml:trace contextRef="#ctx0" brushRef="#br0" timeOffset="147162.4173">8682 6864 43 0,'46'59'39'0,"-7"-3"3"16,7 7-3-16,-10 1-31 16,3 3-4-16,-9-8 0 15,3-4-1-15,-13-8-3 16,-4-7 1-16,-11-10 1 15,-4-10-1-15,-1-20 0 16,0 0 0-16,-11-37-1 16,7-18 0-16,8-17 2 15,2-27-3-15,9-22-1 16,6-14 1-16,12-2 0 15,6 6 1-15,5 12-1 16,2 21 1-16,1 23-1 16,-4 37 1-16,-3 34 1 15,-6 36 0-15,-11 33-2 0,-9 26-3 16,4 41-25-16,-27 17-13 15,-8 30-1-15,-24 24 2 16</inkml:trace>
  <inkml:trace contextRef="#ctx0" brushRef="#br0" timeOffset="147731.4498">5114 12308 83 0,'31'17'43'16,"14"21"-2"-16,-2 12 1 15,11 30-40-15,-5 12-1 16,11 16 1-16,-1 2-1 15,-5 4 0-15,-8 2-1 16,-8-2 1-16,-13-11-1 16,-9-15 0-16,-7-17 0 15,-11-26 0-15,-10-26 0 16,-14-40 0-16,-9-32 0 0,-14-47-1 15,-11-36 1-15,-12-41-1 16,0-14 1-16,2-14-1 16,8 8 1-16,9 12-2 15,17 23 3-15,17 32-2 16,19 37 2-16,18 41-1 15,8 29 0-15,6 37 2 16,5 26-2-16,5 23 1 16,-5 16 0-16,-4 26 0 15,-6 12-1-15,-9 7 0 16,-1 2 0-16,-12-7-3 15,-9-2-2-15,-7-29-15 16,10-6-21-16,-8-35 0 16,7-27-2-16,2-34 1 15</inkml:trace>
  <inkml:trace contextRef="#ctx0" brushRef="#br0" timeOffset="148122.4722">5975 11419 77 0,'-1'30'43'0,"-29"28"-2"15,-1 39 0-15,-19 13-39 16,12 15 1-16,15 3-1 16,8-5 0-16,10-3-2 15,10-17 1-15,12-21-2 16,8-19 0-16,9-28-1 15,2-30 0-15,4-29 1 16,-3-34-1-16,-1-27 0 0,-15-21 0 16,-5-22 3-16,-13-12-1 15,-13-2 2-15,-6 11-1 16,-6 15 2-16,-6 23-1 15,1 24 1-15,5 31 0 16,7 30-1-16,10 38 1 16,7 17-2-16,11 20 0 15,11 12-1-15,13 13 1 16,6 8-1-16,6 0 0 15,8-6-3-15,-4-12 0 16,2-4-6-16,-18-29-30 16,10-10-2-16,-22-31-1 15,-3-16-1-15</inkml:trace>
  <inkml:trace contextRef="#ctx0" brushRef="#br0" timeOffset="148416.4889">6391 11226 86 0,'25'-9'42'0,"-8"11"2"15,10 34-4-15,-2 13-37 16,4 19-2-16,3 10 1 16,3 11-1-16,0-1 0 15,-6 0-1-15,-5-9 0 16,-4-14 1-16,-8-21 0 15,-5-23-1-15,-7-21 1 16,-7-17-1-16,-5-25 0 0,-3-31 0 16,-6-22 0-16,6-19-2 15,-2-12-2-15,4-11-1 16,8 5-6-16,-3-16-31 15,20 12-1-15,-3 4 0 16,13 17 1-16</inkml:trace>
  <inkml:trace contextRef="#ctx0" brushRef="#br0" timeOffset="148586.4987">7062 10284 76 0,'42'63'44'16,"-19"10"-3"-16,4 19 2 15,-3 4-39-15,-6 13-1 16,7 1-2-16,-1-4-1 0,5 3-1 15,-5-9-2-15,3 0-5 16,-18-22-33-16,8-6 1 16,-17-22-2-16,-5-14 0 15</inkml:trace>
  <inkml:trace contextRef="#ctx0" brushRef="#br0" timeOffset="148766.509">6835 10667 76 0,'0'-76'44'15,"19"5"-2"-15,2-15-1 16,21-5-39-16,21-4-2 16,18-18-2-16,25 8-27 0,7-18-14 15,23 0 0-15,3-11-2 16</inkml:trace>
  <inkml:trace contextRef="#ctx0" brushRef="#br0" timeOffset="176429.0912">11695 12403 27 0,'-35'-13'29'16,"2"9"-7"-16,-5-11-1 16,16 14-2-16,-6-11-7 15,15 15-3-15,-2-3-2 16,24 10-2-16,-9-10 0 15,36 28-2-15,1-7 0 16,17 4 0-16,20 0 0 16,22 2 0-16,17-3-2 0,24-1 1 15,15-2 0-15,21-5-1 16,13-4 1-16,12-2-1 15,5-6 0-15,5-3 0 16,-3-7 1-16,-5-2-1 16,-8-2 1-16,-12-1 0 15,-17-1 0-15,-20 3 0 16,-27 2 0-16,-22 2-1 15,-26 5 0-15,-24 4 0 16,-25 2 0-16,-19-6-1 16,-22 20-2-16,-12-11-2 15,2 10-25-15,-20-9-8 16,6-4 0-16,-4-8-3 15</inkml:trace>
  <inkml:trace contextRef="#ctx0" brushRef="#br0" timeOffset="187068.6998">19464 4837 23 0,'-65'-19'31'0,"-8"-3"-2"0,-8-3-24 16,-4 10-3-16,-13 4-1 15,-2-2 0-15,-12 4 0 16,-9-1-1-16,-8 2 1 15,-11 0 0-15,-12 1 0 16,-6-1 0-16,-11-2 1 16,-10 2 0-16,-9-3 1 15,-6 3-1-15,-2-2 0 16,-8 1-1-16,-6-5 0 15,-1 3 0-15,-6 0-1 16,2-3 1-16,-2-2-1 16,-8 1 1-16,-4-2-3 15,-4 2 2-15,-5 1-2 16,-8-3 3-16,-5 4-2 15,-5-1 2-15,-7 2-1 0,-1 3 1 16,-9 0 1-16,2 2 0 16,-3-2 0-16,-3 7 0 15,7-2-1-15,2 0-1 16,-3 3 1-16,10 3-1 15,4 0 1-15,1 1-1 16,1 2 0-16,8 2 0 16,-3 2 0-16,2 2 0 15,8 3 0-15,-2 2 0 16,3-1 0-16,7 2 1 15,6-2 0-15,11 3 0 16,2-2 2-16,11 2-2 16,8-2 2-16,11 3-1 15,18 2-1-15,13 5 0 0,13 0 0 16,13 4 0-16,25 1-1 15,17 1 0-15,16 2-1 16,25 3 1-16,16 2-1 16,22 1 1-16,22-1 0 15,20 2 0-15,21 0-1 16,21 0 1-16,17-2-1 15,25-3 2-15,24-4-2 16,22-4 1-16,22-1 0 16,23-4 0-16,19-1 0 15,23-7 1-15,24 2-1 16,11-1 0-16,13 1 2 15,11-4-2-15,11-3 2 16,8-1-2-16,11-1 2 0,8-2 0 16,6 0 0-16,12-2-1 15,3-2 0-15,13 4 0 16,-2 2 1-16,7 2-1 15,2 3 0-15,-5-2 0 16,2 2 0-16,-7 4 0 16,-1 2-1-16,-9-4 1 15,-1 1 0-15,-6-3-1 16,0-2 0-16,-9-1 1 15,-7-3-2-15,-7-3 1 16,-11-4 0-16,-9-4-1 16,-18-3 1-16,-16-3 1 15,-28-4-1-15,-21-5 0 0,-28 0 2 16,-27-8-2-16,-28 0 1 16,-28-1-1-16,-32 3 0 15,-25-6 1-15,-25 2-1 16,-21-3 0-16,-23 0 0 15,-24-3 0-15,-20 1 1 16,-31 0-1-16,-20-4 1 16,-24 2 0-16,-29-2-1 15,-26 4 1-15,-26-2-1 16,-22 6 1-16,-21-1 0 15,-17 8-1-15,-7 1 1 16,-6 7-2-16,-2 10-1 16,-8 1-12-16,20 24-24 15,-8-2-3-15,8 3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37:45.647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20693 7052 7 0,'10'-19'32'0,"-10"19"-5"0,0 0-14 15,-4-22-4-15,4 22-3 16,-16-6 1-16,4 10-4 15,-14-4 1-15,-3 6-2 16,-14-1 1-16,-9 7-1 16,-13 0 2-16,-11 3-2 15,-9-2 1-15,-10 5-2 16,-16 0 1-16,-10 0-1 15,-13-3 2-15,-1 2-2 16,-14-5 0-16,-4 1 0 16,-11 0 0-16,-5 0 0 15,-1-7 1-15,-7 1-1 0,1-4 0 16,-3-3 0-16,-4-1-1 15,-5-4 0-15,4-1 1 16,-2-5 0-16,-6 1 0 16,8-4 1-16,0-1 0 15,2-1 0-15,5-5 1 16,3 3-1-16,1-4 1 15,9-1-2-15,3-2-1 16,1 5 0-16,-1 1-2 16,0-2 3-16,6 3-4 15,-8 4 2-15,-4 1-2 16,-3 7 3-1,-1 2 0-15,-8 2-1 0,-4 3 1 16,-2 4-1-16,-3 1 0 16,-4 5 1-16,6 1-1 0,-7 5 1 15,2-2 2 1,5 2-2-16,3-3 3 0,1 3-3 15,1-3 2-15,4-1-2 16,1-4 3-16,13-4-3 16,-2-3 0-16,4-4 1 15,7-2-1-15,4-4 1 16,10-6-3-16,4 1 2 15,7-2-1-15,3 0 1 16,2-1-1-16,4 3 1 16,10-4-2-16,0 5 3 15,6-1-1-15,8 4 0 0,2 3 1 16,5-1-1-16,5 4 0 15,-1 4 0-15,4 4 0 16,-5 8 0-16,-2 5 3 16,2 5-3-16,1 5 1 15,-2 8-2-15,0 6 2 16,0 7-1-16,3 6 1 15,-1 5-1-15,2 8-3 16,-1 8 3-16,-4 3-1 16,9 8 4-16,0 2-1 15,-1 2 1-15,8 5-1 16,5 0 0-16,4 0 2 15,9 5-2-15,4 0 1 16,2 0-3-16,7 5-1 16,4-5 2-16,6 0-2 0,1-4 2 15,6 6-2-15,1-7 2 16,7 0-1-16,3-2 0 15,3-6 0-15,2 3 1 16,8-5 0-16,0-4 0 16,5-5 0-16,2-4 0 15,6-2 0-15,1-3 0 16,5 5 0-16,-2-2-1 15,4-2 0-15,0 0 0 16,6-3 0-16,-5 0-1 16,4-3 2-16,-1-8-2 15,0-1 1-15,2-3 0 16,0-5 0-16,3 2-2 15,-4-5 2-15,-1 2 0 0,2-3 0 16,-1 2 0-16,1-4-1 16,-4-3 1-16,3 0-1 15,2-5 2-15,3-2-2 16,-4-2 1-16,2-4 0 15,0-2 0-15,-2 0-1 16,4-4 2-16,-4-4-1 16,-1 1 0-16,0-1 0 15,-1-1 0-15,4-3 0 16,-5 0 0-16,2-2 0 15,1-1 0-15,0-2 0 16,4-2 0-16,1-1 0 16,2-1 0-16,4-5 0 15,2 2 0-15,5-2 0 0,3-3 0 16,1 0 0-16,3-1 0 15,5-4 0-15,5 2 0 16,2-3 0-16,3 1 0 16,3-4 0-16,3 2 0 15,0-3 0-15,-1 5 0 16,3-2 0-16,-3 2 0 15,-1 1 0-15,-3 4 0 16,0 1 0-16,2 1 0 16,-2 5 0-16,-2 0 0 15,-1 3 0-15,-3 1 0 16,-3 4 0-16,-1 0 0 15,-5 2 0-15,0 0 0 16,0 0 0-16,-2 3 0 0,-1 0 0 16,6-1-1-16,-2-2 1 15,8 1 0-15,3 0 0 16,5-4 0-16,4 0 0 15,7 0 1-15,4-2-1 16,5-2 0-16,6 1 0 16,2-2 0-16,2 1 1 15,5 1-1-15,2-2 0 16,3 4 0-16,-1-4 0 15,4 1 0-15,1-5 0 16,5 1 1-16,4 0-1 16,3-4 0-16,2-4 1 15,4 0-1-15,7-4 1 16,6-1-1-16,7 0 1 0,0-3 0 15,4 0 0-15,3 0-1 16,7 1 1-16,3-1-1 16,0 3 0-16,-2 4 1 15,-2-1 0-15,2 4-1 16,3 1 0-16,-11 7 1 15,1 4-1-15,-4 2 0 16,-7 2 0-16,0 5 0 16,-6 6-1-16,-6-1 1 15,-3 6 0-15,-7-1 1 16,-1 2-1-16,-4 4 0 15,2 2 0-15,-3 1 0 16,-3-3 1-16,3 1 0 16,-1 1 0-16,2-2-1 0,6 2 1 15,-6-7-1-15,2-3 1 16,2 0-1-16,1-3 0 15,3-4 0-15,1-1 0 16,5-2 0-16,0-6-1 16,2 1 1-16,3-2-1 15,2-5 1-15,4-1-1 16,4-3 1-16,0-3 0 15,-3-2-1-15,4-2 1 16,-2-6 0-16,2 1 0 16,-2-6 0-16,2-5-2 15,-4-4 2-15,-6-3-1 16,2-7 0-16,0-2 0 15,-6-5 0-15,3-6 1 0,-6-6-1 16,-3-1 2-16,-6-5 0 16,0-4-1-16,-6-1 0 15,-6-2 0-15,-3-2 1 16,-9 0-1-16,-3-1 1 15,-11-3-1-15,0-5 0 16,-8-1 0-16,-7-5 1 16,-5 2-1-16,-2-7 0 15,-7 2 0-15,-6 1-1 16,0 0 0-16,-7 1 0 15,-3-5 1-15,-11 2-1 16,-3 1 0-16,-4-1 0 16,-11 5 1-16,-9-4-1 15,-5 8 1-15,-10 6-1 16,-12 9 1-16,-9 3-1 0,-15 3 1 15,-10 7-1-15,-16 1 0 16,-14 6 1-16,-19 6 0 16,-14 3-1-16,-16 3 2 15,-14 8-2-15,-12 5 1 16,-10 7 0-16,-11 7 0 15,-7 4 1-15,2 9-1 16,-8 3 1-16,0 8-1 16,-6 0 1-16,5 6-1 15,-4 4 1-15,-2 1 0 16,0 6-1-16,-7 2 1 15,1 1 0-15,-3 3-1 16,4 0 1-16,-2-4 0 0,6 1 0 16,7-2-1-16,8-6 0 15,7-3 1-15,15 1-1 16,14-10 0-16,13-6 0 15,18-5 0-15,19-3 1 16,21-6-1-16,19-2 1 16,20-3-1-16,22-13 0 15,23 2 1-15,25-2-1 16,24-7 0-16,25-1 0 15,25-4 0-15,20-1 0 16,18 1 0-16,13-3 0 16,15 5 0-16,5 6 0 15,6 6 0-15,-1 2-1 16,-4 3 1-16,-2 9-1 15,-2 3 1-15,-9 2-1 0,3-1 0 16,-9-1 1-16,-5-1-1 16,-5-2 1-16,-2-2-1 15,-7-11 1-15,-10 2 0 16,-1-9 0-16,-15-5 0 15,-6-5-3-15,-13-7 2 16,-6-8-2-16,-13-5 0 16,-9-6 1-16,-11-11-1 15,-13 0 0-15,-10-4 0 16,-13-2 3-16,-16 5 1 15,-12 3 1-15,-14 2 1 16,-12 8-1-16,-14 10-2 16,-8 10 1-16,-12 5-1 0,-11 12 1 15,-6 13-5-15,-11 8-1 16,2 30-13-16,-22 0-12 15,11 22-11-15,-9 19-1 16</inkml:trace>
  <inkml:trace contextRef="#ctx0" brushRef="#br0" timeOffset="2692.1539">22975 9921 66 0,'21'-54'40'0,"3"12"-1"15,-14 5 0-15,-2 18-35 16,-8 19-2-16,21 1 1 15,-12 22-1-15,2 13 0 16,1 17-2-16,-4 7 2 16,-2 9-2-16,-1 5 0 15,-3 1 1-15,-8-4-2 16,-4-5 1-16,0-15-1 15,-3-14 2-15,0-13-2 16,-1-16 2-16,2-16 0 16,6-15 0-16,2-23 0 0,7-23-1 15,8-17 1-15,8-11-1 16,8-10 1-16,6 4-3 15,4-1 0-15,2 9-1 16,-5 18-2-16,8 26-6 16,-21 9-29-16,5 25 1 15,-16 7-3-15,10 15 4 16</inkml:trace>
  <inkml:trace contextRef="#ctx0" brushRef="#br0" timeOffset="3210.1836">23500 9601 59 0,'17'-17'39'15,"-8"1"0"-15,-9 16-1 16,0 0-30-16,4 42-4 16,-21-2-1-16,2 20 0 15,-6 8-2-15,2 12 1 16,-2 2-2-16,2 2 1 15,6-11-1-15,7-9 0 16,6-10 1-16,5-22-1 16,13-18 0-16,7-19 0 15,5-15 0-15,11-24 0 16,7-18-1-16,3-21 1 0,10-9-1 15,1-10 0-15,-1 1 0 16,-5 9 0-16,-6 11 1 16,-11 18 0-16,-12 24 0 15,-7 21 1-15,-20 18 1 16,0 33 1-16,-15 8-1 15,-2 19 1-15,-9 12-2 16,6 9 1-16,-6 3-2 16,4-3 0-16,3-8-2 15,3-11-1-15,14-10-2 16,0-30-2-16,18-8-8 15,2-40-25-15,8-11 2 16,6-31-2-16,9-12 2 16</inkml:trace>
  <inkml:trace contextRef="#ctx0" brushRef="#br0" timeOffset="3629.2075">24462 9036 60 0,'20'-8'39'0,"-9"31"-1"16,-26 20 1-16,-3 27-33 15,-14 4-2-15,0 17 0 16,-4 2-2-16,0 3 0 15,5-4-1-15,10-9 0 16,6-10 0-16,9-7-1 16,6-10 0-16,10-15 0 15,7-13 0-15,11-16 0 16,12-15 0-16,9-12 1 15,6-17-1-15,12-18 0 0,4-13 0 16,7-11-1-16,0-12 1 16,-4-8-1-16,-3 5 0 15,-16 3 1-15,-13 9 1 16,-17 23 0-16,-20 13 0 15,-21 27 1-15,-22 27 0 16,-17 28 0-16,-8 11 0 16,-4 16 1-16,-6 10-2 15,8 4 0-15,6 2 0 16,19-9 0-16,14-11-1 15,16-7-2-15,18-10-1 16,14-25-5-16,25 0-19 16,0-30-13-16,17-11-1 0,-2-25 0 15,11-5 1-15</inkml:trace>
  <inkml:trace contextRef="#ctx0" brushRef="#br0" timeOffset="4038.2309">25372 8983 73 0,'-25'-2'39'0,"25"2"-1"16,-17-9 1-16,17 9-37 15,33-10 0-15,-2 6 0 16,16-7-1-16,11-3 0 15,5 0 0-15,9 0 0 16,0 4 0-16,-1 0-1 0,-8 6 1 16,-5 5 0-16,-15 13 0 15,-19 12 0-15,-18 12-1 16,-17 14 2-16,-23 12-1 15,-18 10 0-15,-17 5-1 16,-4 0 1-16,-3-3 1 16,5-5-1-1,8-8 0-15,16-12 1 16,14-15-1-16,30-11 0 0,21-9 0 15,19-14 0-15,20-13 0 16,17-8-1-16,20-12-2 16,14-10-1-16,18 4-11 15,-6-22-28-15,17-5 1 16,-11-6-4-16,-10 5 2 0</inkml:trace>
  <inkml:trace contextRef="#ctx0" brushRef="#br0" timeOffset="11452.6549">23921 6090 20 0,'-18'-13'21'0,"0"2"-11"15,-8-8-1-15,3 7 0 16,-6-7-3-16,0 5 0 16,-9-4 0-16,4 0-2 15,-10-4 0-15,-1 6 1 16,-4-4-1-16,-2 2-1 15,-6-5 0-15,1 3 0 16,-7-3-1-16,-3 1-1 0,-2-2 0 16,-2 1 0-16,-7-6 0 15,1 5-1-15,-5-2 0 16,-4-1 1-16,-1 1-1 15,-2-1 1-15,-6-2 0 16,-4 3-1-16,-4-1 1 16,-3-5 0-16,-5 2-1 15,0-1 0-15,-7 2 0 16,1-1 0-16,-3 1-1 15,-4 1 1-15,6 2 0 16,-4 2 0-16,1 2 0 16,-2 3 0-16,1 0 0 15,-2-1-1-15,-1 2 2 0,-1 2-1 16,-1 2 0-16,-4 0 0 15,0 0 1-15,1 3-1 16,-3 1 0-16,-3 4 0 16,3-1 0-16,-3 6 0 15,3 0 1-15,-5 2-1 16,2 1 0-16,1 4 0 15,0 3 0-15,3 0 0 16,1 1 1-16,1 3-1 16,1 1 0-16,1 0 0 15,1 5 1-15,7-1-1 16,-1 2 0-16,-1 4 0 15,4-1 0-15,0 6 0 16,1 1 1-16,3 2-1 16,1 2 1-16,3-2-1 0,6 5 1 15,2-1 0-15,4 1 0 16,7 1 0-16,7 0-1 15,1-1 0-15,5 8-1 16,6-3 1-16,-1 2 0 16,12-2 0-16,3 2 0 15,6 1 0-15,7-3 0 16,9 0 0-16,3-3 0 15,9-1 0-15,6 0 0 16,4 2 1-16,3-4 0 16,10 5 0-16,3-3 0 15,4 3 0-15,11-1 0 16,5 5 0-16,8-4 0 15,8 4 0-15,6-3-1 0,5 2 1 16,8-1-1-16,8 1 0 16,6-4 0-16,10-3 1 15,4 1-1-15,10-6 1 16,11 1-1-16,10-6 0 15,5-1 1-15,14-3-1 16,10 1 0-16,10-3 0 16,7-3 1-16,3 5-1 15,7 1 2-15,-1-2-2 16,6 2 1-16,-1 1-2 15,0 2 2-15,-1 1-2 16,2 1 2-16,0-3-2 16,4-2-1-16,-4 3 1 15,3-6 0-15,3 2 0 0,0-5 1 16,-1-2-1-16,-2-4 0 15,5-4 1 1,-2-2-1-16,4-5 1 0,0-1 0 16,2-5-1-16,2-3 1 15,0-3 1-15,1-4-1 16,-1 0 1-16,-2-5 0 15,-3 1-1-15,-2-8 3 16,-9 2-2-16,-3-1 2 16,-5-5-1-16,-8 0-3 15,-3-1 3-15,-10-4-2 16,-6 3 1-16,-5-4-2 15,-8 0 1-15,-11-2-1 0,-6 3 1 16,-14-6 2-16,-9 5-1 16,-14-6 1-16,-9 2-1 15,-14 0 0-15,-13 0 1 16,-9 0 0-16,-13 2-1 15,-11-1 0-15,-10 4 1 16,-5-2 0-16,-9 3-2 16,-6-1 3-16,-11 3-3 15,-8-2 0-15,-3 6-1 16,-7-2 1-16,-4 0-2 15,-1 7-1-15,-7-4-2 16,12 18-19-16,-13-13-15 16,8 2-1-16,0-7 0 15</inkml:trace>
  <inkml:trace contextRef="#ctx0" brushRef="#br0" timeOffset="24840.4207">21832 5270 39 0,'12'-33'38'0,"-6"2"-1"0,7 21 0 16,-13 10-36-16,17 20-1 16,-10 18 1-16,9 8 0 15,-1 10 1-15,7 8-1 16,0 5 0-16,-1 6 0 15,-2-6 0-15,-1-5 0 16,-3-15 0-16,-4-10-1 16,-2-16 1-16,-9-23 0 15,9-21 0-15,-5-23 0 16,1-21 0-16,4-20 0 15,5-19 1-15,3-10-1 16,3-5-1-16,5 5 0 16,2 12-1-16,1 13-2 15,-3 23-2-15,-5 9-12 0,2 39-20 16,-8 17-1-16,3 29-1 15</inkml:trace>
  <inkml:trace contextRef="#ctx0" brushRef="#br0" timeOffset="25378.4515">22535 5119 39 0,'13'-12'37'0,"-13"12"2"16,6 12-3-16,-14 19-30 16,-10 11-4-16,-5 16 1 15,-2 7-1-15,-3 9 0 16,3-1-2-16,4-1 1 15,7-4-1-15,6-13 0 16,8-10 1-16,8-19-1 16,9-16 0-16,7-23-1 15,8-16 2-15,11-25-1 16,4-18 0-16,6-19 0 0,9-11 0 15,0-1 2-15,-4 4-1 16,-7 15 0-16,-10 13-1 16,-12 34 1-16,-16 26 1 15,-17 30-1-15,-16 31-1 16,-12 20 1-16,-3 19 0 15,-4 7-1-15,-1 5-1 16,6-4 0-16,6-9-1 16,7-14-1-16,16-13-2 15,3-32-6-15,23-13-26 16,-3-31-2-16,19-18 2 15,-1-34-1-15</inkml:trace>
  <inkml:trace contextRef="#ctx0" brushRef="#br0" timeOffset="25810.4762">23352 4554 44 0,'12'28'39'16,"-24"12"0"-16,-8 33-1 16,-9 13-35-16,-7 16-1 15,-5 10-1-15,2 3 0 16,5-3-1-16,5-10 1 15,11-11-1-15,11-14 0 16,8-17 0-16,14-16 0 16,10-20 0-16,11-16 0 15,5-17 2-15,17-18-2 16,9-15 1-16,9-19-1 15,11-9 1-15,2-16-1 0,5-9 1 16,-2 3 0-16,-9 5 1 16,-13 9-1-16,-21 14 0 15,-19 21 1-15,-24 20 0 16,-24 33 0-16,-22 26-1 15,-23 21 0-15,-15 21 0 16,-3 15-1-16,3 6 0 16,2-2 0-16,13-2 0 15,22-11 0-15,19-13 0 16,28-18-1-16,30-20 0 15,23-15-1-15,25-14-1 16,19-28-15-16,32-2-22 16,9-19-2-16,21-13 1 15</inkml:trace>
  <inkml:trace contextRef="#ctx0" brushRef="#br0" timeOffset="29157.6677">24794 4542 10 0,'15'-32'36'16,"-10"-1"-2"-16,3 13 4 15,-13-6-24-15,5 26-3 16,0 0-2-16,0 0-3 16,-8 33-1-16,0 10-1 15,-3 12 1-15,-1 20-3 0,-4 14 1 16,-1 14-2-16,-1 11-1 15,0 3-12-15,9 18-26 16,-10 6-3-16,-6 19-1 16,-11 13 0-16</inkml:trace>
  <inkml:trace contextRef="#ctx0" brushRef="#br0" timeOffset="33364.9083">9325 11833 34 0,'-2'-12'24'15,"2"12"-4"-15,-6-14 0 16,-4 0-6-16,10 14-3 16,-5-15-2-16,5 15-3 15,-1-18 0-15,1 18-1 0,1-14-1 16,-1 14 0-16,0-12 0 15,0 12-1-15,0 0 0 16,0 0 1-16,0 0-2 16,-4 18 0-16,2 7-1 15,-1 12 1-15,-3 11-2 16,0 19 2-16,0 21-2 15,-3 25 2-15,1 19-1 16,2 23 1-16,1 27-2 16,1 22 1-16,0 20 0 15,8 22 0-15,2 4-1 16,5 6 0-16,0 4-1 15,10 3 0-15,-2-9 2 16,3-12-2-16,-2-5 0 16,0-16 0-16,-2-7 1 0,-3-11 0 15,-2-11 1-15,-4-7-1 16,-1-12 0-16,-4-8 0 15,-2-10 1-15,-2-13-1 16,2-18 0 0,-5-7 0-16,0-13-1 0,-2-18 1 15,5-8-1-15,-4-15 0 16,3-11-3-16,-4-21-5 15,17 2-28-15,-12-33 0 16,0 0-4-16,-2-13 3 16</inkml:trace>
  <inkml:trace contextRef="#ctx0" brushRef="#br0" timeOffset="46486.6588">7047 6335 2 0,'-12'-18'35'0,"12"18"-1"15,-25-17 3-15,25 17-23 16,-38-1-3-16,22 7-3 15,-15-4-3-15,2 9 0 16,-7 1-1-16,0 12-1 16,-5 3-1-16,-3 8 0 15,-5 8-1-15,-3 8 1 16,-2 12-2-16,-3 4 2 15,-1 11-2-15,-1-1 0 0,-2 6 1 16,7 3-1-16,2 1 2 16,6 4-2-16,5 0 1 15,4 1-1-15,10-1 0 16,6 11 3-16,2-4 0 15,6 2-1-15,5 5 1 16,6 5-1-16,1 1 1 16,4 3 0-16,4 4-2 15,-1 1 0-15,7 2 0 16,3 5 0-16,2 3-1 15,0 2 1-15,1 4-1 16,-1-2 3-16,4 4-1 16,0 8 0-16,0 2-1 0,1 2 1 15,1-2 0-15,-1 2 0 16,2 1 0-16,-1 0-2 15,1 1 1-15,-5-4-1 16,0-6 2-16,-4 5-1 16,-7-2 0-16,-2 2-1 15,-6 2 1-15,-9 2 1 16,-7 0-1-16,-11 3 0 15,-5 3 0-15,-12-1 0 16,-9-1-1-16,-7-4 1 16,-5-12 0-16,-5-10 0 15,4-15-1-15,-4-13 1 16,5-23-1-16,6-22 0 15,12-17 0-15,2-20 0 0,9-12 0 16,8-13 0-16,9-7 0 16,8-8-1-16,10-2 2 15,9 1-2-15,6-2 1 16,5 10 0-16,4-1 0 15,3 9 0-15,0 7-1 16,3 9 1-16,-2 7 0 16,-1 11 0-16,0 8 0 15,2 16 1-15,-4 12-1 16,-2 15-1-16,-3 17 2 15,-3 20-1-15,-10 18 0 16,-7 22-1-16,0 22 2 16,-14 15-2-16,0 20 1 15,-9 16 0-15,0 8 0 0,-3 11 1 16,1 3 0-16,6 6 0 15,2-5 0-15,10 4 0 16,7 1-2-16,9-2 1 16,6-7 0-16,13-20-1 15,10-8 1 1,14-21-1-16,18-25 2 0,11-30-2 15,14-35 1-15,13-43-1 16,16-39 0-16,16-34-2 16,17-39-7-16,-3-64-18 15,14-21-17-15,-3-42 1 16,-3-18-2-16,-13-18 1 15</inkml:trace>
  <inkml:trace contextRef="#ctx0" brushRef="#br0" timeOffset="47790.733">6490 3652 1 0,'-8'-23'35'15,"8"23"2"-15,-17-18 0 16,17 18-20-16,-26 1-9 15,11 11-3-15,-8 2-1 0,-2 9-2 16,-3 5 1-16,-2 14-2 16,-6 8 1-16,-1 8-2 15,-3 10 1-15,3 5-1 16,3 4 1-16,4 0-1 15,6 6-1-15,4-4 1 16,4-3 2-16,11-3-1 16,9-6 0-16,11-6 0 15,2-3 0-15,8-4 0 16,2-9 0-16,5-4 0 15,5-6-1-15,-1-4 1 16,-2-1-1-16,-5-2 0 16,-3-3 1-16,-4 4 0 0,-7-1-1 15,-6 1 1-15,-6 2 0 16,-4 2 0-16,-6-1-1 15,-2 2 2-15,-5-4-2 16,1 0 0-16,-2-4 0 16,1-2 1-1,2-4-2-15,-1 0 1 0,5-6 0 16,3-3 0-16,5-11 0 15,3 25 0-15,-1-14 1 16,6 4-1-16,5 1 1 16,-3 1 0-16,6-1 1 15,-2 9-1-15,1 1 1 16,3 5 0-16,-2 6-1 15,-2 9 1-15,-4 10-1 0,-3 8 0 16,-3 9-1-16,-4 2 1 16,-4 6-1-16,1 0 1 15,2-3 0-15,-3-8-1 16,7-4 1-16,2-16-1 15,8-8 0-15,8-16-1 16,14-18-2-16,1-24-17 16,27-5-19-16,4-18-5 15,13-6 0-15</inkml:trace>
  <inkml:trace contextRef="#ctx0" brushRef="#br0" timeOffset="72216.1305">18437 16105 10 0,'0'0'32'0,"0"0"-1"16,0 0 3-16,0 0-18 15,0 0-4-15,0 0-2 16,0 0-3-16,0 0-2 16,0 0-1-16,0 0 0 15,0 0 1-15,0 0-2 16,0 0-1-16,0 0 0 15,0 0 0-15,10 19 0 16,-10-1-1-16,-1 1 0 16,-3 5 0-16,0 2 0 15,3 2-1-15,-4 2 1 16,5-9-1-16,0 1 0 0,5-5 1 15,0-6-1-15,6-8 0 16,5-7 0-16,8-10 0 16,8-13-1-16,11-7 2 15,6-11-1-15,14-13-1 16,10-9 1-16,10-8 1 15,11-7-1-15,6-3 0 16,4 2 1-16,2 4-1 16,3 2 1-16,-3 6-1 15,-3 7 0-15,-7 10 0 16,-8 11-3-16,-19 2-8 15,-6 18-26-15,-20 2-1 16,-12 11-2-16,-16 6 1 0</inkml:trace>
  <inkml:trace contextRef="#ctx0" brushRef="#br0" timeOffset="73416.1991">18729 15153 23 0,'5'-14'33'0,"1"-6"1"0,5 8 1 16,-7-13-17-16,7 18-8 15,-11-6-1-15,0 13-3 16,16-8 0-16,-16 8-2 15,9 14-1-15,-5 4-1 16,-3 4 0-16,1 7-1 16,0 6 1-16,-1 3-2 15,-4 5 1-15,2-2-1 16,-3-2 1-16,3-5-1 15,0-4 1-15,2-8-2 16,0-8 2-16,-1-14 0 16,23-7-2-16,-2-15 2 15,7-17-1-15,10-13 0 16,9-21 0-16,16-19 0 0,16-15 0 15,16-18-1-15,21-7-1 16,11-20-5-16,24 8-29 16,1-9 0-16,6 16-3 15,-6 5 0-15</inkml:trace>
  <inkml:trace contextRef="#ctx0" brushRef="#br0" timeOffset="74502.2611">19003 16756 45 0,'-1'-22'35'15,"7"6"2"-15,-5 2-2 16,12 9-26-16,-13 5-2 16,0 0-1-16,13-11-2 15,0 18-2-15,-13-7 0 16,22 26 0-16,-10-8-1 15,4 9 1-15,-4-4-2 16,2 9 1-16,-4 0 0 16,-2 0 0-16,-2-1 0 15,0-3-1-15,-3-6 1 16,0-6 0-16,-3-4 0 0,0-12 0 15,0 0 0-15,19-22-1 16,-1-7 1-16,8-14 0 16,13-16 0-16,17-12 0 15,16-16-1-15,16-21 0 16,16-6-1-16,20-16-1 15,17-8-1-15,9-11-20 16,13 15-14-16,-5-3-2 16,-2 18-3-16,-18 5 1 15</inkml:trace>
  <inkml:trace contextRef="#ctx0" brushRef="#br0" timeOffset="107393.1424">20285 14166 39 0,'-5'-14'32'16,"5"14"2"-16,15-28-3 16,10 14-24-16,3-3-1 0,20 13-1 15,-1-6-1-15,16 9 0 16,9 1-1-16,10 10-1 15,-3 1 1-15,14 14-1 16,1 2 0-16,6 7-1 16,3 9 0-16,-4 5 0 15,-5 5 1-15,-7 3-1 16,-9 2 0-16,-11 1 0 15,-13-2 0-15,-14 2 0 16,-12 0 0-16,-11 3 0 16,-13 1 0-16,-10 3 1 15,-16 2-2-15,-11 3 2 16,-8 6-1-16,-11 3 0 0,-6 0 1 15,-5 3-1-15,-2-4 1 16,2 6-1-16,12 0-1 16,6-3 1-16,12-4-1 15,13-4 1-15,12-5-1 16,16-9 0-16,14-6 0 15,15-6 0-15,7-13 0 16,10-6 0-16,6-8 0 16,6-9 0-16,0-4-1 15,-3-4 2-15,-8-3-1 16,-7-4 0-16,-10-1 1 15,-8 3-1-15,-15 4 2 16,-15-3-1-16,-5 29 1 16,-12-2-2-16,-15 9 2 0,-9 10-1 15,-10 13 0-15,-5 8 0 16,-6 7-1-1,1 0 1-15,-1 6-1 0,5 0 1 16,8-3-1-16,13 0 1 16,5-9-1-16,12-4 0 15,9-9 0-15,7-2 0 16,5-8 0-16,0-10 0 15,-2 3-1-15,-4-4 1 16,-6 0 0-16,-16-10-1 16,-15 8 0-16,-25 1 0 15,-22 10-2-15,-39 4-3 16,-6 22-22-16,-54-15-16 15,-33 19 1-15,-44 10-1 16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39:51.939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7565 6759 11 0,'4'-13'34'16,"-5"-1"1"-16,1 14-5 16,-7-15-16-16,7 15-4 15,0 0-2-15,13 4-2 16,-13-4-1-16,12 12-2 15,-3 1 0-15,-1 10-1 16,1 2 0-16,-3 5 0 0,-3 6-1 16,-3 7 0-16,-4 1 3 15,-5 4-4-15,-2-5 2 16,2 0-2-16,-1-6 1 15,2-3 0-15,-2-9 0 16,10-6-1-16,0-19-1 16,10 4 2-16,7-23 1 15,14-12-1-15,12-17-1 16,14-18 0-16,23-24 0 15,13-18 1-15,23-13-1 16,20-7-1-16,17 0-1 16,8-6 1-16,5 5 1 15,6 8-1-15,-3 18-1 16,-3 13 1-16,-10 18-3 0,-14 9-2 15,-6 28-26-15,-28 3-7 16,-10 21-3-16,-27 14 1 16</inkml:trace>
  <inkml:trace contextRef="#ctx0" brushRef="#br0" timeOffset="20806.19">18075 9520 13 0,'12'-20'31'16,"-12"20"0"-16,11-21 3 15,-12 5-18-15,12 10-4 16,-11-9-2-16,12 10-2 16,-12 5 0-16,12-13-3 15,-12 13 1-15,0 0-3 0,15 0 0 16,-15 0-1-16,5 22-1 15,-5-4 0-15,0 2 0 16,0 1-1-16,-1 6 1 16,-3 0-1-16,2-3 1 15,-1 0-1-15,0-2 1 16,3-4-1-16,3-6 1 15,-3-12-1-15,15 11 1 16,5-17-1-16,7-8 0 16,11-13 0-16,15-7 0 15,17-12 0-15,20-11 0 16,11-11 0-16,20-13 0 0,6-4 1 15,13 1-1 1,3 4 0-16,2 5 1 0,-8 8-3 16,-13 13 0-16,-14 10-15 15,-12 24-21-15,-26 14-1 16,-16 12-2-16,-29 19 1 15</inkml:trace>
  <inkml:trace contextRef="#ctx0" brushRef="#br0" timeOffset="28028.6031">17707 10370 30 0,'10'-17'32'0,"-10"17"1"16,7-11-1-16,-7 11-22 15,0 0-3-15,14 20-1 16,-18-1-2-16,-1 13-1 16,-2 7 0-16,-3 7-1 15,-4-3 0-15,4 5 0 16,-2-3-2-16,3-7 1 15,4-10 0-15,9-11 1 16,7-17-1-16,16-14 0 16,13-16 1-16,14-11-1 15,14-14-1-15,16-9 1 16,13-9-2-16,11-5 1 15,17 0-1-15,10 2 0 0,-1 7-2 16,-6 0-8-16,4 21-24 16,-15-2 0-16,-3 17-3 15,-16 8 0-15</inkml:trace>
  <inkml:trace contextRef="#ctx0" brushRef="#br0" timeOffset="40215.3001">17712 10254 36 0,'10'-16'31'0,"-10"16"3"16,17-27-14-16,-1 29-7 15,-16-2-3-15,0 0-3 0,10 21-1 16,-9 5-1-16,-2 3 0 15,1 9-2-15,-9 6 0 16,1 3-1-16,-2 6 0 16,-3-1-1-16,-3 0 0 15,5-5 0-15,1-6-1 16,-1-8 0-16,9-10 1 15,3-8 0-15,-1-15 0 16,28-11-1-16,3-13 2 16,17-13-2-16,10-12 1 15,15-10 0-15,15-7-1 16,16-6 0-16,10-6 0 15,14 1 0-15,3-5 0 16,12 5 1-16,-8 1-2 0,-5 8 1 16,-5 4 1-16,-18 14-1 15,-13 4 0-15,-20 13 0 16,-18 11-3-16,-20 7-3 15,-10 21-22-15,-26-6-9 16,-16 16-2-16,-12-2 0 16</inkml:trace>
  <inkml:trace contextRef="#ctx0" brushRef="#br0" timeOffset="40799.3335">18192 9272 55 0,'0'0'38'0,"-9"-23"-3"16,9 23 0-16,0 0-26 15,0 0-3-15,14 12-2 16,-3 6-1-16,-5 5-1 16,4 7 0-16,-1 1-1 0,-4 4 0 15,-1 3 0-15,-5 1-1 16,-3-4 1-16,-2 0 0 15,1-6-1-15,-2-5 0 16,-1-4 1-16,7-5 0 16,1-15 0-16,0 0-1 15,17 0 0-15,3-18 1 16,13-9-1-16,13-5 1 15,12-17-1-15,19-8 0 16,18-12-1-16,15-16 2 16,15-3-2-16,18 0 1 15,8 1 0-15,6 1-2 16,-2 6 1-16,-12 13-1 15,-12 12 1-15,-19 18-1 0,-18 13-1 16,-26 8-3-16,-11 21-23 16,-37 9-8-16,-17 13-3 15,-20 13 1-15</inkml:trace>
  <inkml:trace contextRef="#ctx0" brushRef="#br0" timeOffset="54957.1433">19414 10663 23 0,'0'0'32'16,"1"-18"1"-16,13 9 0 15,21 12-26-15,-3 1-1 16,14 16-1-16,5-2 0 0,17 18-1 16,1 5 0-16,10 14 0 15,2 3-2-15,1 13 1 16,-1 11-1-16,7 13 1 15,-10 9-1-15,-8 7 1 16,-10 4-2-16,-11 8 1 16,-17-4 0-16,-21 0 0 15,-24-3-1-15,-27 0 0 16,-22-10 1-16,-21 0 0 15,-28-6 0-15,-27-5 0 16,-23-3 0-16,-14-1 0 16,-13-7 0-16,-14-7 0 15,-6-7-1-15,-2-7 1 16,6-8-2-16,14-8-3 0,19 11-27 15,2-21-8-15,22-7-2 16,17-21-1-16</inkml:trace>
  <inkml:trace contextRef="#ctx0" brushRef="#br0" timeOffset="58808.3636">10619 8393 11 0,'-7'-18'35'0,"-6"4"-1"16,1 6 2-16,-9-9-20 15,4 25-6-15,-12-4-2 16,0 20-2-16,-11 7-3 15,-3 14 1-15,-8 14-3 16,-1 18 2-16,-10 14-2 16,-2 25 2-16,-3 14-2 15,2 16 2-15,-2 18-2 16,7 18 1-16,3 5 1 15,8 11-2-15,9 0 1 16,8-2-1-16,12-3 0 16,11-2 0-16,9-10 2 15,12-11-2-15,5-7 1 0,15-6 0 16,4-9 0-16,4-12 0 15,8-11 0-15,5-8 0 16,2-16-2-16,3-8 1 16,4-14-2-16,-4-8 3 15,0-9-2-15,-9-6 0 16,1-2 0-16,-8-5 0 15,-3 2-1-15,-10-2 0 16,1 2-4-16,-15-8-27 16,12 11-6-16,-6-1-1 15,1 6-3-15</inkml:trace>
  <inkml:trace contextRef="#ctx0" brushRef="#br0" timeOffset="61977.5449">21522 8836 0 0,'23'0'28'15,"4"-3"-1"-15,5 2 3 16,6 2-22-16,4-4-2 15,24 5-1-15,3-3 0 16,21 5-1-16,13-6 0 16,20 6-2-16,9-8 1 15,23 4 0-15,9-5-1 16,20 0 0-16,7-2 0 15,12-1 0-15,7-1 0 0,8-1 0 16,2-1 1-16,5 2-1 16,-4-1 1-16,2 1 0 15,1 1-1-15,5 0 1 16,-4 0-2-16,4 0 0 15,-8-1 0-15,-1 0 0 16,-3-1 0-16,-4-2-1 16,-13 1 0-16,-10-2 0 15,-13 2 2-15,-7-2-1 16,-14-3 0-16,-10 0 0 15,-9-1 0-15,-11 4 0 16,-17-2 1-16,-4 1-1 16,-18 2 1-16,-10 1-1 15,-12 2 0-15,-11 2-1 0,-12 3 0 16,-9 1 1-16,-8 1-1 15,-4 2 1-15,-10-1-1 16,-11 1 0-16,16 3 1 16,-16-3-1-16,0 0 0 15,0 0 1-15,13-9-1 16,-13 9 0-16,5-21 0 15,0 7 1-15,0-8-1 16,4 2 0-16,-4-11 1 16,6-1-1-16,2-3 1 15,3-3-1-15,2-3 1 16,3-5-1-16,6 0 1 15,4-3-1-15,0-4-1 0,6 2 0 16,-1 0-1 0,1 1 0-16,-2 1 0 0,-3 3 0 15,-5 5-1-15,-6 1 1 16,-4 7 2-16,-8 0-1 15,-8 9 2-15,-6-2-1 16,-7 4 0-16,-8 5 0 16,-13 1 0-16,-12 2 0 15,-12 0 0-15,-17 3 0 16,-16 0 0-16,-15 3-1 15,-20 2 1-15,-16-1 0 16,-13 2-1-16,-16 5 1 16,-14 1-1-16,-13 3 0 15,-18 1 1-15,-15 4-1 0,-19 0 0 16,-18 2 0-16,-10 1 0 15,-11-1-1-15,-11-2 1 16,-6 0-1-16,1-3 1 16,-1 0-1-16,1 0 1 15,6-3-1-15,0 3 1 16,1-3-2-16,9 13-7 15,-11-5-26-15,22 3-2 16,3-3-1-16</inkml:trace>
  <inkml:trace contextRef="#ctx0" brushRef="#br0" timeOffset="70896.055">12238 9033 31 0,'-55'-16'35'15,"-8"5"2"-15,-6 14-2 16,-9 6-29-16,-7 24-1 15,-9 13-1-15,0 22 0 16,-14 14 1-16,0 25-2 0,-7 21 0 16,8 18 1-16,3 15-1 15,10 12-2-15,8 4 2 16,12 9-2-16,18-3-1 15,19-5 0-15,12-11 3 16,17-10-2-16,11-12 1 16,14-9 0-16,7-12 0 15,15-14-1-15,4-5 0 16,10-7 1-16,4-10-1 15,5-3 2-15,-2-4-3 16,-5-5 3-16,5 9-9 16,-13-7 1-1,5 2 1-15,-12-11-3 16,-6-4-1-16,-1-6-3 0,-9-14-26 15,10-12-7-15,5-33 10 32</inkml:trace>
  <inkml:trace contextRef="#ctx0" brushRef="#br0" timeOffset="107293.1367">15301 13282 9 0,'20'-9'22'0,"-9"5"-2"16,3-2-6-16,7 3-1 15,-3-8 2-15,17 7-4 16,-8-5-3-16,16 5-2 16,-5-7 0-16,13 5-1 15,1-5-1-15,11 7-1 16,-1-2 0-16,8 0-1 15,4 5 0-15,4 2-1 16,5 1 0-16,2 3-1 16,6 3 1-16,4 1-2 15,4-3 1-15,7 3 1 0,6-4-1 16,4 3 0-16,6-2 1 15,5-1-1-15,-3 0 0 16,3 3 1-16,-3 1 0 16,0 1 0-16,-3 1 0 15,-7 3 0-15,-8-3 0 16,-6 6 1-16,-3-2-1 15,-10 3 0-15,-12 0-1 16,-3 5 1-16,-9-2-1 16,-5 0 0-16,-7 1 1 15,-3 3-1-15,-4-1 3 16,-4-1-4-16,-2 1 3 15,-6 5-2-15,1 1 1 16,-6 1-1-16,-6 2 1 0,0 6-2 16,-6 0 0-1,1 4 1-15,-4 2 0 0,-2 1 0 16,3 4 0-16,-4 1 0 15,-2 1 0-15,1 1 0 16,-1 1 0-16,-1-2 1 16,-1-2-1-16,-2-1 0 15,-5-2 0-15,-4 0 0 16,-2-5 0-16,1 0 0 15,-8-2 1-15,-5-2-1 16,-1 1 0-16,-8-1 0 16,-4-2 0-16,-4 0 1 15,-9-3-2-15,-1 2 1 16,-8-3 1-16,-5 0-1 0,-6-3 0 15,-5 0 0-15,-2-4 0 16,-7-2 1-16,-6 0-1 16,-6-2 1-16,0-1-1 15,-10-3 0-15,-2 0 2 16,-7-2-2-16,-1-1 1 15,-8-2-1-15,-1-1 0 16,-5-2 1-16,-1 0-1 16,-4-3 1-16,-5 0-1 15,5-3 1-15,-5 0-1 16,-2 0 0-16,0-3 1 15,-2 2-1-15,-2-3 0 16,-3 0 0-16,2-1 0 16,3 2 0-16,-1-2 1 15,4 0-1-15,0 0 0 0,3 1 1 16,6-3-1-16,3 2 0 15,1 0 0-15,1 1 0 16,-2 1 0-16,-3 1 0 16,-7-1-1-16,3 2 1 15,-6 1 1-15,-7 1-2 16,-3 1 1-16,-8-4 0 15,1 2 0-15,1-1 0 16,5-5 0-16,1-1 0 16,2-1 0-16,2-1 0 15,5-2 0-15,5-3 0 16,2 1 0-16,0-3 0 15,4-1 0-15,1-1 0 16,6-4 0-16,6 2 0 0,5-7 0 16,5 0 0-16,9-1 0 15,9-7 0-15,6-2 0 16,11-3 0-16,11-5 0 15,11-2 0-15,10 2 0 16,11-3 0-16,11-5 0 16,10 0 1-16,10 3-1 15,13 3 1-15,10-2-2 16,10 1 2-16,14-1-1 15,14 3 0-15,11 3 0 16,14 0 0-16,14 6 0 16,11 2 0-16,9 4 0 15,15 4 0-15,9 7 0 16,4 5 1-16,7 3-1 0,8 8 0 15,4 1 0-15,9 2 0 16,8 3 0-16,4-3 1 16,10 0-1-16,8-7 0 15,4-1 0-15,10-8 1 16,3-7-1-16,6-3 1 15,3-11-1-15,10-2 0 16,6-4 1-16,3-3-1 16,-2-3 0-16,4-2 1 15,0 2-1-15,-3 1 0 16,-7 4-1-16,-11 1 1 15,-12 2 0-15,-15 3-1 16,-10 7 0-16,-18 1 1 0,-18 2 0 16,-17 2-1-16,-20-1 0 15,-19 1 0-15,-15 1 1 16,-24-1-1-16,-20-2 1 15,-21-1-1-15,-17-2 0 16,-20-2 1-16,-13-1 0 16,-17-4-1-16,-8 8-3 15,-16-6-16-15,2 15-14 16,-6 1-3-16,2 11 0 15,1 8-1-15</inkml:trace>
  <inkml:trace contextRef="#ctx0" brushRef="#br0" timeOffset="112659.4437">18541 15920 27 0,'-37'-1'30'0,"-3"1"-1"15,-10-7 0-15,-6 6-27 16,-8 2-1-16,-10 2-1 15,-5 0 0-15,-11-1-1 16,-12 2 1-16,-9 0 0 16,-10 0 0-16,-9-2 1 15,-15 1-1-15,-10-3 1 16,-8 4 1-16,-7-7-1 15,-8 6 1-15,-6-6 0 16,1 2-1-16,-4 0 1 0,-5 1 0 16,3-3-1-16,5 0 1 15,-2 0-1-15,3-3 0 16,-2 3 0-16,1-1-1 15,1-1 1-15,3 0 0 16,-1 1-1-16,-5 0 0 16,2-3 1-16,0 2 1 15,4 1-1-15,0-3 1 16,1 0 0-16,8 0 0 15,1 0 0-15,10 3 0 16,-1 1-1-16,7 3 0 16,2-3-1-16,3 8 0 15,8 2 0-15,1 0 0 16,6 2 0-16,8 3 0 15,4 2 0-15,14 0 0 0,8 4 0 16,12 1 0-16,13 2 0 16,17 0 0-16,14 1 0 15,17 5 0-15,17 0 0 16,15 2 0-16,18 2 0 15,16 4 0-15,18 3 0 16,17-1 0-16,16 9 1 16,20 1-2-16,16 0 1 15,18 0 1-15,17 3-2 16,13-1 1-16,19-3 0 15,10-1-1-15,21-6 1 16,17-6 0-16,14 0 0 16,14-7 0-16,11-7 1 15,18-4 1-15,9-6-1 0,15-2 1 16,5-9 0-16,6-3 0 15,7-9 0-15,6-1 0 16,2-7 1-16,-3 0-2 16,-14-7 0-16,-11-1-1 15,-19-3 1-15,-15 0-1 16,-22 2 0-16,-26 0 0 15,-23 7 1-15,-29-3-1 16,-22 5 0-16,-28 3 0 16,-25 0 0-16,-34 1 0 15,-32-4 1-15,-33 0-1 16,-34-3 1-16,-36-2-1 15,-35-1 0-15,-35-3 1 0,-32-1-2 16,-28 5 1-16,-28 0-4 16,-36-6-12-16,-12 11-18 15,-33-10-1-15,-6 5-2 16,-23-13 0-16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41:53.123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0203 9299 0 0,'9'-31'30'16,"-8"-1"2"-16,-2 4 1 15,-4 2-23-15,-9-1 0 16,11 14-2-16,-8-6-1 0,11 19-1 16,-33-4-2-16,11 20-1 15,-11 12 0-15,-7 18 0 16,-8 14 1-16,-4 22-1 15,-11 27 0-15,-6 28 0 16,-5 17 1-16,-3 25-3 16,-1 19 2-16,9 21-2 15,2 9 1-15,9 10-1 16,15 0 1-16,15-4-1 15,10-9 1-15,17-10 1 16,7-11-1-16,19-8 1 16,6-14-3-16,7-12 3 15,6-9-3-15,4-8 1 16,1-3-1-16,3-6 2 0,1-15 0 15,1-5-1-15,-1-6-1 16,0-5 1 0,-1-9 0-16,5-7-1 0,2-11 0 15,10-9-2-15,14-8-10 16,5-28-27-16,22-23 0 15,11-27-2-15,21-14 1 16</inkml:trace>
  <inkml:trace contextRef="#ctx0" brushRef="#br0" timeOffset="21063.2047">18689 8976 41 0,'84'-35'34'0,"21"4"0"0,34 7-1 0,26 6-35 16,23 13-1-16,33 13 0 15,20-1-1-15,27 9-1 16,19 4 0-16,28 3 1 15,0-2-1-15,20 9 2 16,1 1 3-16,1-1 1 16,2 9 2-16,-11 1 2 15,-2 11 0-15,-24 1 0 16,-9 14 2-16,-20-2 0 15,-10 18-1-15,-25 4-1 16,-8 18-1-16,-17 5-2 16,-18 13 2-16,-16 4-2 15,-16 9-1-15,-23 11-1 16,-14 1 0-16,-17 2 2 0,-19 0-2 15,-15-3 4-15,-18 4-3 16,-15 3 0-16,-12 0 1 16,-16-3 0-16,-14-2 0 15,-14 0 0-15,-13 3 0 16,-14 1-2-16,-16-7 2 15,-11-3-1-15,-21-3 0 16,-15-3 0-16,-16 1-1 16,-18 0 0-16,-16-3 1 15,-16-8 0-15,-21-2-2 16,-11-5-1-16,-18-6 1 15,-13-5 1-15,-22-13-1 16,-12-10 1-16,-16-9-1 0,-13-6-1 16,-15-9 3-16,-12-10-1 15,-13-9 0-15,-5-9 0 16,-10-2 0-16,-7-8-1 15,-8-10-1-15,4 4-2 16,-10-15-7-16,14 16-25 16,-5-10-1-16,6-3-1 15,-4-5 0-15</inkml:trace>
  <inkml:trace contextRef="#ctx0" brushRef="#br0" timeOffset="33334.9066">27089 8872 30 0,'-60'14'29'0,"-5"6"2"16,-14 11-1-16,-9 9-25 15,-13 21 1-15,-30 9-1 16,-17 17 1-16,-29 6 0 15,-10 21-2-15,-23 8-1 16,-6 11-1-16,-8-1-1 16,3 2-1-16,8-8 2 15,17-5-3 1,17-16 1-16,29-15 1 0,18-24 1 15,37-17-2-15,19-20 3 16,27-11-2-16,24-16 1 16,16-17 0-16,18-14-1 0,18-16 1 15,18-11-3 1,15-20 2-16,15-10-1 0,12-8 1 15,5-3-1-15,0 5 2 16,-3 8-2-16,-8 11 0 16,-14 15 2-16,-18 18-2 15,-15 13 1-15,-14 18 0 16,-20 9 0-16,-10 29-1 15,-18 5 1-15,-20 20 0 16,-16 6-1-16,-15 16 1 16,-12 4-1-16,-8 6 1 15,-6-2 0-15,7-5-1 16,10-7 1-16,17-18-2 15,18-6 2-15,26-11-1 0,21-13 1 16,28-14-1-16,34-12 0 16,32-6-1-16,35-4-6 15,16-6-30-15,38-1 1 16,12 1-3-16,3 10-1 15</inkml:trace>
  <inkml:trace contextRef="#ctx0" brushRef="#br0" timeOffset="45736.616">7088 14379 32 0,'-15'10'30'0,"-10"-7"1"16,1-7-1-16,-2-4-27 15,-6-12-1-15,6-7 1 16,-11-16 1-16,6-7 0 15,-15-17 0-15,7-5 1 16,-9-17-1-16,5-9 1 16,-9-15-2-16,8-11 1 0,-2-15-1 15,2-4 0-15,3-6-2 16,4-5 0-16,-2-4 1 15,7-8-2-15,-2 4 0 16,-2-1 0-16,4-1-1 16,3-7 0-16,-5-4 2 15,6-5-1-15,2-3-1 16,0-4 1-16,6-2-1 15,-1-7 1-15,2-6 0 16,6-5 1-16,1-1-3 16,7-6 2-16,-1 0-3 15,2-6 2-15,1-2 0 16,6 2 0-16,3 7-1 15,2 0 0-15,8 3 2 0,-2 5-3 16,4 7 2-16,4 6-2 16,2-3 2-16,3 8-1 15,5 5 2-15,-2 11-1 16,5 1-1-16,-2 3 3 15,3 0 0-15,7 5-1 16,-2 2-1 0,4-3 1-16,3 2-2 0,6 1 1 15,1 6 1-15,9 8 0 16,3 7-2-16,1 16 3 15,3 9-1-15,0 16 0 16,-4 9 0-16,-1 16 0 16,-9 14 0-16,-4 11 0 15,-8 11 1-15,-10 10-1 0,-7 10 1 16,1 8-2-16,-9 13 0 15,0 6-7-15,9 11-28 16,-9 5-3-16,7 5 1 16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42:54.020"/>
    </inkml:context>
    <inkml:brush xml:id="br0">
      <inkml:brushProperty name="width" value="0.05292" units="cm"/>
      <inkml:brushProperty name="height" value="0.05292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9767 7213 5 0,'14'-12'23'15,"-14"12"-14"-15,15-6-3 16,-15 6-3-16,18 1 0 16,-2 2 0-16,-2-1 1 15,10 3-1-15,-3-1 2 0,11 4-1 16,-1-2 0-16,17 1 1 15,-1-2-1-15,16 4 0 16,7-4 0-16,10 2-1 16,7-1 0-16,14-1-1 15,3 1-1-15,8-3 0 16,9-1 0-16,6-4-1 15,7 0 1-15,2-7-1 16,2-1 1-16,6-1 0 16,1-3 0-16,-3-3 0 15,-5 0 1-15,-6 1-1 16,-11 2 1-16,-6 3-1 15,-12 0 0-15,-12 2-1 16,-15 6 1-16,-15-2-1 0,-12 5 0 16,-16 1 0-16,-16 3 0 15,-16-4 0-15,-11 5 0 16,-18-1 0-16,-15 0 1 15,-14 1 0-15,-15 0 0 16,-14 2 0-16,-14-2 0 16,-11 2 1-16,-11 1-1 15,-10 1 0-15,-9 0 0 16,-6-1 0-16,-9-6 0 15,4 3 0-15,-4-3 0 16,2-4 0-16,0-1 0 16,1-4 0-16,8-4 0 15,8 2 0-15,8-5-1 16,6 0 1-16,5-6 2 0,13 4-1 15,10-5 0-15,9 1 0 16,15-1-2-16,10 1 1 16,12 2-1-16,13 5 1 15,11 3-4-15,7 1 4 16,19 9-4-16,0 0 3 15,0 0 3-15,30 14-3 16,0-3 2-16,10 2-2 16,16 3 1-16,16 1-1 15,14 0 1-15,17-5-1 16,17 2-2-16,13-5 2 15,13 0-1-15,14 1 1 16,8-2 0-16,8-3 0 0,2 0 0 16,0-4-1-16,-3 0 1 15,0-6 0-15,-5 3 0 16,-11-3-1-16,-8-3 2 15,-15-2-1-15,-16 1 1 16,-17 1-1-16,-18-1 1 16,-23 3 0-16,-22-1 0 15,-26 2-1-15,-14 5 1 16,-50-4-1-16,-16 4 0 15,-27 2 0-15,-28-1-1 16,-24 4 0-16,-22 0 0 16,-21 4 1-16,-12-5-1 15,-7 4 1-15,-3-2-1 16,-2-3 1-16,6-1 0 15,8-2 0-15,11-1 1 16,11-2-1-16,7-1 0 0,22-2 1 16,15-2 0-16,22 1 0 15,20-4 1-15,21 1-2 16,20-4 2-16,23-1-2 15,21 3-1-15,18 1 1 16,22 2-3-16,15 4 3 16,19 2-3-16,19 4 3 15,13 4 0-15,18 3 0 16,19 2 2-16,11 2-2 15,10 1 1-15,13-1-1 16,4 0 2-16,8-2-3 16,0 3 0-16,0-1 1 15,-8 3-1-15,-3-4 1 0,-11 0 0 16,-15 2 0-16,-12-4 0 15,-18-1 0-15,-19-1 0 16,-20-6 0-16,-14-1 0 16,-27-2 0-16,-26-4 0 15,-21-1 0-15,-28-1 0 16,-27-1 0-16,-22-1 0 15,-30 2 0-15,-24-1 0 16,-24 3 0-16,-16 3 0 16,-20 5 1-16,-12-2 0 15,-10 1-1-15,-4 5 0 16,1 1 1-16,3 0-1 15,13 2 1-15,10-1-1 16,22 1 0-16,23 1 0 0,31-3 0 16,27-1 0-16,31 0 0 15,30-3 0-15,36-3 0 16,34 10 0-16,32-7 0 15,33-2 0-15,29 3 0 16,27 2 0-16,29-4 1 16,24 0-1-16,16 1 0 15,17-5 0-15,6 0 0 16,0-3 0-16,-6-4 0 15,-15-3 0-15,-20-4 0 16,-25 3 0-16,-36-1 0 16,-38-2 1-16,-43 2-2 15,-47 5 2-15,-53 7-1 16,-45 2 0-16,-48 5 0 15,-38 5 0-15,-37 8 0 0,-23 4-1 16,-20 9 0-16,-2 13-6 16,-6 3-25-16,31 4-7 15,26-5 0-15</inkml:trace>
  <inkml:trace contextRef="#ctx0" brushRef="#br1" timeOffset="12019.6875">9572 11210 4 0,'0'0'11'16,"0"0"-2"-16,0 0-2 16,0 0-3-16,-11-7-1 15,11 7 1-15,0 0 1 16,0 0 2-16,0 0 0 15,0 0 2-15,0 0 0 16,0 0 0-16,0 0-1 0,0 0 0 16,0 0-2-16,0 0 0 15,0 0-1-15,0 0-1 16,0 0 0-16,0 0 0 15,11 5 0-15,-11-5-1 16,17 0 0-16,-17 0 0 16,21 2-1-16,-10 1 0 15,1-3 0-15,3 1-1 16,2 3 1-16,2-2-1 15,-3 0 1-15,6 2-1 16,-4-3 0-16,5 1 0 16,-5 0-1-16,5 0 1 15,0 0-1-15,0 1 1 16,2 0-1-16,-2 0 0 0,0-2 0 15,0 3 1 1,3-2-1-16,-2-2 0 0,-3 1 0 16,1 1 0-16,2 0 0 15,-2-2 0-15,1 2 1 16,2-2-1-16,-3 1 0 15,2 0 0-15,1 0 0 16,2 2 0-16,1-2 0 16,-1 2 0-16,3 1 0 15,-3 0 0-15,4-1 0 16,-4 1 0-16,4 1 0 15,1-1 0-15,-7 0 0 16,5 0 0-16,1 0 0 16,-3 0 0-16,4-1 0 0,-1 3 0 15,2-3 0-15,-3 3 0 16,3-3 0-16,-3-1 0 15,3 0 0 1,0 1 0-16,-1-3 0 0,0-2 0 16,-1 1 0-16,-1-1 0 15,5-1 0-15,-3-1 0 16,5 0 1-16,-1 1-1 15,2-1 0-15,-1-3 0 16,3 2 0-16,-2-1 0 16,1-2 0-16,-2 0 0 15,-3 3 0-15,-3-4-1 16,0 0 2-16,-4 3-1 15,-5 1 0-15,-2 0 1 16,-3 0-1-16,-4 1 1 0,-13 4-1 16,18-7 2-16,-18 7-1 15,0 0-1-15,0 0 0 16,0 0 1-16,0 0-1 15,0 0 0-15,-21-6 0 16,21 6 0-16,-15 1-2 16,3-1-4-16,12 0-18 15,-15 13-10-15,15-13-3 16,-17-1 1-16</inkml:trace>
  <inkml:trace contextRef="#ctx0" brushRef="#br1" timeOffset="13169.7533">12168 11223 11 0,'0'0'31'15,"0"0"-1"-15,-10 15 2 16,10-15-15-16,0 0-6 16,25 16-4-16,-13-15 0 15,14 8-2-15,0-5 0 16,14 2-1-16,0-3-1 15,14 1 0-15,0-3-1 16,10 0 1-16,4-1-1 16,11 0-1-16,-1-4 0 0,6 3 0 15,4-1-1-15,-1 0 1 16,2 0-1-16,-3 0 1 15,-2-1 0-15,-4-1-1 16,-2 4 0-16,-1-4 1 16,-5 0-1-16,-2 0 0 15,-2-1 0-15,-5 1 0 16,-2 0 0-16,-6-2 0 15,-5 5 1-15,-6-6-1 16,-8 6 0-16,-5-2 0 16,-8 2 0-16,2-1 1 15,-10 2-1-15,-2-2 0 16,-13 2 0-16,19-1 0 15,-19 1 0-15,12-1 0 0,-12 1 0 16,0 0-1-16,0 0-1 16,0 0-4-16,18 4-20 15,-18-4-9-15,0 0-1 16,-13-3 0-16</inkml:trace>
  <inkml:trace contextRef="#ctx0" brushRef="#br1" timeOffset="13926.7966">15073 11127 20 0,'0'0'29'16,"0"0"1"-16,0 0 1 15,20 18-16-15,-20-18-5 16,19 15-3-16,-6-10 1 16,9 9-3-16,-3-6 1 15,13 6-2-15,2-5 2 16,7 1-4-16,7 1 0 15,2-1 0-15,4 0-1 16,8 0-1-16,-1-2 1 16,5 1-1-16,1-1 1 15,1-2-1-15,2 1 0 16,-1-1 0-16,5-2 0 15,-2 0 1-15,4-4-1 0,0-2 0 16,-1 1 0-16,1-4 0 16,-1 0-1-16,-3-2 1 15,0 1 0-15,-4 0 0 16,-3-1 0-16,-3-2 0 15,-5 0 0-15,1 0 1 16,-2 3-1-16,-2-2 0 16,-3 1 0-16,-1-1 0 15,-2 3-1-15,-5 1 1 16,-1 1 0-16,-6 2-1 15,-5 2 1-15,-8-2-2 16,-4 6 0-16,-19-5-7 0,20 12-18 16,-20-12-8-16,-17 10-2 15,-2-11 1-15</inkml:trace>
  <inkml:trace contextRef="#ctx0" brushRef="#br1" timeOffset="14741.8432">17927 11186 22 0,'30'4'33'0,"-1"3"1"16,3 2-1-16,1-1-17 16,8 7-9-16,-7-2-3 15,14 5 0-15,-2-5-2 16,10 2 0-16,3-3 0 15,11-1 0-15,3-4 0 16,5 1 0-16,5-6 0 16,-2 3-1-16,4-6 1 15,4 1-2-15,-8-5 0 16,0 2 0-16,2-3 0 15,-3-3 0-15,4-1 0 16,0-1 0-16,-3-3 0 0,1 1 0 16,3-2-2-1,3 0 1-15,-10-3 0 0,1 2 1 16,-1 0-1-16,-8 2 1 15,2 1-1-15,-2 3 1 16,-4 1 1-16,-3 1-1 16,-4 4 0-16,-1 0 0 15,-2 4 0-15,-9-2 0 16,-4 0 0-16,-7 2 0 15,-8 0 0-15,-1 0 0 16,-11 0-1-16,-16 0 0 16,19-1-1-16,-19 1-3 15,0 0-8-15,-30-1-22 16,14-2 0-16,-15-6 0 15,4 0 0-15</inkml:trace>
  <inkml:trace contextRef="#ctx0" brushRef="#br1" timeOffset="18732.0714">9554 11907 30 0,'0'0'28'15,"0"0"3"-15,0 0-12 16,0 0-8-16,0 0-4 16,0 0 0-16,0 0-2 15,16 2 0-15,-16-2-1 16,15 2 0-16,-15-2 0 15,26 3-2-15,-9-3 1 16,1 2-1-16,0 3 0 16,7 2-1-16,0-2-1 15,3 5 2-15,-1 2-1 16,8 2 2-16,-3-1-2 15,2-2 0-15,2 7 0 0,1-3 0 16,2 1 1-16,4-2-2 16,2 0 1-16,4 4-1 15,2-1 1-15,4 2-1 16,5-1 0-16,3 1 1 15,6-2-1-15,1 1 0 16,6-2 0-16,2-3 1 16,0-1-1-16,3 2 1 15,5-4-1-15,2 1 0 16,1-2 0-16,0-2 1 15,5 0 0-15,1-1-1 16,-4-4 0-16,3-4 0 16,-1 0 1-16,-2-4-1 15,2 1 1-15,-3-5-1 0,-1 1 0 16,-6-3 0-16,2 0 1 15,-5 0-1-15,-4 1 0 16,-4 0 1-16,-6 1-1 16,-3 1 0-16,-5-3 0 15,-8 3 0-15,-4 1 0 16,-7 1 1-16,-6-2-1 15,-7 5 0-15,-5-1 0 16,-10 1 1-16,-11 4-1 16,0 0 0-16,0 0 0 15,0 0-1-15,-11-3 0 16,-5 5-2-16,16-2-4 15,-36 10-28-15,23-2-1 0,-3-4-1 16,16-4 0 0</inkml:trace>
  <inkml:trace contextRef="#ctx0" brushRef="#br1" timeOffset="19708.1273">13610 11974 51 0,'0'0'32'16,"0"0"1"-16,18-22-10 16,1 26-14-16,2-8-3 15,10 13 0-15,1-4-3 16,14 8 2-16,2-4 0 15,14 5-2-15,2 0 1 16,8 3-2-16,4-2 1 16,10 2-1-16,6 1 1 15,8 1-2-15,2-2-1 16,5 6 1-16,-1 0-1 15,3-4 0-15,3 4 0 16,-2-2 0-16,4 0 0 16,-4-1 1-16,3-8-1 15,-2-1 0-15,1-6 0 0,-2-5 0 16,-6-9 0-16,-4-1 0 15,-6-7 0-15,-8-2 0 16,-11-4 1-16,-8 0-1 16,-9-2 1-16,-13 3-1 15,-4 2 1-15,-14 2-1 16,-9 4 0-16,-8 2 0 15,-10 12-2-15,0 0-2 16,0 0-7-16,-30 8-24 16,8 7-2-16,-9-3-1 15,4 3 0-15</inkml:trace>
  <inkml:trace contextRef="#ctx0" brushRef="#br1" timeOffset="20475.1711">17213 11969 47 0,'-12'4'33'0,"-1"-2"0"15,7 12-9-15,-6-11-14 16,17 15-2-16,-5-18 0 16,16 27 0-16,0-15-3 15,17 9-1-15,9-4-2 16,12-1 1-16,12 1-2 15,15-3 1-15,14 1-1 16,13-1 0-16,9-2-1 16,8-2 0-16,9-2 1 15,8-5-1-15,2-2 0 16,-1-2 0-16,-2-5 0 15,1-3-1-15,-8-1 1 0,-6-3 0 16,-9 1-1-16,-14-4 1 16,-11 2 0-16,-16 1 0 15,-19 2 0-15,-12 0 0 16,-16 1 0-16,-15 4-1 15,-16 6 0-15,-10-9-2 16,-14 15-6-16,-18-4-27 16,3 7-1-16,-5-3-1 15,3 2-1-15</inkml:trace>
  <inkml:trace contextRef="#ctx0" brushRef="#br1" timeOffset="21211.2131">20104 11987 18 0,'0'0'32'15,"-22"6"0"-15,22-6 2 16,-16 5-18-16,19 9-6 15,-3-14-2-15,4 21-2 0,-4-21-1 16,36 27 0-16,2-13-1 16,21 6 0-16,19 1-2 15,21 2 1-15,14 0-1 16,21-1-1-16,20-2 0 15,12 3 0-15,7-4 0 16,5-6 0-16,3 0-1 16,0-8 0-16,4-5 1 15,-12-4-1-15,-8-6 1 16,-8-8-1-1,-10 0 0-15,-18-4 1 0,-14-3-1 16,-12-2 0-16,-18 3 1 16,-10-1-1-16,-13 1 0 0,-16 5-1 15,-6 6-4 1,-26 0-23-16,-1 13-9 0,-13 0-1 15,-13 6-1-15</inkml:trace>
  <inkml:trace contextRef="#ctx0" brushRef="#br2" timeOffset="71526.0911">8638 7875 25 0,'0'0'21'15,"28"9"-3"-15,-28-9-3 16,34 14-2-16,-18-9-2 0,19 11-3 16,-7-6-1-16,16 4-1 15,-3-1 0-15,12 5-3 16,5-4 0-16,10 1-2 15,6-1 1-15,11 2-1 16,7 0 0-16,5 1-1 16,3-2 1-16,4-1-1 15,2-2 0-15,0 1 1 16,-2-3-1-16,0-5 1 15,-2-2-1-15,3-5 0 16,-2-5 0-16,0-2 1 16,-1-3-1-16,0-2 1 15,-5-1-1-15,-3-1 1 16,0-3-1-16,-4 5 1 15,-6 1 1-15,-5-2-1 0,-9 1 0 16,-4 4 0-16,-8 1 1 16,-10-2-1-16,-12 4 1 15,-4 3-1-15,-13 0-1 16,-3 4 1-16,-16 0-1 15,15 3-2-15,-15-3-2 16,-8 11-21-16,-2 3-10 16,-7-4-1-16,-1 3-1 15</inkml:trace>
  <inkml:trace contextRef="#ctx0" brushRef="#br2" timeOffset="72294.135">12094 8008 16 0,'0'0'31'15,"-17"21"1"-15,18-10 0 16,-1-11-23-16,26 30-2 16,1-10-1-16,25 5 0 15,9-7-1-15,27 7-1 16,14-7-1-16,21 4 0 15,17-5-1-15,15-6 0 16,8-4-1-16,11-5 0 16,0-2 0-16,-2-6-1 15,-8-3 1-15,-11-8 0 16,-13 0-1-16,-8 2 1 15,-10-4 0-15,-15-2-1 16,-19 2 1-16,-10 5 0 16,-15-1 0-16,-10 4-1 0,-14 4 0 15,-8-1 0-15,-13 5-1 16,-18 3-3-16,18 13-17 15,-18-13-14-15,-24 21-2 16,1-8 0-16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8T12:43:29.490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3105 5908 11 0,'-69'7'35'15,"-7"-2"0"-15,-5 0 0 16,-1 5-31-16,-6 0-1 15,-3 11-2-15,-5-1 0 16,1-2 0-16,-7 7-1 0,-2-2 0 16,-3-5 1-16,-3 1 0 15,-5-5 0-15,2-4 1 16,-6-5 0-1,5-1 0-15,-7-5 1 0,8-3-1 16,-3-4 0-16,4-3 0 16,1-4 0-16,2 0-1 15,-1-2 1-15,3-3-1 16,1 1 0-16,3 1 0 15,-3-1-1-15,6 1 0 16,-2 3 1-16,0-1-2 16,1 5 1-16,4-3 0 15,-3 2 0-15,-2 3 0 16,-1 1 0-16,-1 2 0 0,0 0 0 15,-2 3 0-15,1-1 0 16,-1 4 0-16,2 3 0 16,-2-2 0-16,3 2 0 15,3 2 0-15,-1 2 0 16,6-1 0-16,1 5 0 15,5-1 0-15,4 2 0 16,0 3 0-16,1 3 0 16,1-1 0-16,1 2 0 15,3 2 0-15,-4 0 0 16,3-3 0-16,4 4 0 15,5-1 0-15,-2-1 0 16,-1 7 0-16,-4-4 2 16,2 4-1-16,-1 0-1 15,-2 6 1-15,1-1 0 0,2 4 0 16,1 1 0-16,2 3 0 15,7 2-2-15,-1 3 1 16,4 6 0-16,5 2 0 16,-2 2 0-16,6 1 0 15,2 5-1-15,3-1 1 16,2 0 2-16,5-1-3 15,5-1 2-15,7-1-2 16,9 1 2-16,4 1-1 16,4 1 0-16,8 0 0 15,7 3-2-15,4-1 1 16,10 0 1-16,4 2 0 15,7-5-1-15,7-1 1 16,8-2 0-16,4-3 2 0,5-4 1 16,5-1 0-16,5-3-1 15,0-3 0-15,2-2 2 16,5 0-2-16,0-7 0 15,8 3-2-15,5-8-1 16,4-3 1-16,6-4 0 16,1-1 0-16,11-4 0 15,4-4 0-15,1-2 0 16,12-4 0-16,1-2 0 15,5 1 0-15,3-2 0 16,6-1 0-16,0 0 0 16,4-4 0-16,4 4 0 15,-7 3 0-15,-2-5 0 16,3 2 0-16,-6 0 0 0,-1-1 0 15,2 2 0-15,-9 2 0 16,-1 2 0-16,-4-1 0 16,-7 1 0-16,1 6 0 15,-9 1 0-15,-4 4 0 16,-9 1 0-16,-1 3 0 15,-5 1 0-15,-6 1 0 16,-6 7 0-16,-7-4 0 16,-6 3-1-16,-4 2 2 15,-6-2-3-15,-3 5 3 16,-7 2-1-16,-3-4 0 15,-4 3 0-15,0 0 1 16,-2 0-1-16,1-1 0 16,-8 4 1-16,4-3-1 0,-1 0 0 15,1 0 0-15,0 1 0 16,3 2 0-16,-2 2-1 15,7-4 1-15,-1-1 0 16,6-2 0-16,3 1 0 16,2-7 0-16,4-2 0 15,0-2 0-15,9-6 0 16,-1 0 0-16,1-5 0 15,4-2 0-15,3 2 1 16,3-3-1-16,4-1 0 16,4 0 1-16,1 0-1 15,2 1 0-15,-2-2 0 16,3 2 1-16,-3-2-1 15,-3 2 0-15,-4 1 1 0,2-2-1 16,-4 1 1-16,-2-1-1 16,0 1 3-16,-6-1-4 15,6 1 4-15,-6 0-3 16,1-1 1-16,-6 0-1 15,0 3 1-15,-1-3-1 16,-2 0-1-16,-3 4 2 16,1-4-2-16,-1 2 1 15,1-1 0-15,4-3 1 16,0 1-1-16,8-5 0 15,2 2 0-15,5-3 0 16,4-2 0-16,2-2 0 16,7-3 0-16,-1 3 1 15,5-5-1-15,2-2 0 0,4 2 0 16,4-2 1-16,4-3-1 15,3 1 0-15,-1 3 0 16,3-4 0-16,0 4 1 16,5 0-1-16,-5 1 0 15,1 1 0-15,1 1-1 16,-1 1 1-16,-2-1-1 15,0 2 1-15,3 2 1 16,-3 1-1-16,2-1 0 16,-2 2 0-16,0 2 1 15,-1 0-1-15,4 0 1 16,-4 0-1-16,4 0-1 15,0-1 1-15,-2 0-1 16,2 2 1-16,1-1-1 0,4-3 1 16,-1 0 0-16,7 1 0 15,2-2 0-15,4-1-1 16,-1 0 1-16,3-5 0 15,3 0 0-15,5 0 0 16,1 0-1-16,2-2 1 16,-1 1-1-16,0-2 1 15,1 0 0-15,1 2-1 16,-2-1 1-16,2 1 0 15,-3 2 0-15,-3 1 0 16,1 1 0-16,-6 3-1 16,1-2 1-16,-3 0-1 15,-4 5 1-15,-2-1-1 0,-1-1 1 16,-1 4 0-1,-7 0-1-15,2-1 1 0,-5 3 0 16,-1 1 0-16,-2 1-1 16,0 1 1-16,-1 0 0 15,0 0 0-15,1 0 0 16,3 0 1-16,0 0 0 15,1-2-1-15,0 0 2 16,4-1-2-16,0-1 2 16,0 1-2-16,5-1 1 15,6-1-1-15,-4 1 0 16,4 0 0-16,0 0 0 15,1-1 0-15,-1-2-1 16,3 1 1-16,1-3 0 0,-4 2 1 16,5 0-1-1,-4-1 0-15,0 0 0 0,-3-1 0 16,0-2 0-16,-3 2 0 15,1 0 0-15,-1-3 0 16,-3 3 0-16,-2-1 0 16,-4-3 1-16,3 0-1 15,-1-2 0-15,-3-2 0 16,3-3-1-16,-3-1 1 15,-2-5 0-15,0-1 0 16,1-1-1-16,-4-3 1 16,-1-1 1-16,-3 0-1 15,-4-2 1-15,-2-4 0 16,-6 3-1-16,-5-3 1 15,-1-5-1-15,-5 2 1 0,-4-7-1 16,-7 1 0-16,-2-1 1 16,-7-3-1-16,-5-3 1 15,-3-1-1-15,-6 3 1 16,-6-7-1-16,-9 0 0 15,-2-2-1-15,-8-1 2 16,-3-4-2-16,-13 0 1 16,-6-5-1-16,-5-5 1 15,-12 2 0-15,-5 1 0 16,-11-3 0-16,-8 2 1 15,-9 2-1-15,-10 1-1 16,-8 1-1-16,-8 6-1 16,-12 0 0-16,-6 3 0 15,-12-1 1-15,-5 1-1 0,-10-2 0 16,-5 0 2-16,-5-4 0 15,-1 1 1 1,-6 0-2-16,3 1 2 0,-4 1-1 16,0-2 1-16,1 6 1 15,5 0 1-15,0 3-2 16,3 1-3-16,4 1 4 15,-3 2-4-15,4 0 4 16,5-1-3-16,2 2 2 16,-2-1-3-16,3 0 4 15,-2-5-1-15,-2 4-1 16,0-5 2-16,0 3-1 15,-6 0 1-15,2-1-1 16,-9 3 0-16,0 4 0 0,-4 2 1 16,-6 4-1-16,-3 6 2 15,-7-1-2-15,-9 5 1 16,0 3-1-16,-1 1-1 15,-5 3 1-15,-6 2 0 16,3 2 0-16,-5 1-2 16,-2 1 2-16,-3 7-1 15,-6-3 1-15,1 2 0 16,-3 3 1-16,-5 0-1 15,1 3 0-15,-3 0 1 16,0 0-1-16,-2 0 1 16,2 0 0-16,1 1-1 15,1-2 1-15,3 1-1 16,1-2 2-16,2-2-1 15,6 2-1-15,4-1 0 0,5-1 0 16,-5-1 0-16,11 2 0 16,-2-4 0-16,9-1-1 15,1-1 1-15,-1-1 0 16,4 0 0-16,3-2 0 15,4 0 0-15,2 1-2 16,-7 1 2-16,-2 0 0 16,1 2 0-16,-1 4 0 15,0 3 0-15,-3 2 0 16,-5 6 0-16,3 3 0 15,1 3 0-15,4 5 0 16,-3 4 0-16,7 1-1 16,-1 6 1-16,13 2-5 15,18 17-11-15,-4-13-20 0,24 0-5 16,12-10-1-16</inkml:trace>
  <inkml:trace contextRef="#ctx0" brushRef="#br1" timeOffset="9376.5363">9798 9315 17 0,'18'-9'30'0,"-18"9"2"16,12-27-12-16,-12 27-9 0,-7-12-4 16,-4 10-1-16,-19-3-2 15,-5 5-1-15,-14 1-1 16,-12 5 0-16,-9 0-1 15,-13 4 1-15,-7-2 0 16,-8 3 0-16,-7-2-1 16,-2 3 1-16,-4-1 0 15,1 0-1-15,-2 1 0 16,0 1 0-16,0 0 0 15,-2 1 0-15,1 0-1 16,0-2 1-16,2 3-1 16,0-1 0-16,2 2 2 15,0-1-1-15,8 0 1 16,5 0-1-16,3 2 0 0,13 0 0 15,3-3 1-15,4 2-2 16,2-1 1-16,5 3-2 16,-1 1 1-1,2 4 0-15,-2 3 1 0,4 6-1 16,0 0 0-16,-1 10 0 15,1 2 0-15,5 4 0 16,1 2 0-16,2 2 0 16,4-2 0-16,3 3 0 15,2 0 0-15,6-3 0 16,5-3 0-16,4 3 0 15,2 2 1-15,8 3-2 16,5-2 2-16,3 8-1 16,6-1 0-16,5 3 0 0,4-1-1 15,10-1 1-15,6-2-1 16,9-3 2-16,4-5-2 15,7-2 1-15,5-2 1 16,6-6-1-16,9-4 3 16,0-2-3-16,6-7 2 15,8 2-2-15,8-10 3 16,6-2-2-16,5-5 0 15,9-5-1-15,5-3 0 16,3-4 0-16,8-2 0 16,3 0 0-16,5-6 1 15,1 2-2-15,3 0 2 16,-2-3-2-16,4 3 2 15,-3 1-1-15,1 4 0 0,-2 0 0 16,-4 3 0-16,-4-2 0 16,-4 4 0-16,-1 4 0 15,-7 1 0-15,-2 1 0 16,-5 1 0-16,-4 5 0 15,-2-4 0-15,-4 7 0 16,-4 0 0-16,0-1 0 16,-4 0 0-16,-3 4 0 15,-7 1 0-15,-4 5 0 16,-5 0 0-16,-4 2 0 15,-4 2 0-15,-5 6 1 16,-10-3-2-16,1 2 1 16,-8 0 0-16,-4 2 0 0,-4-3 0 15,-6-1 1-15,-4 1-1 16,-7 0 1-16,-2 1 0 15,-1 0 0-15,-7-2 0 16,2 1 0-16,-1-2-1 16,0 1 1-16,2-3-1 15,5-4 0-15,3 0 0 16,3-4 0-16,5 2 0 15,7-4 0-15,5-1 0 16,3-3 1-16,8-1-1 16,6-1 0-16,8-3 0 15,3-3 0-15,6-2 0 16,8-2 0-16,5-1 0 15,8-2 1-15,4-1-1 0,3-5 0 16,7 1 1-16,2 1-1 16,1-1 0-16,3 1 1 15,3 1-1-15,0-1 1 16,-1 1-1-16,1 3 0 15,-3 1 0-15,2 4 0 16,-3 0 1-16,1 4-1 16,-8 0 0-16,-5 3 1 15,-1 5-1-15,0 1 0 16,-11 2 0-16,-2 0 1 15,-5 2-2-15,-3-2 2 16,0-1-1-16,-4 1 0 16,-4-5 0-16,3 0 1 15,3 0-1-15,-1-3 0 16,4 0 1-16,-1-2-2 0,6 0 2 15,1-2-1-15,2 1 1 16,3 0-1-16,4-2 0 16,5 1 1-16,-1-1-2 15,6-2 1-15,4 3-1 16,8-3 2-16,1-2-2 15,5 4 1-15,2-2-1 16,5 1 1-16,4-3 0 16,-2 2 0-16,4 0 0 15,1 2 0-15,1-2 0 16,3 1 0-16,3 0 0 15,1 0 0-15,2 1-1 16,-2 0 1-16,4 1 0 16,-2-1 0-16,1-3-1 0,2 1 1 15,1 1-1-15,-3-2 1 16,-1-2-1-16,3-2 1 15,-1 2-1-15,-2 0 1 16,-2 0 0-16,0 2-1 16,-5 2 1-16,-5 3 0 15,3 1-1-15,-8 1 1 16,0 1 0-16,-3 0-1 15,2 1 1-15,-4 2 0 16,2-2 0-16,1-3-1 16,4 4 1-16,4-4 0 15,-1 0 0-15,3 0 0 16,5-1 0-16,-1-5 0 15,1-1-1-15,6 0 1 0,1-5 0 16,-2-3 0-16,-1-2 0 16,6 1 0-16,-1-3 0 15,1 0 0-15,-1-1 0 16,-3 3 0-16,4-1 0 15,-2 0 0-15,-1 0 0 16,-4 2 0-16,-4-1 0 16,5 0 0-16,-9 0 0 15,-1 0 0-15,-2 0 0 16,-11 0 0-16,0-1 0 15,-5 1 0-15,-6 1 0 16,-4 0 1-16,-2-3-2 16,-4 0 2-16,-3-1-1 15,-1-5 0-15,-1 1 0 16,-2-4 0-16,-4-1 1 0,-7-5-1 15,-3-3 0-15,-4-2 0 16,-8-1 1-16,-5-2-1 16,-6-3 1-16,-3-2-1 15,-5-2 0-15,-5-1 0 16,-7 1 1-16,-2-1-1 16,-6 0-1-16,-2-1 1 15,-2 2 0-15,-2-1 0 16,1 2 0-16,-1 2 0 15,6-2 0-15,2-2 0 16,3 3 0-16,8 0 0 16,3-1 1-16,6 0-1 15,4 2 0-15,9 4 1 16,5 1-1-16,4 4 0 0,6 1 1 15,7 1-1-15,2 5 0 16,4-1 1-16,7 3-1 16,4 0 0-16,3 1 1 15,6-1-1-15,1 4 1 16,4 1-1-16,0-1 1 15,0 1-1-15,2 1 1 16,2 0 0-16,0 2-1 16,2-2 1-16,0 0-1 15,-1 2 1-15,0-2-1 16,0 1 0-16,-1-4 1 15,2 1-1-15,-1-1 1 16,-2-2-1-16,1-8 0 0,0-2 0 16,5-2 0-16,-3-4 0 15,1-5 0-15,2-5 0 16,1-3 0-16,1-7 0 15,-1-2 1-15,-1-5-1 16,2-6 1-16,-2-3-1 16,-3-2 1-16,1 2 0 15,-8-4-2-15,-4 1 1 16,-8 2-1-16,-7 1 1 15,-9 1-2-15,-10 0 1 16,-9-4 0-16,-8-1 0 16,-15 0 1-16,-13 0 0 15,-12-3 0-15,-13 4 1 16,-19 1-1-16,-11 1 1 0,-14 4-2 15,-20 6 1-15,-7 3-1 16,-15 2 1-16,-8 7-2 16,-14-2 2-16,-7 7-1 15,-8 1 0-15,-8 3 1 16,-5 4 0-16,-8 4 0 15,-7 3 0-15,-8 2 0 16,2 8 0-16,-7 2-1 16,1 6 1-16,-8 6-1 15,-1 1 1-15,-1 8-1 16,1 4 1-16,0 3-1 15,-6 4 1-15,1-1-1 16,-1 1 0-16,0 1 1 16,9-2-1-16,-1-1 0 0,5-3 1 15,8-2-1-15,3-3 1 16,5-3 0-16,7-3-1 15,7-4 1-15,6-4 0 16,3-8 0-16,8-2 0 16,4-8 0-16,1-4 0 15,8-6 0-15,7-3 0 16,4-7 0-16,-1-6 0 15,9 3 0-15,-4-2 0 16,4 2 0-16,0 0 0 16,-5 6 1-16,-2 1-1 15,-9 6-1-15,-5 3 0 16,-10 3 0-16,-8 3 0 15,-11 4 1-15,-12-1-1 16,-8 7 0-16,-8-1 0 0,-7 2 2 16,-8 1-1-16,-8 3 0 15,0-1 1-15,-5 4-1 16,-3 1 1-16,-1 0-1 15,-4-1 1-15,-1 4-1 16,-6-1 0-16,-1 5 0 16,-3-2 1-16,-2-1-1 15,-1 3 1-15,0 1-1 16,-4 1 1-16,2 0-1 15,3 0 1-15,-2 0-1 16,1 0 1-16,0 2-1 16,3-3 1-16,-6 3-1 15,5 0 0-15,3-1 2 0,-3 2-3 16,4-1 2-16,4 1-1 15,0 2 0-15,5 1 0 16,0-1 0-16,3-1 0 16,5 2-1-16,1-4 1 15,3-1 0-15,-2 1 0 16,9-4 0-16,1 0-1 15,1-2 1-15,4 1 0 16,1-6 0-16,7 5 0 16,-2 0-1-16,3-1 1 15,0 0 0-15,3 3 0 16,4-3 0-16,-3 2-1 15,1 1 1-15,2-2 0 16,3-1 0-16,3 1-1 0,1-4 1 16,5-1 0-16,2 0 0 15,6-2 0-15,7-6-2 16,6-1 1-16,5-1-1 15,7-4 2-15,4-1-2 16,6-2 2-16,2-2-2 16,7-1 2-16,1 4 0 15,5-1-1-15,0 1 1 16,3 3 1-16,3 2-1 15,0 2-1-15,8 1 1 16,0 4 0-16,0 0 0 16,4 1 0-16,3 2 0 15,7 0 0-15,6 0 1 16,11 1-2-16,7 3-2 0,6-6-7 15,31 7-16-15,-21 12-12 16,21-12-1-16,0 0-1 16</inkml:trace>
  <inkml:trace contextRef="#ctx0" brushRef="#br2" timeOffset="27012.545">21499 8203 24 0,'-29'-8'28'15,"-5"-3"-13"-15,3 8-4 16,-16-10 0-16,6 7-3 15,-13-8-2-15,3 5-1 16,-10-6 0-16,3 6-1 16,-5-7 0-16,4 5 0 15,-9-3 0-15,1 2-2 16,-5-1 1-16,1 3 0 15,-13-1 0-15,1 3-1 16,-6 0-1-16,-1 0 0 16,-9 1 0-16,-2 0-1 15,-4 1 1-15,-6 0-1 16,-4 0 1-16,0-1-1 0,0 3 1 15,-8-1 0-15,-1 5 0 16,-2-3-1-16,-7 2 1 16,1 3-1-16,-3 4 1 15,-2 3 0-15,-3-2 0 16,-2 9-1-1,-2-2 1-15,-1 2-1 0,8 6 0 16,2 4 0-16,2-1 1 16,7 2-1-16,5 7-1 15,8-4 2-15,9 6-2 16,7 4 2-16,6 0-2 15,14-3 1-15,8 0 0 16,12 3 0-16,10-1-1 0,15-5 1 16,14 2 0-16,13-4 0 15,14-2 0-15,11 2 1 16,19-6 0-16,16 1 0 15,14-3 0-15,14-2 0 16,14-3 0-16,17-1 0 16,15-5-1-16,15-1 0 15,11-5 0-15,11 0-1 16,6-5 1-16,16 1 0 15,6-4-1-15,9-5 1 16,5-1 0-16,2-2-1 16,5-3 1-16,-2-2-2 15,5-1 1-15,-3-4-1 16,-5-2 1-16,-4-1-1 0,-8-1 0 15,-5-1 0-15,-9 0 1 16,-8-2 1-16,-11 3 0 16,-10-3 0-16,-18-2 0 15,-9 4 1-15,-20-6 0 16,-17 6 1-16,-21-4 0 15,-20-1 0-15,-18 1 0 16,-19 0-1-16,-19 4 1 16,-21 1-1-16,-16-2 0 15,-20 5-1-15,-16 1 0 16,-13 3 0-16,-16 6 0 15,-13 4-3-15,-2 8-5 16,-12-3-27-16,13 7-2 16,5-4 1-16,16 9-2 0</inkml:trace>
  <inkml:trace contextRef="#ctx0" brushRef="#br2" timeOffset="28432.6262">21052 11413 19 0,'17'-13'27'0,"-2"1"1"15,-15 12-10-15,7-25-5 16,-7 25-5-16,-18-23-1 16,2 14-1-16,-12-5-2 15,-3 7-1-15,-6-4-1 16,-8 2-1-16,-7 1 1 15,-6 0 0-15,-7-2-1 16,-7 4 1-16,-11-5-1 16,-4 4 1-16,-7-2 0 15,-4 1-1-15,-4-1-1 16,-3 1 1-16,-9-1-1 15,-3-1 0-15,0 1 0 16,-6 0 1-16,-5 4-1 0,-2-3 1 16,-1 3 0-16,-4 5 0 15,-3 0 0-15,4 7 0 16,0 0 1-16,3 2-1 15,5 2 0-15,0 7 0 16,2-3 1-16,7 2-2 16,0 4 2-16,5 2-2 15,0 3 1-15,6 6-1 16,0 0 0-16,4 4 0 15,5 4 0-15,10-1 1 16,4 4-1-16,13-1 0 16,7 2-1-16,10-3 2 0,12 0-2 15,11-4 2-15,11-1-2 16,10 1 1-16,11-5 0 15,9 6 0-15,12-1 1 16,9-1 0-16,16 0-1 16,9-3 2-16,17-2-2 15,17-1 0-15,17-9 1 16,15-4-1-16,16-3-1 15,14-6 1-15,13-6-2 16,11-2 1-16,13-5 1 16,4-4-1-16,8-3 1 15,10-3-1-15,3-1 0 16,2-9 1-16,1 2-1 15,0-1 0-15,-3-3 1 16,-7 1-1-16,-8 1 0 0,-19-2 1 16,-9 1 0-16,-15 1-1 15,-16 2 2-15,-25-2-1 16,-22-2 1-16,-17 2 0 15,-23-3 1-15,-19-1-1 16,-27-4 1-16,-15 0 1 16,-24-4-1-16,-11 1-1 15,-11-3 1-15,-9 0-1 16,-5-1 0-16,2 4 0 15,-6 1 0-15,0 6-1 16,8 6-1-16,5-3-2 16,11 15-7-16,-6-6-25 15,17 7-2-15,-1-7-2 16,15 0 2-16</inkml:trace>
  <inkml:trace contextRef="#ctx0" brushRef="#br2" timeOffset="30020.7171">20445 8599 16 0,'-22'12'30'0,"9"2"-2"0,-6 6-3 16,-5-3-19-16,5 7-1 15,0-5 0-15,6 2 0 16,1-5-2-16,12-3 1 16,0-13 1-16,14 7-3 15,3-12 0-15,9-8-1 16,0-6 0-16,6-2 0 15,-4-3-1-15,-1-1 0 16,-4 4-1-16,-7-1 0 16,-6 4 1-16,-10 18 0 15,0-16 0-15,-10 16 0 16,-7 4 0-16,-4 3 0 15,0 3 0-15,-1 0 0 16,2 0 0-16,6 1 0 0,-1-1 0 16,15-10 0-16,-16 12 0 15,16-12 0-15,0 0 0 16,0 0 0-16,15 3 0 15,-15-3 0-15,15-6 0 16,-15 6 1-16,15-5-1 16,-15 5 0-16,0 0 1 15,16 0 0-15,-16 0 0 16,-3 14 2-16,-3 3-2 15,-1 4 1-15,-7 8 0 16,-6 14 0-16,-7 16-1 16,-7 15 0-16,-6 17-1 15,-10 12 0-15,-1 6 0 16,-10 11 0-16,4 7 0 0,-2 2 0 15,-3 1-1-15,5-7 1 16,-4-7 0-16,3-4 0 16,3-7 1-16,1-8-1 15,1-4 1-15,7-14 0 16,6-7 0-16,6-7-1 15,3-10 1-15,11-5 0 16,2-6-1-16,10-6 1 16,2-6-1-16,3-5 0 15,-1-3 0-15,2 0 1 16,-4-5-1-16,3-3 1 15,-3 5 0-15,-1-3 0 16,0-1-1-16,-2 2 1 16,3-4-1-16,-3 2 0 15,0-3 0-15,2-1 0 0,-3-2 0 16,10-11 0-16,-12 19 0 15,12-19 1-15,-10 17-1 16,10-17 0-16,0 0 1 16,-10 13-1-16,10-13 0 15,0 0 1-15,0 0-1 16,0 0 0-16,0 0 0 15,0 0 0-15,0 0 0 16,0 0 0-16,0-18 0 16,0 18 0-16,5-21-1 15,-5 21 1-15,8-21 0 16,-3 9-1-16,-5 12 1 0,8-18 0 15,-8 18 0 1,0 0 0-16,2-13 0 0,-2 13 0 16,0 0 1-16,-18 12-1 15,18-12 0-15,-18 18 1 16,9-4-1-16,-1 0 1 15,1-1-1-15,1 2 0 16,4-3 2-16,4-12-4 16,-4 14 1-16,4-14-2 15,18-10-5-15,-11-17-22 16,15-8-4-16,3-29-3 15,15-17 1-15</inkml:trace>
  <inkml:trace contextRef="#ctx0" brushRef="#br2" timeOffset="30339.7353">20393 8678 30 0,'5'-14'33'0,"-5"14"2"0,0 0-16 16,-7-20-8-16,7 20-4 15,0 0-3-15,0 0-6 16,6 14-24-16,-15-3-6 15,4 7-1-15,-5 4 1 16</inkml:trace>
  <inkml:trace contextRef="#ctx0" brushRef="#br2" timeOffset="90576.1806">13169 8827 28 0,'-11'-5'23'0,"11"5"-4"16,0 0-1-16,-5-10-5 16,5 10-3-16,16-2-3 15,-16 2-1-15,18 3-1 16,1 2-1-16,-4-5-1 15,14 5-1-15,-4-1 1 16,10 4 0-16,4-4-1 16,6 2-1-16,2-1 0 15,9 2 0-15,4-1 0 16,7 2 0-16,4-2-1 15,6 2 1-15,3-2 0 0,4 3 0 16,4-3 0-16,1 0 0 16,0 1 0-16,1-3-1 15,4 0 1-15,-4-1 0 16,5-2-1-16,1-2 1 15,0-2-1-15,5 0 1 16,-4-2-1-16,1 1 1 16,-2-2-1-16,-3-2 0 15,-2 1 1-15,0-1-1 16,2 2 1-16,-2-2-1 15,0 0 1-15,0 1-1 16,-3-2 1-16,2 1 0 16,-1-9 58-16,-89 17-67 15,85-20 0-15,3 12 0 16,-6-2 0-16,-5 5 1 15,-8-4-1-15,-1 5 0 16,-13 3-59-16,89-3 69 16,-109 4-1-16,-4-4-1 15,-8 1 1-15,-4 1 0 16,-4 2-1-16,-5-14 0 15,-10 14 7 1,0 0 1 0,0 0-1-16,0 0 0 15,-3 12 0-15,3-12-2 16,-22 6-1-16,13 17-6 15,-11-22-30-15,20-1-2 16,-21 6-1-16,21-6 0 16</inkml:trace>
  <inkml:trace contextRef="#ctx0" brushRef="#br2" timeOffset="91372.2261">17685 8746 3 0,'24'3'1'16,"0"3"1"-16,7-2 0 16,-3 1 0-16,8-2-9 15</inkml:trace>
  <inkml:trace contextRef="#ctx0" brushRef="#br2" timeOffset="92595.2959">12060 8570 32 0,'-15'-2'31'0,"2"-2"0"16,13 4-14-16,0 0-6 16,0 0-3-16,0 0-2 15,21-1-2-15,-3 1 0 16,15 1-1-16,2-1 0 15,12 3-1-15,7-2 0 0,7 2 0 16,1-1 59-16,14 1-66 16,-3-2-3-1,3 3 3-15,-4-3-2 16,-1-1 1-16,-12 0-3 15,-1-1 3-15,90-2-54 32,-125-5 66-17,-9 2 2-15,-14 6-2 16,-27-18 2-16,-9 6-3 15,-5 3 3-15,-14-4-2 16,-109 5-6-16,105 2 0 16,0-1 0-16,5 1 0 15,10-2 1-15,5 3-1 16,9 1 1-16,8 3-1 0,9 0 1 15,13 1 0 1,0 0 0-16,42-2-6 16,6 2-2-16,9 3 2 15,12-3-3-15,10 0 4 16,4 0-4-16,-3 3 2 15,-1 0-2-15,-20 4 8 16,-15 4 0-16,-16 6-1 16,-26 5 0-16,-17 12-3 15,34 32-24 1,-127 4-1-1,-31 12 0-15</inkml:trace>
  <inkml:trace contextRef="#ctx0" brushRef="#br2" timeOffset="108393.1997">15784 13151 9 0,'0'0'27'15,"12"-2"1"-15,-12 2 0 0,0 0-16 16,0 0-4-16,-12-8-1 16,12 8 0-16,-16 5-2 15,1-2-1-15,-3-3 0 16,0 4 1-16,-6-8 0 15,3 5 0-15,-6-5-1 16,4 3-1-16,-6-4 0 16,8 0-1-16,-4-3 0 15,1 2 0-15,-1-5 0 16,2 2-1-16,-5-3 0 15,2-1 0-15,-1-1 1 16,-3 1 0-16,1-3-1 16,-2 2 0-16,-3 2 1 15,1 0-1-15,-1-2-1 0,-2 2 1 16,-2 1-1-16,-1-1 0 15,-3 2 1-15,-2-3-1 16,-6 3 0-16,-4 0 0 16,-3-3 0-16,-9 4 1 15,-8-1-1-15,-2 3 0 16,-8 0 1-16,0 3 0 15,-4 0 0-15,-8 3-1 16,5 3 0-16,-5 0-1 16,-5 1 1-16,1 1 0 15,-3-6-1-15,-2 4 1 16,-4-2-1-16,-2 0 1 15,-3 1-1-15,-5-3 1 0,2 2 0 16,-1 1 0-16,-3-1-1 16,-1-5 1-16,2 4 1 15,-4-3-1-15,2-2 1 16,1-1-2-16,1-1 2 15,-2 1-1-15,1 0 1 16,-4 0-1-16,0-4-1 16,-2 0 1-16,1-1-1 15,-5 0 1-15,3-1-1 16,-1-1 1-16,1 0 0 15,-2-1 0-15,-3 0 1 16,7 1-1-16,-1-4 0 16,3 3 1-16,6-3 0 15,-5 1-1-15,-3-1 0 0,8 1 0 16,-3 2 1-16,1-3-2 15,-1 3 2-15,-1 1-2 16,-3 0 2-16,-1 1-2 16,-2 1 2-16,0 3-1 15,0 3 0-15,-2 2 0 16,-2 4 0-16,0 4 0 15,2 4 0-15,-1 3 1 16,5 6-2-16,-3 1 1 16,1 3 0-16,-2 5 0 15,2 0 0-15,1 3 0 16,1 3 1-16,-1 3-1 15,4 5 1-15,3 4 0 16,-1 4-1-16,4 4 0 16,3 2 1-16,5 6-1 0,6 6 0 15,9 3 0-15,3 1-1 16,9 0 2-16,10-1-2 15,9 3 1-15,12-3 0 16,8-1 0-16,5-7 0 16,7-2-1-16,13-1 1 15,4-4 0-15,14-3 0 16,5-1 0-16,7-5-1 15,12-4 1-15,9-3 0 16,8-1 0-16,10-2-1 16,8-2 2-16,15-5-2 15,13-1 1-15,12-4 0 16,13-1 0-16,11-3 0 0,11-2 0 15,16-2 0-15,8-2 1 16,10-3-2-16,3-1 1 16,8 5 0-16,4-5 0 15,10 3 0-15,-3 1 0 16,5 1 0-16,2-3-1 15,-1 5 2-15,4-2-2 16,5 4 1-16,1-3-1 16,6 3 1-16,7-1-1 15,6-1 1-15,9-2-1 16,6 1 2-16,7-3-1 15,5 1 0-15,0-6 0 16,-2-4 1-16,2 0-1 16,-6 1 1-16,-3-4-1 0,-5-4 0 15,-2 0 1-15,-6-5-1 16,1 4 1-16,-2-4-1 15,1-4 0-15,-3 0 0 16,-6-1 1-16,-1-1-1 16,-5 0 1-16,-4 1-1 15,-6-3 1-15,-14 0-2 16,-5 1 2-1,-12-4 0-15,-7 0-1 0,-19 1 1 16,-7-3-1-16,-18-4 1 16,-12 1 0-16,-12-5 0 15,-19-1-1-15,-15-2 1 16,-13-3 0-16,-15-5 0 15,-11-2 0-15,-17-2 0 0,-10-5-1 16,-15-3 2-16,-10-4-2 16,-13 0 1-16,-8 1 0 15,-12-3-1-15,-9 0 1 16,-6-4-1-16,-7 3 1 15,-5 0-1-15,-1 1 1 16,0-1-1-16,0 2 0 16,7 9-1-16,2 6 0 15,4 8-4-15,-6 3-17 16,17 21-17-16,1-4-1 15,14 12-2-15,1 4 0 16</inkml:trace>
  <inkml:trace contextRef="#ctx0" brushRef="#br2" timeOffset="115623.6133">8583 3458 5 0,'-24'-103'37'0,"-21"13"0"16,-22 2 0-16,-21 17-35 15,-5 20 2-15,-5 24-2 16,-16 17-1-16,-13 20 0 15,-12 16 0-15,-10 22 0 16,-18 24-2-16,-17 24 1 16,-13 22 0-16,-18 28-1 15,-16 39 1-15,-29 30 1 16,-19 33 0-16,-20 41 1 15,-17 45 2-15,-15 50-1 16,-14 46 1-16,0 37 3 16,2 47-1-16,9 46 1 15,8 54-2-15,30 34 3 16,35 18-2-16,37-4 1 0,47-6 0 15,52-11-3-15,44-16 1 16,61-29-3-16,59-48 1 16,61-43-2-1,54-54 0-15,53-34-2 0,48-38 0 16,48-35 1-16,44-51-2 15,39-45 2-15,31-43-1 16,36-36 0-16,42-31-2 16,31-51-11-16,45-24-27 15,17-43 0-15,35-21-2 16,21-33 0-1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3:08:37.915"/>
    </inkml:context>
    <inkml:brush xml:id="br0">
      <inkml:brushProperty name="width" value="0.05292" units="cm"/>
      <inkml:brushProperty name="height" value="0.05292" units="cm"/>
      <inkml:brushProperty name="color" value="#FFC0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B0F0"/>
    </inkml:brush>
    <inkml:brush xml:id="br3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2689 13428 12 0,'0'0'30'15,"0"0"3"-15,0 0-1 16,-4-10-15-16,4 10-7 16,0 0-1-16,0 0-2 15,0 0-1-15,-12 7-1 16,12-7-1-16,-14-2 2 0,0-4-2 15,3 2-1-15,-5-6 0 16,85 78-7 0,-99-98-1-1,0-9 0-15,-1-4 0 16,-5-8 1-16,2-7-1 15,-2-12 0-15,0 1-1 16,-84-89 7-16,92 91 1 16,0-2-2-16,0-5 1 15,3 2 0-15,2-3-1 16,1 1 1-16,2-7 0 15,2-2-1-15,4-4 1 16,2-3-1-16,3 0 0 16,1-5 0-16,3-1 0 15,0-5-1-15,1-3 2 0,3-2-2 16,-3-1 1-16,3-4-1 15,1-4 0-15,0-2 0 16,-2-5 1-16,2-2-1 16,0-2 0-16,-1-2 1 15,-1-5-2-15,0-7 2 16,-1-1-1-16,1-4 2 15,1 2-3-15,0-6 1 16,0-3 0-16,2-1 0 16,0 2 1-16,4 2-1 15,-2-3 0-15,1 0 0 16,-1-2 2-16,0 5-2 15,-1 5 1-15,0 2-3 16,-2 0 2-16,3 3-1 0,-5 1 1 16,2 6 0-16,0-1 0 15,2-1 0-15,1-3 0 16,2-4 1-16,-1 2 1 15,1-4-1-15,1 0-1 16,-2-3 1-16,0-1-1 16,-2 6 0-16,-3 2 1 15,2 9 0-15,-2 3-2 16,1 8 3-16,1 4-1 15,3 5 0-15,1 5-1 16,4 5 1-16,0 5-1 16,0 1 1-16,5 1-1 15,1 5 0-15,0 1 0 0,2 6 1 16,1 3-1-16,-2 5 1 15,0 3-1-15,1 8 1 16,-5 3 1-16,1 7 0 16,-3 9-2-16,-1 7 2 15,-4 3-1-15,2 9 1 16,-3 6-2-16,-3 5 2 15,-1 13-1-15,3-16 0 16,-3 16 0-16,0 0 1 16,0 0-1-16,0 0 0 15,0 0 0-15,0 0 0 16,0 0 0-16,0 0-1 15,0 22 0-15,3-97-27 16,7 93-8 0,-4-3-1-16</inkml:trace>
  <inkml:trace contextRef="#ctx0" brushRef="#br0" timeOffset="2454.1403">2459 3682 32 0,'-23'-30'32'15,"5"6"2"-15,-8-5-26 16,6 17-2-16,-7 6-2 16,3 22-1-16,-4 25-3 15,3 34-6-15,6 47-28 16,1 41-1-16,4 43-2 15</inkml:trace>
  <inkml:trace contextRef="#ctx0" brushRef="#br1" timeOffset="172926.8909">3569 6204 18 0,'26'-20'15'0,"14"2"-4"16,6-10 0-16,-55-8-5 31,99-3-6-31,9 1-1 16,3-3-1-16,4 4-2 15,-4 0-1-15,-6 2 0 0,-3 6-3 16,63 11 3-16,-104 5 4 15,-9 1 1-15,-8 5-2 16,-8-1 2-16,-9 4-1 16,-5 2 1-16,-13 2 0 15,0 0 1-15,0 0-2 16,0 0 2-16,-26 2-1 15,2 0 0-15,-1 1 0 16,-10-1 0-16,0-1 0 16,-3-1 0-16,0-1 1 15,3-1-1-15,-1-6 1 16,8 2 1-16,0-6-1 15,10 7 1-15,-1-6 0 16,19 11 0-16,-19-14 0 16,19 14 0-16,0 0 0 15,0 0-1-15,18-12 0 0,4 8-1 16,11 1 1-16,5-1-1 15,6 0 1-15,8 0-1 16,0 0 0-16,0 0 0 16,-2 2 0-16,-5 2 0 15,-8 0 0-15,-9 2 0 16,-2 1 0-16,-10 0 0 15,-6 2 0-15,-10-5 0 16,-9 13 1-16,-10-4-1 16,-9 7 1-16,-11 4-1 15,-11 5 3-15,-7 2-3 16,-8 11-1-16,-7 4-18 0,4 11-7 15</inkml:trace>
  <inkml:trace contextRef="#ctx0" brushRef="#br1" timeOffset="210021.0125">20589 7528 21 0,'0'0'27'0,"-3"-15"-10"15,3 15-2-15,0 0-2 16,14-4-3-16,-14 4-2 16,0 0-2-16,0 0-1 15,15-3 0-15,-15 3-1 16,0 0-1-16,14 13-1 0,-14-13 0 15,9 18-1-15,-3-5 1 16,-2 0-2-16,0 8 1 16,0 1 0-16,-2 1-1 15,0 5 1-15,-3 3-1 16,0 0 0-16,-1 0 1 15,0 2-1-15,1-3 0 16,0-6 0-16,-2 0 0 16,2-4 0-16,2-7 1 15,2-2-1-15,-3-11 0 16,7 14 0-16,-7-14 1 15,16 2-1-15,-5-5 0 16,5-2 1-16,4-1-1 16,4-2 0-16,2 2 1 15,4-3-1-15,4 1 0 0,6 2 0 16,4-1 0-16,4 3 1 15,6 0-1-15,2 2 0 16,5-2 1-16,4 3-1 16,1 1 1-16,3-1-1 15,0 0 0-15,2 0 1 16,-3 1-1-16,-1-2 0 15,-2 3 0-15,0-2 0 16,-5-1 0-16,2 1 1 16,-5 1-1-16,-4 0 0 15,-2-1 1-15,-5 0-1 16,-2 0 0-16,-2-2 0 15,-5 1 0-15,-5 0 0 16,-3 0 0-16,-4-2 0 0,-1 3 0 16,-4-4 0-1,-2 2 1-15,-2-1-1 0,-2-1 0 16,-1 0 0-16,-1-1 0 15,-2-1 1-15,-10 7 0 16,14-18 0-16,-8 8 0 16,-4-3 0-16,-2-1 1 15,-2-7-1-15,-3 3 1 16,-2-3 0-16,-1-1 0 15,0-1-1-15,0 1 0 16,0 0 0-16,3 3 0 16,-2 1 0-16,5 3-1 15,-2 5-3-15,-4-2-19 0,8 12-13 16,0 0-3-16,-10 3-1 15</inkml:trace>
  <inkml:trace contextRef="#ctx0" brushRef="#br1" timeOffset="243795.9444">18099 5610 17 0,'0'0'30'0,"0"0"-1"16,0 0-17-16,11 17-5 16,-12-2-1-16,8 8-1 15,-8 5 0-15,7 7-1 16,-4 0 0-16,3 5-2 15,-1 2 1-15,4 3-2 16,-1 4 1-16,0-2-2 16,0-2 1-16,-1 0-1 15,-3-5 0-15,2-2 0 16,-1-3-1-16,-3-9 0 15,1-2-2-15,-4-13-5 16,11-1-24-16,-9-10-2 16,7-13 1-16</inkml:trace>
  <inkml:trace contextRef="#ctx0" brushRef="#br1" timeOffset="244841.0041">18150 5575 14 0,'17'-8'28'0,"1"5"2"16,6-4-21-16,20 8 0 15,2-8-2-15,26 7 0 16,9-8-3-16,22 2 0 15,20-4-1-15,20 1-1 16,16-4 0-16,22 2-1 16,11-6 1-16,14 1-1 15,5 2-1-15,6-2 1 16,-1-1 0-16,-1 3-1 15,-7 2 1-15,-8-2-1 16,-11 2 1-16,-15 2-1 16,-15 1 0-16,-17 0 0 15,-16 3 0-15,-19-1 1 16,-18-1 0-16,-17 3 0 0,-16-2 0 15,-12 4 0-15,-14-2 1 16,-7 4 0-16,-10-2 0 16,-13 3 0-16,0 0-1 15,0 0 0-15,0 0 1 16,-13 14-1-16,2-9-1 15,-1 2 1-15,-2 2 0 16,3 1 0-16,-1 3-1 16,2 4 0-16,-1 3 0 15,3 4 1-15,2 5-1 16,4 3 0-16,0 5 0 15,2 1 0-15,2 6-1 16,3 2 2-16,-1 3-1 0,1-1 0 16,1 4 0-16,-1 1 1 15,0 2-1-15,-3 2 0 16,3 2 0-16,-2-5 0 15,1-2 0-15,2-3-1 16,-3-5 0-16,5-7 1 16,0-6-1-16,-1-9 1 15,0-5 0-15,-7-17 0 16,4 12 0-16,-15-14 0 15,-6-4 0-15,-15-3 0 16,-12-2 0-16,-18 0-1 16,-18-2 1-16,-21 0 0 15,-16 1 0-15,-17 1 0 16,-14 2 0-16,-18 2 0 0,-9 1 0 15,-10 2 0-15,-4 2 0 16,-7 0-1-16,0 5 1 16,0 0 0-16,2 2-1 15,4 1 1-15,7 2 0 16,1 1-1-16,4 0 1 15,13 3 0-15,4-5 1 16,13 3-1-16,10-2 0 16,14-3 0-16,15-1 1 15,24-3-1-15,14-2 1 16,21-2-1-16,18-2 0 15,17-2 0-15,15 7 1 16,8-12-1-16,14 8-1 16,10 3 0-16,11 10-5 15,1-1-25-15,17 8-5 0,3-1-1 16</inkml:trace>
  <inkml:trace contextRef="#ctx0" brushRef="#br1" timeOffset="246035.0724">22158 5345 3 0,'0'0'29'0,"1"11"1"16,-1-11 1-16,0 27-18 16,-6-11-4-16,8 15-1 15,-4-4-2-15,7 12-1 0,-4-1-1 16,5 8-1-16,-3 1-1 15,5 6 0-15,-3 0-1 16,-2 0 1-16,1 2-1 16,-1-5 0-16,-2 0 0 15,-1-2-1-15,-1-1 1 16,-2-7 0-16,-1-3-2 15,1-3 1-15,-2-1 0 16,-2-4 0-16,1-8-1 16,1 0 0-16,0-3-1 15,0-8 0-15,4 0-3 16,1-10-7-16,0 0-21 15,-3-11-2-15,7-1 2 16</inkml:trace>
  <inkml:trace contextRef="#ctx0" brushRef="#br1" timeOffset="246704.1107">22192 5405 14 0,'0'0'31'16,"13"-13"-1"-16,-13 13 2 15,12-15-23-15,0 15-3 0,-12 0-2 16,23-6-2-16,-7 3 0 16,3-1 0-16,6-1-1 15,4-1 0-15,3-2-1 16,6-1 1-16,2-3-1 15,3 1 1-15,-1-2-1 16,0 1 0-16,-6 2 1 16,-3 2-1-16,-9 1 1 15,-4 4 0-15,-5 0 1 16,-15 3-1-16,10 7 1 15,-8 5 0-15,-6 3 0 16,0 10-1-16,-2 6 0 16,-1 10 0-16,1 6 0 15,1 4-1-15,3 4 0 0,3 6 0 16,1 1 1-16,7-4 0 15,2 0 0-15,4-5 0 16,6-3 0-16,2 2 0 16,3-4 1-16,-1-7-1 15,1-3-1-15,-2-2 1 16,-5-5-2-16,-2-3 1 15,-5-4 0-15,-6-6 0 16,-6-3 0-16,-7-4 0 16,-7-2-1-16,-7-3 1 15,-10-2-1-15,-8 0 1 16,-16 0-1-16,-12 3 1 15,-9 0-1-15,-8 1 1 0,0 4-2 16,1-5-4-16,14 7-27 16,-2-8-4-16,18 1 0 15,15-5-2-15</inkml:trace>
  <inkml:trace contextRef="#ctx0" brushRef="#br1" timeOffset="248020.186">22578 5739 0 0,'7'-15'29'0,"-7"15"1"16,1-11 0-16,-1 11-17 15,0 0-5-15,-9 10-2 16,-3-2-3-16,2 8-2 15,-3 4-1-15,-4 3-1 16,0 7-5-16,-11-1-22 16,5-3-3-16,-3 0 2 15</inkml:trace>
  <inkml:trace contextRef="#ctx0" brushRef="#br1" timeOffset="248226.1977">22452 5755 17 0,'0'0'30'0,"-21"11"-1"15,6 1 0-15,-4 8-31 16,-4 2-26-16,-5 6 0 15,-2 2-2-15</inkml:trace>
  <inkml:trace contextRef="#ctx0" brushRef="#br1" timeOffset="252156.4225">21687 5051 2 0,'0'0'26'0,"0"0"-1"16,-16-4-11-16,16 4-2 15,0 0-2-15,0 0-3 0,-13 0-1 16,13 0-1-16,0 0 0 15,-15 7-1-15,15-7 0 16,-11 6-2-16,11-6 2 16,-15 9-3-16,15-9 2 15,-15 13-1-15,15-13-1 16,-19 13 0-16,9-5 0 15,10-8 0-15,-18 15-1 16,18-15 1-16,-14 16 1 16,14-16-1-16,-12 17 0 15,12-17 0-15,-10 19 1 16,7-9-1-16,-2 0 0 15,5-10 0-15,-6 20-1 16,6-20 1-16,-4 17-1 16,4-17 0-16,-4 18-1 0,4-18 1 15,0 12 0-15,0-12 0 16,0 13 0-16,0-13 0 15,2 16 0-15,-2-16-1 16,3 15 1-16,-3-15 1 16,5 13-1-16,-5-13 0 15,5 12 0-15,-5-12 0 16,13 7-1-16,-13-7 2 15,14 6-1-15,-14-6 0 16,17 2 0-16,-5-2 0 16,-2-1 0-16,4-1 0 15,-2-2 1-15,3 0-1 0,0-3 0 16,2-1 0-1,1 1 0-15,-3-3 0 0,1 0 0 16,0-2 0-16,-3 0 1 16,-1-1-1-16,-5 0 1 15,-3-2 0-15,1-6-1 16,-3 1 0-16,-2-3 0 15,0 1 1-15,-2-2-1 16,-3 2 1-16,-1 1-2 16,1 3 1-16,-5 2 0 15,0 4 1-15,-3 3-1 16,3 3 0-16,-4 4-1 15,2 3 0-15,12-1-4 16,-26 16-27-16,20-1-3 16,-2 0-2-16,4 11 0 15</inkml:trace>
  <inkml:trace contextRef="#ctx0" brushRef="#br1" timeOffset="260427.8956">18041 5272 23 0,'9'-12'31'15,"0"-5"2"-15,6 12-11 16,-4-10-15-16,8 5-2 16,-1 1-2-16,5 5 0 15,-5-1-2-15,1 5 0 16,-3 1 0-16,2 3-1 15,-4 1 0-15,-4 2 0 16,-10-7 0-16,10 21 0 16,-10-11 1-16,-4 3-2 15,-4 3 2-15,-4-1-1 0,-2 1 0 16,-1 0 0-16,-2-1 0 15,3-4 0-15,2-2 0 16,12-9 0-16,-13 15 0 16,13-15 0-16,0 0 0 15,11 1 0-15,0-4 1 16,2 0 0-16,1 1 0 15,2-2 1-15,-1 0 0 16,0 4 0-16,-3 0 0 16,1 4 0-16,-13-4-1 15,9 15 0-15,-9-4 0 16,-5 6 0-16,-3 2-1 15,-6 4 1-15,-3 0-2 16,-1 0 1-16,0 0-2 0,-3-6-1 16,7 3-3-16,-1-14-8 15,15-6-19-15,0 0-2 16,0 0 1-16</inkml:trace>
  <inkml:trace contextRef="#ctx0" brushRef="#br1" timeOffset="260761.9148">18489 5227 10 0,'15'-22'33'0,"-5"12"0"16,-10 10 2-16,0 0-20 16,-27-8-6-16,10 18-2 15,-6 1-4-15,1 7 0 16,-3 1-1-16,2 4-1 0,4 0 0 15,9 3 0-15,0-2-2 16,10 2 1-16,5-8 0 16,9-3 0-16,6-6 0 15,6-7 0-15,3-7 0 16,6-9 0-16,1-5 0 15,-1-7 0-15,-2-2 1 16,-6-3 0-16,-9 0-1 16,-7 2 1-16,-9 4 0 15,-11 5-1-15,-7 5 0 16,-7 6 0-16,-4 6-2 15,-4-1-20-15,9 17-13 16,-3 0-3-16,7 13-1 16</inkml:trace>
  <inkml:trace contextRef="#ctx0" brushRef="#br1" timeOffset="264172.1098">17862 4820 19 0,'0'0'30'16,"4"-13"0"-16,12 15-19 15,3-7-4-15,15 10-1 16,3-9-1-16,17 8 0 16,8-7-1-16,17 3-1 15,9-4 0-15,17 0 0 16,11-3-1-16,15 0-1 15,7 0 0-15,15-1 0 16,7-1 0-16,8 1 0 0,4 0-1 16,6-2 0-16,3-2 0 15,7 1 1-15,3-2-1 16,0 0 0-16,1 2 1 15,-5 0-2-15,0 4 2 16,-9-2-1-16,-10 6 0 16,-9-1 0-16,-7 3 0 15,-12 1 0-15,-12 1 0 16,-6 0 0-16,-9-1 0 15,-7 2 0-15,-5-2 1 16,-6 1-1-16,-7-2 0 16,-7 1 0-16,-4-3 1 15,-7 0-2-15,-11-2 2 0,-12 1-1 16,-6-3 0-16,-11 1 1 15,-8-1-1-15,-6 0 0 16,-16 7 1-16,11-14-1 16,-11 14 0-16,-1-10 1 15,1 10-1-15,-4-11 0 16,4 11 0-16,0 0 0 15,-17-12 0-15,17 12 0 16,-21-7 0-16,6 1 0 16,-1 1 0-16,-2 1 0 15,-5-1 1-15,3 1-1 16,-2-2 1-16,0 2-1 15,1 0 1-15,2 0 1 16,0 1-2-16,2 1 2 0,1-3-1 16,2 4 0-16,0 0 0 15,14 1 0-15,-15 1-1 16,15-1 1-16,0 0-1 15,7 14 0-15,8-7 0 16,5-1 0-16,6 1 0 16,10-1 0-16,6 0 0 15,2-1 1-15,4-3-1 16,1-2 0-16,-5 0 1 15,-5 0 0-15,-7 0-1 16,-14 1 1-16,-18-1-1 16,-4 14 0-16,-29 1-1 15,-19 3-1-15,-21 12-6 16,-33 0-27-16,-8 8-2 15,-23-5-1-15</inkml:trace>
  <inkml:trace contextRef="#ctx0" brushRef="#br1" timeOffset="264756.1432">18136 4651 21 0,'4'-12'34'15,"-4"12"1"-15,0 0-1 16,0 0-27-16,-29 2-3 0,6 11 0 16,-14 1-2-16,-2 7 0 15,-12 3 0-15,-3 7-1 16,-2-1 0-16,-2 5-1 15,3-4 1-15,4 0-1 16,11-6 0-16,10 1 0 16,10-6 0-16,15 0 0 15,12-5 0-15,14-2 0 16,16-3 0-16,12 2 0 15,12-4-1-15,10-1-3 16,16 6-26-16,-5-3-7 16,8 1 1-16,0 5-2 15</inkml:trace>
  <inkml:trace contextRef="#ctx0" brushRef="#br1" timeOffset="272546.5886">19924 4306 26 0,'1'-21'34'0,"9"11"2"16,-1-8-2-16,14 6-27 16,-2-8-3-16,7 7-1 15,1 1 0-15,5 4-2 16,2-2 0-16,1 6 0 15,1 2 0-15,-6 4-1 16,-3 2 0-16,-6 5 0 16,-3-1 0-16,-10 5 0 0,-9 4 0 15,-8-1 0-15,-12 0 0 16,-6 2 0-16,-4 0 0 15,-4-3 0-15,0-4 0 16,3-2 0-16,7-3 0 16,5-2 0-16,7-4 0 15,11 0 0-15,0 0 0 16,12-12 0-16,5 7 0 15,3 0-1-15,2 0 1 16,6 0 1-16,-1 2 0 16,1 1-1-16,-3 3 1 15,-1 1 0-15,-6 3 1 16,-4 3-1-16,-14-8 1 0,11 21 0 15,-15-9 0-15,-3 4 0 16,-5 1 0-16,-3 0-1 16,-5-1 2-16,-3 2-3 15,-1 2 1 1,-1 0-3-16,2 2-2 0,-3-6-3 15,15 9-22-15,-11-15-8 16,11 7-2-16,-3-13 1 16</inkml:trace>
  <inkml:trace contextRef="#ctx0" brushRef="#br1" timeOffset="273158.6238">20481 4265 17 0,'0'0'35'0,"-4"-12"-1"16,10 1 1-16,-8-12-22 15,15 7-6-15,-1-6-2 16,5 3-1-16,3-4-1 15,1 4-1-15,1 0 0 0,-1 6-1 16,1 1-1-16,-3 7 1 16,1 0 0-16,-4 5-1 15,-1 5 0-15,-4 4 1 16,-3 4-1-16,-1 2 0 15,-6 5 0-15,-5 3 1 16,-3 2-1-16,-2 1 0 16,-5 3 0-16,-1 2 1 15,-3-3-1-15,1-1 2 16,-1-4-1-16,1 1 0 15,0-3 0-15,5-2 1 16,2-4-1-16,5 0-1 16,1-5 1-16,3 2-2 15,1-12 1-15,5 17 0 16,-5-17 0-16,15 8 0 0,-3-7 1 15,2-3-1-15,1-4 0 16,8-1 1-16,2-3-1 16,4-3 0-16,4 1-1 15,-3-3 0-15,6 4-5 16,-7-7-17-16,15 10-14 15,-10-6-3-15,7 6 1 16</inkml:trace>
  <inkml:trace contextRef="#ctx0" brushRef="#br1" timeOffset="275710.7698">23131 4515 6 0,'0'0'30'15,"0"0"1"-15,3 18 1 16,-10-5-22-16,6 9-6 15,-7 4 0-15,5 8 0 16,-7 2-3-16,3 5 0 0,0 3-2 16,-1-3-3-16,8 8-4 15,-14-8-10-15,14 2-13 16,-8-3-1-16,7-3 4 15</inkml:trace>
  <inkml:trace contextRef="#ctx0" brushRef="#br1" timeOffset="275891.7801">23028 5157 10 0,'-5'18'33'0,"-4"-4"-2"16,8 7-5-16,-13-13-8 15,17 10-5-15,-3-18-5 16,-6 27-3-16,4-11-2 16,4 4-1-16,-2 2-1 15,2 2-3-15,2 9-5 16,-8-5-26-16,5 8-2 0,-2-7 1 15,1 2-1-15</inkml:trace>
  <inkml:trace contextRef="#ctx0" brushRef="#br1" timeOffset="276512.8157">17422 4962 5 0,'14'5'30'0,"-5"6"-1"16,2 9 2-16,-11 0-27 0,8 7-3 16,-2 1 2-16,3 1-3 15,1 4 1-15,3-4-6 16,11 9-6-16,-6-8-19 15,7 0 1-15,3 0 0 16</inkml:trace>
  <inkml:trace contextRef="#ctx0" brushRef="#br1" timeOffset="276658.824">17767 5610 26 0,'-1'22'30'0,"2"1"2"16,-5-10-21-16,8 7-4 15,0-1-5-15,2-5-16 16,3 4-16-16,1 3-2 0,1 2 0 15</inkml:trace>
  <inkml:trace contextRef="#ctx0" brushRef="#br1" timeOffset="285819.3476">4531 8328 24 0,'0'0'17'16,"-18"-13"-1"-16,18 13-1 16,3-22-1-16,12 13-6 15,-5-6-1-15,15 6-4 16,1 0 0-16,10 1-2 15,4 1 0-15,11-1 0 16,6-3 0-16,10 1 0 16,12-5 0-16,8-2-1 15,5-1 1-15,3 1-2 16,0-3 1-16,-2 2-3 15,-2 0-2-15,-13 0 2 16,-8 1-2-16,-17 5 1 0,-8 1 0 16,-14 1 1-16,-8 0-3 15,-11 6 6-15,-12 4 0 16,0 0 0-16,-21-7 0 15,-3 9 1-15,-6 5 0 16,-8 0 0-16,-4 2 2 16,-4 4 1-16,-4 0 1 15,-1 0-2-15,1 1 2 16,5-1-1-16,3-5 1 15,11 3-1-15,5-8 1 16,26-3-3-16,0 0-3 16,15-20 1-16,18 2-2 15,12-1 1-15,7-1-2 16,7-1 1-16,1 1-2 15,-4 7 3-15,-7 5 0 0,-9 10 0 16,-7 14-2-16,-17 8-23 16,-7 12-2-16,-20 14-2 15</inkml:trace>
  <inkml:trace contextRef="#ctx0" brushRef="#br1" timeOffset="291919.6969">11071 9063 9 0,'-25'-13'31'0,"7"3"1"16,-1-2 1-16,19 12-17 15,-25-8-3-15,25 8-4 16,0 0-2-16,2 20-1 16,10-9-2-16,10 13 0 15,4 3 0-15,17 10 0 16,5 1-3-16,12 8 1 15,4-3-1-15,10-1 0 16,7-1 0-16,3-10-1 0,3-5 1 16,7-11-1-16,0-10 1 15,4-10-1-15,-3-9 1 16,1-10-1-16,-4-10 0 15,-6-8 0-15,-8-8 0 16,-7-3 0-16,-11-2 1 16,-9 0-1-16,-7 3 0 15,-12 6-2-15,-5 12-4 16,-16 8-29-16,7 11-1 15,-18 15-3-15,11-4 1 16</inkml:trace>
  <inkml:trace contextRef="#ctx0" brushRef="#br1" timeOffset="319300.263">5328 5631 23 0,'-15'-27'13'15,"15"27"0"-15,-16-5-1 16,15 30-3-16,-8 14-2 15,4 36 1-15,-4 28-3 16,5 39 2-16,-6 28-1 16,3 42 0-16,-1 27-2 15,3 24-1-15,5 13 0 16,6 5 0-16,7-10 1 15,-2-15-2-15,8-24 0 16,2-28 2-16,-1-28-1 16,0-25 2-16,-4-26-2 15,-2-24 0-15,-3-22-1 16,-4-14 1-16,-4-17-1 15,2-10-1-15,-5-10-2 0,0-16-3 16,0-12-30-16,0 0-3 16,-11-7 0-16,-5-5-1 15</inkml:trace>
  <inkml:trace contextRef="#ctx0" brushRef="#br0" timeOffset="387233.1475">2468 12648 38 0,'1'-20'34'15,"-1"20"2"-15,-17-2-2 16,-2 28-26-16,-13 17-2 16,-6 24-3-16,-12 14 0 15,-8 11-2-15,-7 6-1 0,2-2 0 16,-4-4 0-16,7-17-1 15,6-18 1-15,11-29-3 16,13-23 0-16,10-35-1 16,19-22-5-16,2-43 0 15,20-12-1-15,1-35 0 16,21-7 2-16,-1-22 3 15,12 3 3-15,-2 9 3 16,-1 11 4-16,-2 37 4 16,-16 11 0-16,-5 42 1 15,-26 16 0-15,-2 42-3 16,-39 26 0-16,-5 29-1 15,-15 19-2-15,-7 16 0 16,-11 8 0-16,1 7-2 0,0-5-1 16,11-6 1-16,6-20-3 15,16-24 1-15,9-25-2 16,17-33-1-16,17-27-1 15,11-44-1-15,21-22 0 16,8-35 0-16,18-17 1 16,5-21 1-16,8-9 2 15,5 7 1-15,-3 6 2 16,-7 32 0-16,-15 18 0 15,-15 41 2-15,-20 27 0 16,-18 41 0-16,-24 33-1 16,-16 32 1-16,-14 23-2 15,-14 18 0-15,-5 6 0 16,3 0 0-16,5-8-2 15,10-12 1-15,14-20-1 0,14-35 0 16,15-23-1 0,15-37 0-16,22-35 0 0,11-30-2 15,18-27 2-15,11-33-1 16,12-15 0-16,5-7 0 15,4 0 2-15,-7 14 0 16,-12 25 0-16,-13 29 2 16,-21 36-2-16,-25 45 2 15,-25 38-1-15,-23 41 1 16,-18 33-2-16,-16 23 1 15,-7 14 0-15,-2 7 0 16,2-4 1-16,10-13-2 16,8-17 1-16,15-29-1 15,18-31 1-15,17-36-2 0,16-35 0 16,17-41-1-16,22-30 0 15,13-36 1-15,18-22-1 16,6-16 1-16,7-1 0 16,-4 11 0-16,-8 19 1 15,-14 31 0-15,-20 32-2 16,-22 39 5-16,-22 38-2 15,-20 38 1-15,-18 25 0 16,-13 30-1-16,-8 14 0 16,-5 8 0-16,4 0 2 15,8-7-4-15,9-15 1 16,9-25-1-16,16-29 0 15,11-46 0-15,21-36 0 16,19-35-1-16,13-32-1 0,16-30 2 16,15-14-2-16,7-13 1 15,2 4 2-15,-2 19 0 16,-13 20 0-16,-15 27 1 15,-19 29 0-15,-22 40 1 16,-26 24-1-16,-18 36 1 16,-16 24-1-16,-10 20 0 15,-10 10-1-15,0 11 0 16,4-5 0-16,7-9-1 15,13-17 0-15,8-28 0 16,18-25 0-16,11-30-2 16,19-27 2-16,14-37-1 15,13-25 2-15,11-17-4 16,9-9 2-16,4 0 0 0,-4 2 1 15,0 15 0-15,-20 15 1 16,-10 28 0-16,-15 28 0 16,-18 30 2-16,-21 25 0 15,-15 24-1-15,-13 23 0 16,-11 17 2-16,-2 7-1 15,-4 5 0-15,0-2 0 16,6-17 0-16,9-16 0 16,13-30-3-16,18-22 1 15,17-35-5-15,17-30 3 16,16-31-1-16,16-19 3 15,13-18-2-15,9-15-1 16,2-5 3-16,0 4 1 0,-5 13 0 16,-10 15-2-16,-9 22 1 15,-13 24-1-15,-16 22 1 16,-14 27 0-16,-15 29 0 15,-15 18 1-15,-9 15 0 16,-10 9 0-16,-8 3 0 16,2-3 0-16,3-5-1 15,6-19 1-15,11-25-1 16,21-28-2-16,17-33 1 15,17-25 0-15,20-30-2 16,18-21 1-16,17-19 1 16,11-3-1-16,3 9 2 15,-5 12-1-15,-7 27 0 16,-16 24 0-16,-18 28 1 15,-19 29 0-15,-25 34 0 0,-21 24 0 16,-21 18 1-16,-14 20-1 16,-12 8 1-16,-5 8 0 15,-7-3 0-15,9-8 0 16,10-21-1-16,18-21 0 15,22-27-1-15,22-30 1 16,27-34-1-16,27-30 0 16,23-25 0-16,25-14-1 15,10-4 1-15,-1-2 0 16,-6 11 1-16,-12 19-1 15,-21 29 2-15,-21 26-2 16,-29 35 2-16,-29 25-1 16,-25 26 0-16,-18 24 0 15,-12 12 0-15,-4 9-2 0,0-3-3 16,15 11-8-16,6-23-24 15,26-6-1-15,18-23-2 16</inkml:trace>
  <inkml:trace contextRef="#ctx0" brushRef="#br1" timeOffset="399384.8435">6122 11346 19 0,'-14'-9'29'16,"1"-4"0"-16,6-1-8 15,7 14-8-15,-10-13-3 16,10 13-2-16,0 0 0 16,25-2-2-16,-4-3-1 0,26 5-1 15,9-5 0-15,31 1-1 16,17-4 0-16,24-1-1 15,15-3-1-15,22 3 1 16,10 0-1-16,8 1 1 16,-2 2-2-16,-5 5 1 15,-7 0 0-15,-7 4-1 16,-10 3 1-16,-13 1-1 15,-15 1 0-15,-13-1 0 16,-15 4-1-16,-16 0 0 16,-17 3-2-16,-26-5-3 15,-11 11-4-15,-26-20-24 16,-18 21-1-16,-17-19 1 15,-10-4-1-15</inkml:trace>
  <inkml:trace contextRef="#ctx0" brushRef="#br1" timeOffset="399810.8676">6572 11256 13 0,'-105'1'31'16,"14"0"1"-16,6-4 3 15,25 8-19-15,-6-11-3 16,23 11-2-16,0-9-2 16,22 8-2-16,5-4 0 15,16 0-3-15,27 6 0 16,17-5-1-16,22-1-1 0,26-2 0 15,26-2 0-15,21 2-1 16,20-4 1-16,14 6-1 16,10-1-1-16,3 2 1 15,0 3-1-15,-9 2 0 16,-9 1 0-16,-11-3 0 15,-11 3 0-15,-15-3 0 16,-15-4 0-16,-17 0 0 16,-15-5 0-16,-25 1-1 15,-14 0 1-15,-18 0-1 16,-17-3 0-16,-10 7-1 15,-19-10-1-15,-10 3-3 16,1 12-28-16,-17-8-3 16,2 5-2-16,-1-7 1 0</inkml:trace>
  <inkml:trace contextRef="#ctx0" brushRef="#br1" timeOffset="400521.9086">7578 8986 25 0,'-38'-5'28'15,"3"4"-14"-15,-8-9 0 16,18 14 2-16,-8-12-2 15,20 11-2-15,0-7-1 16,24 6-3-16,9-7-1 16,25 8-1-16,16-5-1 15,26 0-2-15,20-1 1 16,33-2-1-16,21 0 0 15,21 0 0-15,15-3-1 16,13 2-1-16,0 0 1 16,0 4-1-16,-10-2 0 15,-14 5-1-15,-22 3 0 0,-20-2 0 16,-25 4-1-16,-25-3 0 15,-21 1-1-15,-25-3-4 16,-21 8-7-16,-27-9-23 16,-27 4-1-16,-29-7 0 15,-17 3-1-15</inkml:trace>
  <inkml:trace contextRef="#ctx0" brushRef="#br1" timeOffset="400771.9229">7988 9058 31 0,'-101'5'34'0,"20"-7"3"15,31-1-3-15,13-9-25 16,37 12-1-16,36-15-2 16,30 9 0-16,23-7-1 15,32 1-1-15,27-3-1 16,29-1 0-16,19 1 0 15,9 0-2-15,3 4 0 16,-7 0-1-16,-11 8-3 16,-30-6-11-16,-16 10-23 15,-31-10 0-15,-20-1-2 16,-28-7-1-16</inkml:trace>
  <inkml:trace contextRef="#ctx0" brushRef="#br1" timeOffset="401207.9476">7461 7499 14 0,'2'14'36'16,"-2"-14"1"-16,28 11-2 0,-5-10-28 16,24 9-1-16,12-7-1 15,25-2-2-15,20-5 0 16,27-2-1-16,19-6 1 15,21-5-2-15,15-1 1 16,14-4-1-16,0 2 0 16,3-1 0-16,-11 5 1 15,-14-1-2-15,-18 4 1 16,-24 2-3-16,-22 3 1 15,-35 1-6-15,-20 8-6 16,-44-3-23-16,-15 2-3 16,-55 6 2-16</inkml:trace>
  <inkml:trace contextRef="#ctx0" brushRef="#br1" timeOffset="401429.9605">8290 7532 7 0,'-227'34'34'16,"20"-2"0"-16,32 0 1 15,23-12-24-15,50 9-4 16,26-11-2-16,40 4-1 15,33-10 0-15,43-1-1 16,33-8 0-16,38-5 0 16,38-6-1-16,35-3 0 15,30-7-1-15,29-2-1 16,13 0 1-16,6-1-3 15,6 13-7-15,-18-3-27 16,-15 6-3-16,-26 4 0 16</inkml:trace>
  <inkml:trace contextRef="#ctx0" brushRef="#br2" timeOffset="428664.5182">10547 14411 31 0,'0'0'20'16,"18"-9"-1"-16,-18 9 0 0,16-6-3 15,-16 6-3-15,20-7-3 16,-7 1-4-16,6 7-2 16,-2-4-1-16,7 4 0 15,0-4-1-15,6 5 0 16,1-6 0-16,5 4 1 15,1-2-1-15,8 4-1 16,3-3 0-16,7 4 1 16,7-5-1-16,5 5 0 15,3-3 0-15,8 1 0 16,1-2 0-16,4 0 0 15,-1 1 0-15,1-2 0 16,-3 0-1-16,2 0 1 0,-6-2 1 16,0 2-1-16,-5-1-1 15,2-2 1-15,-3 2 0 16,-5 0 0-16,-7 2 0 15,-4 0-1-15,-10 1 1 16,-3-1 0-16,-9 1-1 16,-7 1 1-16,-9 0 0 15,-5 0-1-15,-11-1 1 16,11 4-1-16,-11-4 1 15,0 0-1-15,0 0 1 16,-13 12-1-16,13-12 0 16,-21 14-1-16,10-1-2 15,-15-6-28-15,11 9-4 16,-10-9-3-16,-3-1 0 15</inkml:trace>
  <inkml:trace contextRef="#ctx0" brushRef="#br2" timeOffset="434846.8718">5284 14349 1 0,'0'0'27'0,"0"0"1"16,0 0-5-16,-2-18-5 15,2 18-4-15,0 0-3 16,-10 1-4-16,-4-2-2 15,14 1-2-15,-27 10 0 16,8-1-1-16,-4-1 0 16,-4 2-1-16,-6 2 1 0,-3 3 0 15,-2-3-1 1,-5 3 1-16,-3-1-1 0,1 1 0 15,-8 0 0-15,1-1 0 16,-3-1 0-16,-3-2 0 16,-1-1 0-16,-4-4-1 15,1-2 1-15,0-1 0 16,1-1-1-16,3-4 1 15,3-1 0-15,3-2-1 16,5-2 1-16,4-2 0 16,1 0-1-16,5-1 1 15,5-3 0-15,2-1-1 16,3 0 1-16,3 1 1 15,5 0-2-15,4 0 0 16,2 0 1-16,3 2-1 0,10 11 1 16,-14-16-1-16,14 16 0 15,0 0 0-15,-5-11 0 16,5 11 0-16,0 0 0 15,11 11 0-15,-11-11-1 16,13 12 1-16,-2-6-1 16,0 2 1-16,1-3 0 15,2-3 0-15,0-2 0 16,6-2 0-16,-2-4-2 15,4-1 1-15,-1 0 1 16,-1-1-1-16,0-2 1 16,-3 3 0-16,-1 0 0 15,-4 1-1-15,-12 6 1 16,12-8 1-16,-12 8-1 0,0 0 0 15,0 0 0-15,0 0 0 16,-17 0 0-16,3 2 1 16,-4-1 0-16,-1 2 1 15,-1-3-2-15,-4 1 1 16,1-1 0-16,-1 0-1 15,-4 1 1-15,6-2 0 16,-4 1-1-16,4-1 0 16,0 0 0-16,4-1 1 15,0 1-1-15,5 1 0 16,1-1 0-16,12 1 1 15,-14-1-1-15,14 1 0 16,0 0 0-16,0 0 0 16,-1 14 0-16,1-14 0 0,8 21 0 15,-3-8 0-15,0 4 0 16,1 0 0-16,1 1-1 15,1-3 1-15,-1 1 0 16,0-2 0-16,2-1 0 16,0-1 0-16,-1-2 0 15,0 0 0-15,1 1 0 16,0 0 0-16,2 1 0 15,3-2 0-15,-2 0 0 16,3 1 0-16,0 0-1 16,3-1 1-16,3 1-3 15,-3-4-11-15,11 10-19 16,-10-5-4-16,3 2 0 15,-5 1-1-15</inkml:trace>
  <inkml:trace contextRef="#ctx0" brushRef="#br2" timeOffset="483281.6416">15109 14317 34 0,'-7'-26'33'0,"2"3"0"16,12 10-1-16,5 6-24 16,14 13-6-16,14 10 0 15,15 8-1-15,15 4 0 16,20 1-1-16,17 1 1 15,13 0-1-15,13-2-1 0,12-1 1 16,7-7 0-16,11-3 1 16,1-6 0-16,3-5 1 15,-3-6 0-15,3-5 1 16,-5-11 0-16,1-10 0 15,-7-10 0-15,-6-6-1 16,-7-10 2-16,-11-7-3 16,-11-10 0-16,-8-6 1 15,-17-8-1-15,-15-2 0 16,-21-9-1-16,-20-3 1 15,-27 0-1-15,-28 3 1 16,-31 4-1-16,-30 7 1 16,-30 11-2-16,-35 12 2 0,-25 17-2 15,-31 13 1-15,-27 13 1 16,-19 17-1-16,-10 18 0 15,-18 16-1-15,-7 16 1 16,1 25 0-16,3 13 0 16,17 11-1-16,22 11 1 15,28 7 0-15,30 5 0 16,42 0 0-16,41-3 0 15,50-13 0-15,54-14 1 16,58-12-1-16,54-19 0 16,58-16-1-16,58-14-3 15,37-20-30-15,51-9-1 16,17-18-4-16,8-5 1 15</inkml:trace>
  <inkml:trace contextRef="#ctx0" brushRef="#br2" timeOffset="492357.1612">11146 13267 47 0,'-28'17'31'16,"-1"-1"2"-16,-4-2-2 15,6 8-26-15,-14-1-3 16,1 7 1-16,-8-1-4 16,-5 4 2-16,-12 6-1 15,-12 3 1-15,-10 3 0 16,-14 3 1-16,-12-1-1 15,-8 4 2-15,-17-8 0 16,-7 4 0-16,-7-10 2 0,4-3-2 16,-9-11 0-16,1-6 0 15,-5-8-1-15,2-8 0 16,2-5-1-16,0-8 0 15,-7-3 0-15,2-7 0 16,-7-5 0-16,-2-1 0 16,-11-7 0-16,-6 1 0 15,-9-2 0-15,-9 0 0 16,-4-2 1-16,-6 4-1 15,-6 0 1-15,-1 3-2 16,1 2 2-16,5 1-2 16,-6-3 1-16,8 5-1 15,2-5 0-15,0 4 1 16,3 3-1-16,2-1 1 15,0 4-1-15,-3 1 0 0,5 10 1 16,-3 4 0-16,2 9 0 16,0 8-2-16,5 5 3 15,6 12-3 1,3 8 2-16,8 8-2 0,7 9 2 15,12 11-2-15,9 8 1 16,16 8 0-16,9 3-1 16,15 6 1-16,11 6 1 15,21 4-1-15,14-2 0 16,22 0 0-16,17 1 0 15,24-4 0-15,19-3 0 16,24-3 0-16,20-5 0 16,24-7 0-16,21-8 0 15,22-8 0-15,20-9 0 0,18-7 0 16,21-6 0-16,20-8-1 15,18-8 1-15,21 0-1 16,11-7 0-16,12-1 1 16,14-1-1-16,6-2 0 15,5-3 0-15,3 3 1 16,6 1 0-16,3-4-1 15,4 5 1-15,14-3 0 16,7 0 1-16,12 1-1 16,4 1 0-16,6 1 1 15,6-3 0-15,2 2-1 16,4-3 1-16,3 0-1 15,-2-2 1-15,5-2-1 0,9-3 1 16,13-1-1-16,10-4 0 16,12 1 0-16,14-3 1 15,3-1-1-15,5 0 0 16,4-4 0-16,3 4 0 15,3-2 0-15,0 3 0 16,1 1 0-16,-6-1 0 16,-2 4 0-16,0 1-1 15,-5 4 1-15,-8-1-1 16,-13 4 1-16,-6 0 0 15,-13-2 0-15,-9-3 0 16,-9-1 0-16,-12-4 1 16,-5-7 0-16,-7-8 0 15,-7-8 0-15,-5-10 1 0,-5-12-1 16,-13-7 0-16,-13-8 1 15,-14-14-1-15,-14-8 0 16,-23-8 0-16,-22-8 0 16,-26-5 0-16,-26-3 0 15,-26-7 1-15,-28-5-1 16,-30-3 0-16,-32 1-1 15,-27-5 1-15,-36-1 0 16,-36 0 0-16,-35-4-1 16,-35 7 0-16,-41 5 0 15,-41 8-1-15,-38 6 1 16,-44 11 0-16,-42 10-2 15,-35 11 0-15,-33 15 1 16,-30 9-1-16,-65 11 0 0,17 12 1 16,-25 13-1-16,-14 9 1 15,-62 10 0-15,36 11 0 16,-13 9 1-16,-8 8 0 15,33 8 0-15,-30 9 1 16,6 8 0-16,9 8 0 16,53 5 0-16,-34 5 0 15,20 7 1-15,17 5-1 16,22 1-1-16,15-2 0 15,33 0-1-15,31 5-4 16,26-10-15-16,43 9-21 16,27-5-2-16,32 2-1 15,19 1 0-15</inkml:trace>
  <inkml:trace contextRef="#ctx0" brushRef="#br3" timeOffset="624395.7134">13795 7860 6 0,'2'-43'31'16,"-13"3"1"-16,-18 3 1 16,-10 3-27-16,-28 11-2 15,-14 13-2-15,-19 8-1 16,-17 12 0-16,-22 7-1 0,-20 15 0 15,-11 3 0-15,-12 11 1 16,-7 2 1-16,-1 5 2 16,-1 1 1-16,10 6-1 15,11 3 1-15,15 7 0 16,13 1 0-16,28 7-1 15,22-3 0-15,28 5-3 16,27 2-1-16,29 0 3 16,34-4-2-16,33 1 2 15,32-3-1-15,40 3 1 16,31 1-66-16,-10 3 58 15,127-4 2 1,38-1-3-16,38-7 0 16,33-3-1-16,34-7 2 0,27-8-1 15,26-5 65-15,77-10-57 16,-74-3-2-16,21-3 1 15,8-2 0-15,7-6 0 16,4-1 0-16,2-6-1 16,3-5 2-16,7-8-1 15,-5-6 1-15,-5-11-1 16,-5-9 1-16,-6-9-1 15,-16-9 0-15,-17-9 0 16,-25-9-1-16,-42-9 1 16,-38-12 0-16,-48-3-1 15,-53-5 1-15,-58-4 0 16,-58-5-2-16,-67-6 2 15,-71-2-2-15,-65-8 1 0,-76 2-2 16,-70-2 3-16,-78-2-5 16,-64 5 1-16,-67 0 0 15,-82 8 0-15,-60 4-1 16,-61 10 1-16,-42 10-1 15,-40 9-1-15,-26 12 2 16,-24 7 1-16,-20 13 1 16,8 12 0-16,1 13 1 15,64 13 0-15,18 13 1 16,32 14 0-16,31 12 0 15,54 17-3-15,124-27-25 32,-91 112-5-32,71 20 3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2:00:11.55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70C0"/>
    </inkml:brush>
    <inkml:brush xml:id="br2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20039 7392 4 0,'1'-12'32'16,"-1"12"0"-16,0 0 2 15,-5-15-25-15,5 15-2 0,0 0-2 16,0 0-1-16,0 0-1 15,0 0-1-15,0 0 0 16,0 0 0-16,0 0-1 16,-6 12 0-16,6-12 0 15,-4 11 0-15,4-11-1 16,-1 14 1-16,1-14-1 15,0 12 0-15,0-12 0 16,0 0 0-16,0 0 0 16,15 9 0-16,-15-9 1 15,13-10-1-15,-13 10 1 16,13-17-1-16,-13 17 0 15,11-18 1-15,-11 18-1 16,6-18 1-16,-6 18 0 16,-2-14-1-16,2 14 0 0,0 0 1 15,-14-5 0-15,14 5-1 16,-15 10 0-16,15-10 1 15,-13 13-1-15,13-13 0 16,-13 19-1-16,13-19 1 16,-5 19 0-16,5-19 0 15,-1 14 0-15,1-14 0 16,5 14 0-16,-5-14 0 15,13 3 0-15,-13-3 0 16,18-8 0-16,-18 8 1 16,19-15-1-16,-19 15 0 15,15-14 0-15,-15 14 0 16,8-17 1-16,-8 17-1 15,0 0 0-15,0 0 0 0,-13-7 1 16,13 7-1-16,-13 2 0 16,13-2 1-16,-18 14-1 15,18-14 0-15,-14 18 0 16,6-6 0-16,3 0 0 15,3 1 0-15,2-13 0 16,-3 17-1-16,3-17 1 16,0 0 0-16,0 0 0 15,16 5 0-15,-16-5 1 16,14-13-1-16,-14 13 0 15,11-14 0-15,-11 14 0 16,7-13 0-16,-7 13 0 16,0 0-1-16,4-14 1 15,-4 14-1-15,0 0-1 0,0 0-2 16,0 0-4-16,-16 13-27 15,16-13-2-15,0 0 1 16</inkml:trace>
  <inkml:trace contextRef="#ctx0" brushRef="#br0" timeOffset="2775.1587">20088 7434 2 0,'0'0'16'16,"0"0"0"-16,-3-15-3 15,3 15-2-15,0 0-1 16,0 0-1-16,-1-12 1 16,1 12-2-16,0 0-2 15,0 0-1-15,0 0-1 16,0 0 0-16,0 0 0 15,-1 18-1-15,1-18 0 16,0 25 0-16,-5-10-1 16,5 6 1-16,-2-1-2 0,2 7 1 15,-3-3-1-15,3 8 0 16,-3-1 0-16,4 5 0 15,-3-1-1-15,0 6 1 16,-1 2 3-16,3 2-1 16,0 5 0-16,-3 6 0 15,0 6 1-15,-3 6-2 16,1 7 1-16,5 7 0 15,-5 2-4-15,-3 5 3 16,3 0-2-16,-3 2 4 16,3-2-4-16,0-2 2 15,0 2-1-15,1 2 1 16,-1 2-1-16,1 1 0 15,0 1-1-15,-1 0 1 0,5-3 0 16,-4 4 0 0,-1-5 0-16,4 2-1 0,-2-2 1 15,0 5 0-15,-2-2-1 16,1 2-1-16,0 1 1 15,-1 1 0-15,3-1 1 16,-2 2-1-16,-1 0 1 16,2 2-1-16,-3-1 1 15,-2 5 1-15,3-5-1 16,-2 0 0-16,-2-3-1 15,6-1 2-15,-4-1-2 16,2-4 2-16,0-1-2 16,1-6 1-16,3 3 1 15,-4 2-1-15,3-5-1 16,0-2 2-16,2-1-2 0,0-2 1 15,-3 0 0-15,3-1 0 16,0-5-2-16,0 0 2 16,4 1-1-16,-4-3 0 15,3-1 1-15,-3-2-1 16,3-3 1-16,0-3-1 15,0-2 0-15,-1-4 1 16,-2-2-1-16,4 3 0 16,-3-7-1-16,2-3 1 15,-3 0 0-15,2-1 0 16,-2-4 0-16,2-1 0 15,-2-6 0-15,0 0 0 16,1-4 1-16,2-3-2 16,-3-2 2-16,1-5-2 0,0-1 2 15,-1-3-2-15,0-1 2 16,0-1-2-16,0 1 2 15,0-4-1-15,0-12 0 16,3 25 0-16,-3-25 0 16,2 23 0-16,-2-12-1 15,0 2 2-15,3 0-2 16,-1 1 1-16,-2 0 0 15,0-14 0-15,3 21 0 16,-3-21 0-16,3 12 0 16,-3-12 0-16,0 0 0 15,0 0 0-15,0 0 0 16,0 0 0-16,2 13 0 0,-2-13 0 15,0 0-1-15,0 0 1 16,5 12 0-16,-5-12 0 16,0 0-1-16,0 0 1 15,0 0 0-15,0 0 0 16,0 0 0-16,0 0 1 15,0 0-1-15,0 0 0 16,0 0 0-16,0 0 0 16,0 0 0-16,0 0 0 15,0 0-1-15,8 11 1 16,-8-11 0-16,0 0 0 15,0 0 1-15,0 0-1 16,5 16 0-16,-5-16 0 16,0 0 0-16,0 0 0 0,0 0 0 15,0 0 0-15,7 10 0 16,-7-10 0-16,0 0-1 15,0 0 2-15,0 0-1 16,0 13 0-16,0-13-1 16,5 13 2-16,-5-13-1 15,0 0 0-15,5 11 0 16,-5-11-1-16,0 0 1 15,0 0 0-15,0 0 0 16,0-14-1-16,0 14-2 16,2-15-3-16,-2 15-24 15,-1-23-7-15,1-3-2 16,-10-21-1-16</inkml:trace>
  <inkml:trace contextRef="#ctx0" brushRef="#br0" timeOffset="8559.4895">20499 7015 24 0,'4'-12'30'16,"-4"12"-10"-16,0 0-7 16,0 0-3-16,0 0-3 15,0 0-1-15,0 0-1 16,0 0 0-16,-4 14-1 15,4-14 0-15,0 0-2 16,-5 15 0-16,5-15 0 16,-4 18 2-16,4-18-3 0,-2 18 3 15,0-7-3-15,2-11 2 16,2 23-3-16,-2-11 2 15,0-2-2-15,0 6-1 16,4-2 0-16,-4 0 0 16,2 2 1-16,-2 5-1 15,1 2 1-15,1 0 1 16,0 5-1-16,-2 7 0 15,2 2 1-15,1 9-1 16,-2 0 0-16,2 7 0 16,-2 7 0-16,-1 7 0 15,0 1 2-15,3 1 1 16,-1 2 0-16,-1 0 0 15,-1 7 0-15,0 0 0 16,4-1 0-16,-2 0 1 0,-2 2-3 16,-2 0-1-16,-2 3 2 15,-1-3-1-15,3 1 1 16,-3 0-1-16,-6 4 1 15,3-1-1-15,1 3 1 16,0 2-1-16,-2-3-1 16,3-3 0-16,-1 1 1 15,1-4 0-15,3-2-1 16,-2-4 0-16,1 2 1 15,1-5 0-15,-3 6 0 16,5-3 0-16,-1 1 0 16,-4 3-1-16,5-2 0 0,1 0 0 15,-1-3 0 1,0 1 0-16,1-3-1 0,2-1 1 15,-1 0 0-15,-1-2 1 16,0 0-2-16,-2 3 1 16,2-2 1-16,0-1-1 15,1-3 1-15,-3-3-1 16,-1 3 0-16,0-1 1 15,-2-4-1-15,3-1 1 16,-2-2 0-16,-3-2 0 16,5-2-1-16,-3 3 1 15,0-6-1-15,2-4 0 16,-3 4 1-16,2-4-1 15,-4 1 0-15,1 1 0 16,-2-1 0-16,3 2 0 16,-4 0 0-16,-1 1 1 0,4-4-1 15,-1 1 0 1,3-1 1-16,-2 0 0 0,4-2-1 15,-3-2 1-15,5 1-1 16,-3 1 0-16,-1 0 0 16,4-3 1-16,-3-2-1 15,0 5-1-15,4-5 2 16,-2-1-1-16,-1-2 0 15,2-2 0-15,-1 2 1 16,0-2-1-16,2-3 0 16,-3-2 0-16,-1 0 0 15,3-1 1-15,-3-3-1 16,3-1 1-16,-3 2-1 0,-1-2 0 15,1 0 0-15,4-3 0 16,-3 0 0-16,1 0-1 16,-1 2 2-16,1-6-2 15,2 2 1-15,-2-1 0 16,1 0 1-16,-1 1-2 15,0 0 2-15,1-2-1 16,-3 0 0-16,3 2-1 16,2-4 1-16,-1 0 0 15,0 1 1-15,-2-1-2 16,2 0 1-16,2 2 0 15,-1-4 0-15,1 1 0 16,-2-1 0-16,0-12 0 16,2 18 0-16,-2-18 0 0,3 14 0 15,-3-14 0-15,0 0 0 16,5 13 0-16,-5-13 0 15,4 11 0-15,-4-11 0 16,4 13 0-16,-4-13 1 16,2 21-1-16,-2-21 0 15,4 20 0-15,-4-20 0 16,3 22 0-16,-3-22 0 15,0 20 0-15,0-20 0 16,2 14 0-16,-2-14 0 16,0 0 0-16,3 13 0 15,-3-13-1-15,0 0 1 16,0 0 0-16,0 0 0 15,5 12 0-15,-5-12 0 16,0 0 1-16,0 0-1 0,0 0 0 16,0 0 0-16,0 0 0 15,0 0 0-15,0 0 0 16,0 0 0-16,0 0 0 15,0 0 0-15,0 0 0 16,0 0 0-16,0 0 0 16,0 0 0-16,0 0 0 15,0 0 0-15,0 0 0 16,0 0 0-16,5 11-1 15,-5-11 1-15,0 0 0 16,-1 14-1-16,1-14 1 16,0 0 1-16,-1 14-2 15,1-14 2-15,0 0-1 16,0 0 0-16,0 0-1 0,0 0 1 15,0 0 0-15,0 0 0 16,0 0 0-16,0 0 0 16,0 0 0-16,0 0 0 15,0 0 0-15,0 0 0 16,0 0 0-16,0 0 0 15,0 0 0-15,0 0 0 16,0 0 0-16,0 0 0 16,0 0 0-16,0 0 0 15,0 0 0-15,0 0 0 16,0 0 0-16,0 0 0 15,0 0 0-15,0 0 0 16,0 0 0-16,0 0 0 16,0 0 0-16,0 0 0 0,2-11 0 15,-2 11 0-15,0 0-1 16,0 0 2-16,0 0-2 15,0-12 1-15,0 12 0 16,0 0 0-16,0 0 0 16,0 0 0-16,-5-11 0 15,5 11 0-15,0 0 0 16,0 0 0-16,0 0-1 15,0 0 1-15,0 0 0 16,0 0 0-16,0 0 0 16,0 0 0-16,0 0 1 15,0 0-1-15,0 0 0 16,0 0 0-16,0 0 0 0,0 0 0 15,0 0 0-15,0 0-1 16,0 0 1-16,0 0 0 16,0 0 0-16,0 0 0 15,-5 13 0-15,5-13 0 16,0 0 0-16,0 13 0 15,0-13 0-15,0 0-1 16,0 0 1-16,0 0 0 16,0 0 0-16,0 0 0 15,0 0-1-15,0 0 1 16,0 0 0-16,0 0-1 15,0 0 0-15,0 14 0 16,0-14-2-16,0 0 0 16,-3 16-2-16,3-16-6 15,0 0-25-15,-2 13-2 0,2-13 1 16,0 0-1-16</inkml:trace>
  <inkml:trace contextRef="#ctx0" brushRef="#br1" timeOffset="23521.3453">18465 13404 4 0,'0'0'24'15,"-1"-12"1"-15,1 12-4 16,0 0-5-16,-5 10-4 16,5 10-3-16,-11-6-1 15,6 13-2-15,-6-3 0 16,3 12-2-16,-8 4 0 0,6 1-2 15,-2-3 0-15,2 2-1 16,0-6 1-16,5-2-3 16,3-6 1-16,4-7 0 15,-2-19 0-15,0 0 1 16,11 4-1-16,-2-22 0 15,3-4 1-15,2-6 1 16,3-8-2-16,-2 0 2 16,2-3-1-16,-2 0 2 15,1 1-1-15,-3 7 1 16,-6 2-2-16,1 8 2 15,-8 3-1-15,0 18 0 16,0-15 0-16,0 15 0 16,-14 9-2-16,4 4 1 0,-3 3-1 15,-3 6 0-15,-2 6 1 16,3 0-1-16,-4-1 1 15,3 4-2-15,3-3 2 16,2-5-2-16,2-3 2 16,4-5-1-16,5-15 0 15,0 0 0-15,0 0 1 16,15-15-1-16,-2-9 0 15,1-1 1-15,4-7-2 16,3-4 2-16,1-2-2 16,1-2 2-16,-1 1-2 15,-2 1 1-15,-6 5 1 16,1 3 0-16,-6 7 0 15,-8 9 0-15,-1 14-1 0,-12-5 1 16,-3 18-1-16,-6 7 1 16,2 7-1-16,-7 8 0 15,4 3 0-15,-3 2-1 16,4 0 3-16,0-2-3 15,3 0 3-15,4-4-3 16,4-5 2-16,1-6-2 16,5-5 2-16,3-5-1 15,1-13 0-15,0 0 0 16,20-26-2-16,-6 1 3 15,3-7-2-15,1-7 2 16,4-8-1-16,-1-3 0 16,-1 0 0-16,-2 0 1 15,-2 4-1-15,-6 7 1 16,-5 6-1-16,-1 10 0 0,-9 11 1 15,5 12-1-15,-25 16 0 16,9 7 1-16,-5 6-1 16,3 6 0-16,0 7 0 15,-3-1 0-15,5 0 0 16,2-4-1-16,2-3 2 15,7-6-1-15,-2-2 1 16,5-7-2-16,1-6 3 16,1-13-3-16,0 0 1 15,11 2 1-15,-11-2-3 16,16-25 3-16,-4 3-2 15,1-4 1-15,0-6-1 16,1 1 2-16,-2-1-1 16,-4 3 0-16,-3 2 0 0,0 4 0 15,-2 5 0-15,-3 18 0 16,-9-14 0-16,9 14-1 15,-21 14 1-15,7 1 0 16,2 5 0-16,-1 5 0 16,-1 3 0-16,0 4 0 15,4-2 1-15,-1 1-2 16,5 1 3-16,0-2-3 15,0-3 2-15,3-4-2 16,-1-2 2-16,4-3-1 16,0-18-1-16,4 16 1 15,-4-16 0-15,10-11 0 16,-10 11-1-16,17-31 2 15,-11 8-2-15,3-5 2 0,0 1-2 16,-1-5 2-16,-3 3-2 16,0 2 2-16,-2 4-1 15,-3 2 0-15,-4 4 0 16,4 17 0-16,-5-14 0 15,5 14 0-15,0 0 0 16,-16 21 0-16,10-3-1 16,-1 1 1-16,0 7 0 15,1-1-1-15,3 5 3 16,1 2-3-16,0 0 2 15,-1-3-2-15,3 1 2 16,0-3-1-16,3-4 0 16,-1-3 0-16,0-3-1 0,-2-17 1 15,2 16 0-15,-2-16 1 16,0 0-1-16,10-20 0 15,-6 2 0-15,0-6 0 16,1-5 0-16,0-1 1 16,1-1-2-16,-3-4 2 15,-1 5-2-15,0-1 2 16,-2 8-2-16,0 6 2 15,-2 6-2-15,2 11 2 16,0 0-2-16,-13 0 2 16,8 11-1-16,0 6-1 15,-1 5 2-15,4 2-2 16,1 8 3-16,1 4-3 15,1-2 2-15,0 4-2 0,4 3 1 16,4-2 1-16,3 0-2 16,-2-2 1-16,2-5-1 15,3-3 1-15,-4-4 0 16,3-6 0-16,-4-7 0 15,-10-12 0-15,17 5 0 16,-17-5 0-16,11-27 1 16,-9 4-1-16,-1-3 0 15,-2-6 0-15,-5-5 0 16,4-4 0-16,-5 2 1 15,0 2 0-15,2 1-1 16,-1 7-1-16,1 7 0 16,-2 7 1-16,7 15 1 15,0 0-1-15,-16 14-1 16,11 8 0-16,0 6 2 0,-2 5-1 15,1 6 0-15,2 4 1 16,0-2-2-16,2 1 1 16,-1-3-1-16,3-6 1 15,3-3 0-15,-1-6 0 16,2-5 0-16,-4-19 0 15,0 0 0-15,18 3 0 16,-13-19 1-16,0-5-1 16,1-6 0-16,-5-7 0 15,3-1 0-15,-4-3 0 16,-3-1 0-16,-1 1 0 15,-1 6 1-15,-1 3-1 16,-2 5 0-16,3 6 0 16,-6 5 1-16,11 13-1 0,-15-9 1 15,15 9-1-15,-14 15-1 16,7-2 1-16,1 4-1 15,1 3 1 1,1 5-1-16,0-2 1 0,2 1-1 16,0-5 1-16,4 2 0 15,-2-6 0-15,2 0 0 16,-2-15 0-16,1 13 1 15,-1-13-1-15,0 0 0 16,12-21 0-16,-9 4 0 16,-2-5 0-16,0-7 1 15,2-6-1-15,-3 0-1 16,1 1 2-16,-1-1-1 0,-3 4 0 15,-2 3-1-15,1 4 2 16,1 9-2-16,-5 3 1 16,8 12 0-16,-10-5 0 15,10 5 0-15,-9 17-1 16,6-2 3-16,0 4-3 15,2 7 2-15,0 3-1 16,1-2 1-16,0 4-2 16,1-3 2-16,-1-1-1 15,4-4-1-15,-3-2 1 16,1-6-1-16,-2-15 1 15,1 15 0-15,-1-15 1 16,0 0-1-16,9-18 0 16,-9 2 0-16,5-7 0 0,0-7 0 15,-1 1 1-15,1-3-1 16,-2 0 0-16,-3 2 0 15,0 3 0-15,0 8 0 16,-2 4 0-16,1 3 1 16,1 12-2-16,0 0 1 15,0 0 0-15,-11 0-1 16,11 0 1-16,-8 25 1 15,3-9-1-15,0 5 1 16,-1 4-2-16,4 0 2 16,-3 2-2-16,1-1 2 15,3 0-1-15,1-2-1 16,0-3 1-16,0-3-1 15,0-18 1-15,1 18 0 0,-1-18 1 16,0 0-1-16,6-12 0 16,-3 1 0-16,-2-11 0 15,3-2 1-15,-4-6 0 16,3-4-2-16,0 0 2 15,-1 1-2-15,2 2 2 16,-3 2-1-16,-2 6 0 16,1 5-1-16,0 2 1 15,0 16 0-15,0 0-1 16,0 0 1-16,-6 14 0 15,6 7 1-15,2 7-1 16,-2 8 0-16,0 6 0 16,4 6 0-16,-4 2 0 15,1 1 0-15,5 0 0 16,-1-1-1-16,2-6 1 0,3-10 0 15,0-3 0-15,1-8 0 16,2-13 0-16,-1-8 0 16,5-13 1-16,-3-9-1 15,-2-8-1-15,2-7 2 16,-2-10-1-16,-1-5 0 15,-2-2 1-15,2 0-2 16,-4 5 2-16,-2 6-2 16,-2 6 2-16,0 7-2 15,-3 10 2-15,0 18-2 16,0 0 1-16,-8 13 1 15,3 12-2-15,0 5 2 0,-1 9-2 16,1 3 2 0,0 5-2-16,1 2 1 0,4-2 0 15,0-2-1-15,0-5 1 16,3-10 0-16,1-6 0 15,0-6 0-15,-4-18 1 16,15 2-1-16,-9-16 0 16,3-9 0-16,0-9 1 15,-1-4-1-15,1-12 0 16,0-6-1-16,-2-5 2 15,-2 5-1-15,3 0 0 16,-6 3 0-16,1 11 0 16,-3 3 0-16,-3 14 0 15,3 23 0-15,0 0 0 16,-15 5 2-16,7 20-3 15,1 9 2-15,-3 7-1 0,2 10 0 16,1 2 0-16,2 1 0 16,-2 1 0-16,5-7-1 15,-1-3 1-15,3-8 0 16,0-11 0-16,0-7 0 15,0-19 0-15,0 0 0 16,13-6 0-16,-9-16 0 16,2-6 0-16,1-7 1 15,0-11-1-15,4-5-1 16,-2-4 2-16,1 0-1 15,-1 2 1-15,1 2-2 16,-1 5 2-16,-4 5-2 16,-3 10 1-16,2 7 0 0,-6 5 0 15,-2 7 0-15,4 12 0 16,-10-11 0-16,10 11 0 15,0 0 0-15,-15-3 0 16,15 3 0-16,0 0 0 16,-14 4 0-16,14-4 0 15,0 0 0-15,0 0 0 16,0 0 0-16,0 0 0 15,0 0 0-15,0 0-1 16,0 11 1-16,0-11 0 16,14 11 0-16,-14-11 0 15,16 7 0-15,-1-3 0 16,-3 0 0-16,6-1 0 15,0 2 0-15,2-2 0 0,-1 3 0 16,4-3 0-16,0 3 0 16,1-3 0-16,0 5 0 15,-1-4 1-15,3-3-1 16,-2 2 0-16,3-2 0 15,-2 0 0-15,1 1 0 16,-3-4 0-16,3 2 0 16,-6 0 0-16,3 0 0 15,0-1 0-15,-3-1 0 16,0 0 0-16,-2-2 0 15,3 2 0-15,-4-3-1 16,-2 2 1-16,-2-1 0 16,0 2 0-16,-13 2 0 15,19-4 0-15,-19 4 0 16,0 0 0-16,11 0 0 0,-11 0 0 15,0 0 0-15,0 0 0 16,0 0 0-16,-16 2-1 16,3-4 1-16,-2 2 0 15,-5 0 0-15,0-3 0 16,-6 1 0-16,-1-1 0 15,1-3 0-15,-1 1 0 16,2-2 0-16,4 1 0 16,-2-1 0-16,4 1 0 15,0 0 0-15,4 2 0 16,0 1 0-16,2 1 0 15,13 2 0-15,-20 0 0 16,20 0 0-16,-11 5 0 16,11-5 0-16,0 0 0 0,1 16 0 15,-1-16 0-15,13 17 0 16,-1-9 0-16,2 1 0 15,5 0 1-15,4 0-1 16,2-2 0-16,4 0 0 16,2-2 0-16,1 0 0 15,3-1 0-15,0 0 0 16,-2-3 0-16,2 0 0 15,-1-1 0-15,-2 0-1 16,0 2 1-16,-3 0 0 16,0-1 0-16,-1 3 1 15,2-1-1-15,-2-1 0 16,2 1 0-16,-3 1 0 15,0-3 0-15,-4 2 0 0,1-2 0 16,-2 0 0-16,-5-1 0 16,-2 1-1-16,-15-1 1 15,20 2 0-15,-20-2 0 16,14 0 0-16,-14 0 0 15,0 0 0-15,0 0 0 16,0 0 0-16,0 0 0 16,0 0 0-16,0 0 0 15,0-13-1-15,0 13 1 16,0 0 0-16,0 0 0 15,0 0 0-15,0 0 0 16,-8-13 0-16,8 13 0 16,0 0 0-16,0 0 0 0,13-6 0 15,-13 6-1-15,0 0 1 16,15-5 0-16,-15 5 0 15,13-3 0-15,-13 3 0 16,16-3 0-16,-16 3-1 16,13-2 2-16,-13 2-1 15,15-1 0-15,-15 1 0 16,13-3 0-16,-13 3-1 15,0 0 1-15,15-1 0 16,-15 1 0-16,0 0 0 16,0 0 0-16,0 0 0 15,0 0 0-15,0 0 0 16,0 0 1-16,0 0-1 15,0 0 0-15,-11-7 0 16,11 7 0-16,-16 0 0 0,2 0 0 16,-1 2 0-16,-2-1-1 15,0-1 1-15,-3 1 0 16,0 2 1-16,-3-1-1 15,1-2 0-15,-1 0 0 16,1-1 0-16,-2 0 0 16,2-2 0-16,0-2 0 15,0 3 0-15,0-6 0 16,3 3 0-16,1-2 0 15,1 2 0-15,2 0 0 16,1 0 1-16,14 5-1 16,-18-8 0-16,18 8 0 15,0 0 1-15,0 0-2 16,0 0 2-16,0 0-2 0,0 0 1 15,22 4 0-15,-4 0 0 16,3 0 0-16,6 1 0 16,4 1 0-16,-1 1 0 15,3-2 0-15,0 0 0 16,-3 1 0-16,0 1 0 15,-2-5 0-15,-2 3 0 16,-5-2 0-16,-2 1 0 16,-4-3 0-16,1 0 1 15,-16-1-1-15,19-1 0 16,-19 1 0-16,0 0 0 15,12-9 0-15,-12 9 0 16,0 0 0-16,-19-14 0 16,2 6 0-16,-5 2 0 0,-6 1 0 15,-8 0 0-15,-7 2 0 16,-3-3 0-16,-4 5 0 15,-3-3 0-15,-1 1 0 16,0 1 0-16,1-1 1 16,3 0-1-16,5 1 0 15,1-2 0-15,0 1 0 16,5 1 0-16,3-1 0 15,0 1 1-15,4 0-1 16,1 1 0-16,6 1 0 16,-2 1-1-16,6-1 1 15,2 0 0-15,6 2 1 16,13-2-2-16,-17-2 1 0,17 2 0 15,0 0 0 1,0 0 0-16,0 0 1 0,0 0-1 16,0 0 0-16,17-2 0 15,-17 2 0-15,22 0 0 16,-7 1 0-16,3-1 0 15,-1 1 0-15,3 1 0 16,1 0 0-16,2 0 0 16,0 1 0-16,-1-1 0 15,-4-1 0-15,-1 0 0 16,-5 1 0-16,-12-2-1 15,0 0 1-15,0 0 0 16,0 0 0-16,-20 12 0 16,-2-6 0-16,-3 1 0 0,-7 0 0 15,-7 2 0 1,-4 2 1-16,-7-1-2 0,6 3 1 15,-4 3 0-15,1-1 0 16,7 0 0-16,2 1-1 16,9-1 2-16,7-2-2 15,8 1 2-15,8 1-1 16,6-2 1-16,5 1-2 15,10-2 2-15,5 2-1 16,4-1-1-16,7 1 1 16,6-4-1-16,6-1 1 15,1-1-1-15,1-4 1 16,-1 2 0-16,-6-4 0 15,3 0 0-15,-11-1 0 16,-3 0 0-16,-9 1-1 0,-4-1 1 16,-14-1 0-16,0 0 0 15,0 0 0-15,-13 10 0 16,-9-7-1-16,-6 2 1 15,-7 0 0-15,-8 1 0 16,-5-1 0-16,-1 2 0 16,0-1 0-16,4-2 0 15,5 1 1-15,7 0-1 16,6-2 0-16,10-2 0 15,17-1 1-15,0 0-2 16,0 0 2-16,0 0-1 16,31 9-1-16,-5-9 1 15,4 1 0-15,12-2 1 16,0-1-1-16,4-1 0 0,-2-1 0 15,-1 2 0-15,-6-2 0 16,-5 0 0-16,-5-1 0 16,-10 2-1-16,-17 3 1 15,0 0 0-15,0 0 0 16,0 0 0-16,-34 5 0 15,6 2 0-15,-9 3 0 16,-9 2 0-16,-2 3 0 16,-1 3-1-16,-3 1 1 15,7 0 0-15,2 1 0 16,7-1 0-16,5-3 0 15,14 0-1-15,3-2 1 16,9-3 1-16,5-11-1 16,15 9 0-16,2-11 0 0,9-5 0 15,8-4 0-15,5-7-1 16,5 0 1-16,3-6 0 15,-3-1 0-15,-3 5 0 16,-6-1 0-16,-7 5 0 16,-10 0 1-16,-18 16-1 15,8-15 0-15,-22 14 0 16,-7 3 0-16,-7 1 0 15,-9 6 0-15,-4 2 0 16,-4 3 0-16,-2 2 1 16,1 0-1-16,5 1 0 15,5 0 0-15,5-1 0 16,4 0 0-16,11-5 0 15,16-11 0-15,-10 18 0 16,10-18 0-16,23 9 0 0,3-10 0 16,9 0 0-16,10-6 0 15,6 1 0-15,8-3 0 16,7 0 0-16,0-1 0 15,1-2 1-15,0 3-1 16,-4 3-1-16,-7 1 1 16,-3 2 0-16,-5 0 0 15,-7 3 0-15,-5 2 0 16,-7-1 0-16,-3 0 0 15,-7 1 0-15,1-1 0 16,-9 0 0-16,-11-1 0 16,17 1-1-16,-17-1 1 15,0 0 0-15,0 0 0 16,0 0 0-16,0 0 0 0,0 0 0 15,-15 15 0-15,15-15 0 16,-20 7 0-16,20-7 0 16,-14 7 0-16,14-7-1 15,0 0 1-15,0 0 0 16,0 0 0-16,23 1 0 15,-5-5-1-15,4 0 1 16,7-1 0-16,1 0 1 16,7 1-1-16,-3-1 0 15,1 0 0-15,2 2 0 16,-1 1 0-16,-3-2 0 15,-3 3 1-15,-5-1-2 16,-7 1 1-16,1 4 0 0,-5-2 0 16,-2 0 0-16,-12-1 0 15,12 5 0-15,-12-5 0 16,0 0 0-16,0 0 0 15,0 0-1-15,0 12 1 16,0-12 0-16,0 0-1 16,-16 2 1-16,16-2 0 15,-11 4 0-15,11-4-1 16,-15 0 2-16,15 0-2 15,-16 3 1-15,16-3 0 16,-16 1 0-16,16-1 0 16,-13 1 0-16,13-1 0 15,0 0-1-15,0 0 1 16,0 0 0-16,0 0-1 0,0 0 1 15,0 0 0-15,0 0 0 16,13-6 0-16,-13 6 0 16,19-5-1-16,-19 5 0 15,19-5-3-15,-19 5-8 16,0 0-19-16,0 0-4 15,0 0-1-15,0 0 0 16</inkml:trace>
  <inkml:trace contextRef="#ctx0" brushRef="#br1" timeOffset="27715.5852">19796 13923 20 0,'0'0'28'15,"0"0"1"-15,0 0 1 0,15-7-19 16,-15 7-2-16,0 0-2 15,0 0-1-15,0 0-3 16,0 0 0-16,11-1 0 16,-11 1-2-16,0 0 1 15,0 0-1-15,0 0 0 16,0 0-1-16,15 10 0 15,-15-10 1-15,0 0-1 16,0 0 0-16,0 0 1 16,12 5-1-16,-12-5 1 15,0 0 1-15,0 0-1 16,0 0 1-16,0 0 0 15,0 0 0-15,0 0 0 16,0 0 2-16,0 0-3 0,0 0 1 16,0 0-1-1,0 0 1-15,-12-12-1 0,12 12 0 16,-10-6 0-16,10 6 0 15,-17-6 1-15,3 3-1 16,-3 1-1-16,-3-1 1 16,-1 5 0-16,-11-4 0 15,1 4 0-15,-10 0-1 16,-2 1 1-16,-4-2-1 15,-2 3 1-15,-3 0 0 16,-1 1-1-16,-1 0 0 16,2-1 1-16,4 1-1 15,3-1 1-15,1 0-1 16,9-1 0-16,3-3 0 0,5 4 0 15,5-2 0-15,4 0 0 16,8-1 0-16,10-1 0 16,-14 6 0-16,14-6 0 15,0 0 0-15,0 0 0 16,0 0 0-16,23 2 0 15,-8-7 0-15,9-4-1 16,0 0 1-16,4-5 0 16,3 0 0-16,-5-2-1 15,1 2 1-15,-6 0 0 16,-6 8 0-16,-15 6 0 15,0 0 0-15,0 0 1 16,-31-4-1-16,-1 12 0 16,-3 6 0-16,-8 1 1 15,-9 7-2-15,-7 2 2 0,-3-1-1 16,-1 3-1-1,0 2 1-15,5-2 0 0,5-4 0 16,12-1 0-16,8-5 0 16,12-2 0-16,21-14 0 15,-3 11-1-15,19-13 2 16,12-7-2-16,8-5 2 15,8-7-2-15,7-7 2 16,4-4-1-16,4-3 0 16,-1 0 0-16,-4-3 1 15,-8 6-2-15,-6 3 1 16,-10 7 0-16,-14 5 0 15,-16 17 0-15,0 0 0 16,-25-2 1-16,-5 11-2 0,-9 8 2 16,-6 3-1-16,-9 6 0 15,-4 1-1-15,0 2 1 16,6-2 0-16,5-1 0 15,3-3 0-15,12-3 0 16,7-3 0-16,13-7 0 16,12-10 0-16,13 3-1 15,11-7 1-15,5-9 0 16,8-5 1-16,8-6-1 15,4-5 0-15,0-3 0 16,1 0 0-16,-4 0 0 16,-7 2 1-16,-6 1-2 15,-7 9 2-15,-12 5-2 16,-14 15 2-16,0-13-2 0,-15 18 2 15,-11 3-1-15,-7 4 0 16,-8 8 0-16,-7 3 0 16,-2 5 0-16,-4-3 0 15,0 8 0-15,1-5 0 16,6 2 0-16,6-1 0 15,12-5 0-15,3-5 0 16,10-2 0-16,10-4 0 16,6-13-1-16,0 0 1 15,24-2 0-15,-3-10 0 16,9-5 0-16,3-5 0 15,3-7 0-15,7-1 0 16,-6 1 0-16,0-1 0 16,-6 0 0-16,-8 6 0 15,-10 5 0-15,-6 5 1 0,-7 14-1 16,-22-8 0-16,-5 16 0 15,-5 5 0-15,-4 5 0 16,-7 2 0-16,1 6 0 16,-1 1 0-16,6 0 0 15,3 0 0-15,10-2 0 16,5 1-1-16,2 0 1 15,5-2 0-15,11-4 0 16,1 0 0-16,10-8 0 16,6-3-1-16,3-6 1 15,3-6 0-15,9-7 0 16,5-6 0-16,2-8 0 0,2-5 0 15,0 0 0-15,1-7 0 16,-3 1 0-16,-5 0 0 16,-3 5 1-16,-11 4-1 15,-3 6 0-15,-10 3 0 16,-6 17 0-16,5-14 0 15,-5 14 0-15,0 0 0 16,-15 22 0-16,8-8 0 16,5 6 0-16,2 2 0 15,2 1-1-15,5 1 1 16,7-4 0-16,8-6 0 15,2-4-1-15,7-5 0 16,9-10 1-16,5-5-1 16,4-6 0-16,4-4 0 15,2-1 1-15,0-2 0 0,3 0-1 16,-4 4 2-16,-6 2-2 15,-8 5 2-15,-9 1-1 16,-9 6 0-16,-6 4 0 16,-16 1 0-16,0 0 0 15,-15 14 0-15,-6-2 0 16,-3 2 0-16,-11 1 0 15,2 2 0-15,-5-1 0 16,4 2 0-16,4-1 0 16,6-3 0-16,2-1 0 15,9-2 0-15,13-11 0 16,0 0 0-16,0 0-1 15,15 2 1-15,7-14 0 16,5-3 0-16,5-6 0 0,7-3 0 16,3-2 0-16,1 2 1 15,-4-3-1-15,-3 3 1 16,-7 3-1-16,-7 4 1 15,-6 3 0-15,-16 14-1 16,-11-14 1-16,-11 14-1 16,-3 5 1-16,-8 3-1 15,-3 5 0-15,-1 2 0 16,0 2 0-16,5-2 0 15,3-1 0-15,9 1 0 16,2-1-1-16,18-14 1 16,-11 15-1-16,11-15 1 15,11 10 0-15,3-10-1 16,5-1 1-16,0-4-1 0,8-3 1 15,2-2 0-15,3-4 0 16,-4 0 0-16,2-4 0 16,-6 4 0-16,-4 0 0 15,-10 1 1-15,-10 13-1 16,-3-19 1-16,-15 15-1 15,-5 0 0-15,-8 4 1 16,-5 2-1-16,-2 2 0 16,-4 1 0-16,1 2 0 15,3-2 0-15,3-1 0 16,0-2 0-16,7-2 0 15,3 0 0-15,9-2 0 16,4-2 1-16,12 4-1 16,0-12 0-16,0 12 0 0,31-20-1 15,-9 6 1-15,10-3 0 16,1-5 0-16,7 3-1 15,4-1 2-15,4 0-2 16,-3 0 2-16,5 3-2 16,-5 4 2-16,-1 2-2 15,-7 3 1-15,-3 2 0 16,-9 2 0-16,-5 3 0 15,-8-1 0-15,-12 2 0 16,0 0 0-16,0 0 0 16,0 0 0-16,0 0 1 15,-12 15-1-15,12-15 0 16,-18 7 0-16,18-7 0 0,-15 5 0 15,15-5 0-15,0 0 0 16,0 0 0-16,0 0 0 16,0 0 0-16,4-11 0 15,-4 11-1-15,21-12 2 16,-11 5-2-16,6 0 1 15,0-2 0-15,0 2 0 16,-1-1 0-16,-1 1 0 16,1 1 0-16,-15 6 0 15,21-13 0-15,-21 13 0 16,13-10 0-16,-13 10 0 15,7-14 0-15,-7 14 0 16,1-12 1-16,-1 12-2 16,-4-12 2-16,4 12-1 15,0 0 0-15,-15-16 0 0,15 16 0 16,-20-9 0-16,8 7 0 15,-4 0 0-15,-1 0 0 16,-4 2 0-16,-4 0 0 16,-5 2 0-16,-7-2 0 15,0 2 0 1,-7-1 0-16,-2 1-1 0,-1 0 1 15,-4-1 0-15,1-1 0 16,2 0 0-16,4 1 0 16,1-1 0-16,4 0 0 15,0 2 0-15,6-1 0 16,5 1 0-16,0-2 0 15,7 2 0-15,4 0 0 16,0 1 0-16,6-1-1 0,-1 1 0 16,12-3 1-16,-21 8 0 15,21-8-1-15,-21 10 0 16,5-2 1-16,1 1 0 15,-3-2-1-15,-2 5 1 16,-3 1 0-16,-1-2 0 16,0 6-1-16,1-1 0 15,0 0 2-15,-1 0-2 16,4 1 3-16,0-2-4 15,-1 2 4-15,8-4-3 16,-1 0 2-16,4 0-1 16,-2-3-1-16,12-10 1 15,-19 10-1-15,19-10 1 16,-13 0 0-16,13 0 0 0,-14-9 0 15,14 9 0-15,-13-23 0 16,7 9 0-16,-1 1 0 16,-1-2 1-16,-1-3-3 15,0 0 3-15,-1 0-3 16,0 0 3-16,0-1-1 15,-1 0 0-15,1 3 0 16,1 2 0-16,-1 0 0 16,1 2 0-16,9 12 0 15,-11-17 1-15,11 17-2 16,0 0 1-16,-15-15 1 15,15 15-1-15,0 0 0 16,0 0-1-16,-12-3 2 16,12 3-2-16,0 0 1 15,0 0 0-15,-11 15 1 0,11-15-1 16,-5 22 0-16,1-6 0 15,0 4 0-15,3 1-1 16,-3 5 3-16,2 2-3 16,2 6 2-16,-1-1-1 15,2 0 1-15,1-1-2 16,2 2 2-16,-3-2-1 15,4-7-1-15,-2-2 1 16,0-9-1-16,-1-2 0 16,-2-12 1-16,0 0 0 15,0 0 0-15,0 0 0 16,13-18 1-16,-11-1-1 0,0-7 0 15,0-5 0-15,1-3 0 16,-1-3 0-16,-2 1 0 16,0-1 0-16,-1 2-1 15,-3 0 2-15,4 7-1 16,-5 6 0-16,2 3 0 15,-1 5 0-15,4 14 0 16,-7-13 0-16,7 13 0 16,0 0 0-16,-9 23 0 15,7-2 1-15,2 1 0 16,-2 8-1-16,2 9 1 15,4 4-1-15,-3 3 0 16,2 4-1-16,-1 0 2 16,3 2-3-16,-1 1-1 15,-1-6-5-15,8 10-20 16,-7-18-7-16,8-1-1 0,-6-12 0 15</inkml:trace>
  <inkml:trace contextRef="#ctx0" brushRef="#br1" timeOffset="29720.6998">20064 13459 15 0,'0'0'25'15,"0"0"3"-15,-13-17-7 16,13 17-6-16,0 0-3 16,0 0-3-16,-9-11-2 15,9 11-1-15,0 0-1 16,0 0-1-16,-7-13 0 15,7 13 0-15,0 0-1 0,-1-16 0 16,1 16-1-16,-3-11 0 16,3 11 0-16,0 0-1 15,-1-15 2-15,1 15-2 16,0 0 0-16,0 0 0 15,0 0-1-15,0 0 1 16,0 0-1-16,0 0 0 16,0 0 0-16,-2 12 1 15,2-12-1-15,2 23 0 16,1-8 0-16,-2-1 0 15,2 2 0-15,-1 2 0 16,1-4 0-16,-1 0 1 16,0 1-1-16,-1-4 0 15,-1-11 0-15,2 17 0 16,-2-17 0-16,0 0 0 0,0 0 0 15,0 0 0-15,0 0 0 16,0 0 0-16,0 0 1 16,8-21-2-16,-9 6 2 15,-3-1-1-15,3-1 0 16,-4-4 0-16,2 3 1 15,0 0-1-15,0 1 0 16,1 3 1-16,0 0-1 16,2 14 1-16,-4-16-1 15,4 16 1-15,0 0-1 16,0 0 0-16,0 0 0 15,0 0 0-15,0 0 0 16,0 16-1-16,1-3 1 0,-1 2 1 16,1 2-1-16,1 0 0 15,0-1 0-15,-2 2 0 16,4-4-1-16,-3 1 2 15,-1-15-1-15,7 16-1 16,-7-16 1-16,0 0 0 16,0 0 0-16,13 8-1 15,-13-8 1-15,6-12 0 16,-6 12 1-16,7-19-1 15,-6 6 0-15,0 1 0 16,-1-1 1-16,-1-1-1 16,2 0 0-16,-1 2 0 15,0 0 0-15,0 12 1 16,-1-17-1-16,1 17 0 15,0 0 0-15,-3-12 0 0,3 12 0 16,0 0 0-16,2 12 0 16,-2-12 0-16,2 19 0 15,-1-6 0-15,1 1 0 16,2 1 0-16,-4 0 0 15,1 2-1-15,-1-3 2 16,0-1-1-16,0-13-1 16,1 19 2-16,-1-19-1 15,3 12-1-15,-3-12 1 16,0 0 1-16,0 0-2 15,0 0 1-15,11-18 0 16,-11 18 0-16,6-23 0 16,-4 11 0-16,-2-1 0 15,0-1 0-15,-1 1 1 0,1 13-1 16,-3-19 0-16,3 19 1 15,-5-13-1-15,5 13 0 16,0 0 0-16,0 0 0 16,0 0-1-16,0 0 1 15,0 0 0-15,-3 13 0 16,3-13 1-16,3 22-1 15,-2-10 0-15,2 3 0 16,0 0 0-16,-2-3 0 16,0-1 0-16,-1-11 0 15,7 18 0-15,-7-18 0 16,0 0 0-16,0 0 0 15,0 0 0-15,11 0 0 16,-11 0 0-16,-4-16 0 0,3 4 0 16,-3-1 0-16,2-1 0 15,-4-2 1-15,3 3-1 16,-5 0 0-16,8 13 0 15,-9-18 0-15,9 18 1 16,0 0-1-16,0 0 0 16,-13-5-1-16,13 5 1 15,-3 14 1-15,3-14-2 16,-2 20 1-16,4-7-1 15,-3 3 0-15,4 0-3 16,-3-16-4-16,5 27-22 16,-5-27-5-16,-2 19-1 15,2-19 0-15</inkml:trace>
  <inkml:trace contextRef="#ctx0" brushRef="#br1" timeOffset="30405.7391">20058 13417 20 0,'2'-12'32'0,"-4"-3"-1"16,4 3 3-16,-4-7-14 15,2 19-11-15,-2-23-1 16,2 23-2-16,-4-19-2 16,4 19-1-16,-6-16 0 15,6 16-1-15,0 0-1 16,-8-14 0-16,8 14 0 15,0 0 0-15,0 0-1 0,0 0 0 16,-8 12 0-16,7-1 0 16,1 3 0-16,0 4 1 15,-1 1-1-15,2 2 0 16,0 1 0-16,0-2 0 15,1-3 0-15,0 0 0 16,1-3 0-16,-3-14 0 16,6 14 0-16,-6-14 0 15,0 0 1-15,0 0-1 16,12-14 0-16,-11 1 0 15,2 0 1-15,-1-1-1 16,0-1 0-16,0 0 0 16,-2 3 0-16,0 12 0 15,0-20 0-15,0 20 0 0,0 0-1 16,0 0-1-16,0 0-3 15,0 0-22-15,4 18-6 16,-5-6-3-16,3 10 2 16</inkml:trace>
  <inkml:trace contextRef="#ctx0" brushRef="#br1" timeOffset="31475.8003">19833 13921 20 0,'-1'-19'25'0,"1"19"0"16,0 0-9-16,-5-22-4 15,5 22-2-15,0-11-1 16,0 11-1-16,0 0-2 16,0 0 0-16,-2-13 0 15,2 13-2-15,0 0 0 16,0 0-1-16,4 14-1 15,0-2-1-15,0-1 0 16,-3 6 0-16,3 1-2 0,-4 0 1 16,2 0-1-16,-2-3 0 15,0-3 0-15,0-12 0 16,-7 14 0-16,7-14 1 15,0 0 0-15,-10-14 0 16,3 2 0-16,-2-5 0 16,4-3 1-16,0-1 0 15,-5-3 0-15,-2 0 0 16,1-2 0-16,-4 2 0 15,0-1 1-15,0 4-1 16,-2-5 1-16,0 5-1 16,0 1 1-16,1 3-1 15,1 5 1-15,4 1-1 16,11 11 0-16,-18-7 0 15,18 7-1-15,-8 18 0 0,8-1 0 16,3 1 0-16,2 4-1 16,0 3 1-16,1 0 0 15,1-3 0 1,1-3 0-16,1-3 0 0,1-4 0 15,-10-12 0-15,17 5 1 16,-17-5-1-16,11-9 1 16,-6-3-1-16,-5-4 1 15,0 0 0-15,-6-5-1 16,-6-3 0-16,-6-2 2 15,-5 1-2-15,-6 0-1 16,-5 1 2-16,-6 1-2 16,-5 0 1-16,-5 4-1 15,1 1 1-15,-2 2-3 0,-4 1 3 16,5 2-2-16,-3 1-1 15,7 4 1-15,2-1-1 16,6 5 0-16,0-3-1 16,11 9-1-16,0-6 0 15,12 8-3-15,-6-7-3 16,21 3-6-16,-20 14-14 15,20-14 2-15,-17 12 0 16</inkml:trace>
  <inkml:trace contextRef="#ctx0" brushRef="#br1" timeOffset="31594.8071">18686 13479 3 0,'-20'-3'-1'15</inkml:trace>
  <inkml:trace contextRef="#ctx0" brushRef="#br1" timeOffset="32260.8452">18394 13527 14 0,'-6'-16'26'0,"4"2"-3"0,0 3-5 16,-8-3-3-16,10 14-4 15,-11-21-3-15,11 21-2 16,-10-8 0-16,10 8-2 15,-14 7 1-15,9 6-2 16,-6 0 0-16,6 7-1 16,-4 1 1-16,3 3-1 15,-4 3 1-15,3-2-3 16,1 2 3-16,1-6-4 15,-1-1 3-15,3-3-3 16,-3-6 1-16,6-11 0 0,0 0 1 16,0 0-1-1,7-17 1-15,-3 0 0 0,1-4-1 16,0-2 2-16,1-1-3 15,0 3 3-15,-1 1-2 16,-3 5 2-16,0 1-3 16,-2 14 2-16,0-12 0 15,0 12 0-15,-2 12 0 16,-2-1 0-16,4 4 2 15,-3 2-5-15,3 5 5 16,0 3-3-16,0 2 1 16,3 3-2-16,-1 1 2 15,3 1-1-15,-1 4-1 16,2 1 1-16,-1 1-1 15,-2 1-1-15,2-4 2 0,-1-1-1 16,-3-2 1-16,3-4-1 16,-3-4 0-16,3-8-1 15,-1-1-1-15,-3-15-3 16,13 13-18-16,-13-13-9 15,12-10-1-15,-3-4 1 16</inkml:trace>
  <inkml:trace contextRef="#ctx0" brushRef="#br1" timeOffset="32718.8714">19686 13696 34 0,'-5'-21'32'16,"7"9"2"-16,-5-9-2 16,11 10-18-16,-13-15-7 0,8 7 1 15,-5-6-4-15,1 5 1 16,-1-2-4-16,2 4 0 15,-2 3 1-15,-1 3-2 16,3 12 1-16,0 0 0 16,0 0-1-16,-14 10-1 15,10 14-4-15,-11 1-29 16,10 11 1-16,-11 4-3 15,6 11 1-15</inkml:trace>
  <inkml:trace contextRef="#ctx0" brushRef="#br0" timeOffset="52269.9897">21962 9990 28 0,'0'0'29'0,"0"0"1"16,-11-2-7-16,11 2-14 15,0 0-2-15,-12 13-3 16,12-13-1-16,-12 12-1 16,12-12 0-16,-5 15 0 15,5-15-1-15,1 11-1 16,-1-11 1-16,0 0 0 15,0 0-1-15,20 7 0 16,-20-7 1-16,19-9-1 16,-6 1 1-16,-1-2-1 15,-2-2 1-15,3-2-1 16,-6 1 1-16,-7 13-1 15,7-20 1-15,-7 20-1 16,-5-14 1-16,5 14-1 16,-13-6 0-16,13 6 1 0,-22 7-1 15,22-7 0-15,-22 13 0 16,22-13 0-16,-18 18 0 15,18-18 0-15,-17 21 0 16,17-21 0-16,-6 18 0 16,6-18 0-16,1 13 0 15,-1-13 0-15,0 0 0 16,21 7 0-16,-10-10 0 15,1-1 0-15,-12 4 1 16,21-13-1-16,-21 13 0 16,16-16 0-16,-16 16 1 15,9-17-1-15,-9 17 0 16,0 0 0-16,-13-15 1 15,13 15-1-15,-19-2 1 0,19 2 0 16,-23 2 0-16,23-2 0 16,-17 3 0-16,17-3 0 15,-14 8-1-15,14-8 0 16,0 0 0-16,-4 13 0 15,4-13 0-15,0 0 0 16,5 17 1-16,-5-17-1 16,0 0 0-16,20 3 1 15,-20-3-1-15,13-6 0 16,-13 6 0-16,16-15 0 15,-16 15 0-15,14-18 0 16,-14 18 0-16,7-18 0 16,-7 18 0-16,2-18 1 0,-2 18-1 15,-2-15 0-15,2 15 1 16,0 0 0-16,-7-15-1 15,7 15 1-15,0 0 0 16,0 0 0-16,0 0 0 16,0 0-1-16,0 0 1 15,0 0 1-15,0 0-2 16,0 0 1-16,-12 13 0 15,12-13-1-15,-3 18 1 16,0-4 0-16,-2 0-1 16,3 3 1-16,-1 1-1 15,1-1 0-15,-1 2 0 16,-2-1 1-16,5 5-1 15,-3-1 0-15,1-1 0 0,-3 2 0 16,5 1 0-16,0-1 0 16,-2 0 0-16,1 2 1 15,-2 0-2-15,6-2 1 16,-6 1 0-16,7 0 0 15,-2 2 0-15,-2 0 0 16,1 1 0-16,1 1 0 16,0 2 1-16,2 1-1 15,-3 0 0-15,1 2 0 16,2 2 0-16,0 3 0 15,0 1 0-15,-1 3 0 16,-1-1-1-16,3 0 2 16,-2-1-2-16,3-1 2 15,-3 0-1-15,1-2 0 0,1-4-1 16,-1 2 2-16,0-6-1 15,-3 6 0-15,3-2 1 16,-2-2-1-16,1 2 1 16,-3-3 0-16,0 1 0 15,0 1 0-15,0 0 0 16,0-3-1-16,-4 1 0 15,0 2 1-15,2 2-1 16,-1 2 0-16,-1 0 0 16,2 1 0-16,0 0 0 15,2-1 0-15,0 1 0 16,3-5 0-16,-1 0-1 15,4-3 1-15,-3-2 0 16,3-1 1-16,-1-1-2 16,-3-3 1-16,2-1 0 0,1 2 0 15,-2-2 1-15,1 1-1 16,1-1 1-16,-1-3-1 15,-2-1 1-15,2 1-1 16,1-3 1-16,-3 1-1 16,2-5-1-16,-3 1 1 15,-1-12 0-15,6 23 0 16,-6-12-1-16,0 2 1 15,3 3 0-15,-3-5 0 16,0 3 0-16,-3-1 0 16,3 2 0-16,-2 1 0 15,2-1 0-15,-3-1 0 0,1 0 0 16,2 2 0-1,-3-3 0-15,3 1 0 16,0 1 0-16,0-15 0 0,4 22 0 16,-4-11 0-16,2 1 0 15,-2-12 0-15,0 20 0 16,0-20 0-16,4 14 0 15,-4-14 0-15,4 17 0 16,-4-17 0-16,0 0 0 16,3 14 0-16,-3-14-1 15,0 0 1-15,4 18 0 16,-4-18 0-16,0 0 0 15,1 13 1-15,-1-13-1 16,0 0 0-16,0 0 0 16,1 13 0-16,-1-13 0 15,0 0 0-15,0 0-1 0,0 0 1 16,0 0 0-16,0 0 0 15,0 0 0-15,0 0 0 16,0 0 0-16,8 11 1 16,-8-11-1-16,0 0 0 15,0 0-1-15,0 0 2 16,0 12-2-16,0-12 1 15,0 0 0-15,0 0 0 16,6 11 0-16,-6-11 0 16,0 0 0-16,2 12 0 15,-2-12 0-15,0 0 0 16,0 14 0-16,0-14 0 15,0 0 0-15,-3 15 0 0,3-15 0 16,0 0 0-16,0 13 0 16,0-13 0-16,0 0 0 15,0 14 0-15,0-14 0 16,1 13 0-16,-1-13 0 15,-4 15 0-15,4-15 0 16,-3 17 0-16,3-17 0 16,-3 17 0-16,3-17 0 15,-6 16 0-15,6-16 0 16,-6 17 0-16,6-17 1 15,-5 15-1-15,5-15 0 16,0 0 0-16,-4 12 0 16,4-12 0-16,0 0 0 15,0 0 0-15,0 0-1 0,0 0 1 16,0 0 1-1,0 0-1-15,0 0 0 0,0 0 0 16,0 0 0-16,0 0 0 16,0 0 0-16,0 0 1 15,0 0-1-15,12-5 0 16,-12 5 0-16,0 0 0 15,0 0-1-15,10-5 1 16,-10 5 0-16,0 0 0 16,0 0 0-16,13-2 0 15,-13 2 0-15,0 0 0 16,13-1 0-16,-13 1 0 15,12-1 0-15,-12 1 0 16,15-3 0-16,-15 3 0 16,21-2 0-16,-21 2 0 0,20-3 0 15,-8 3 0-15,3 0 0 16,-4 0 0-16,0 1 0 15,-11-1 0-15,22 0 0 16,-22 0 0-16,22 0 0 16,-22 0 0-16,23 0 0 15,-10-1 0-15,-2 0 1 16,4 0-1-16,-15 1 0 15,25-3 0-15,-12 1 0 16,-1 2 0-16,-12 0 0 16,22-3 0-16,-22 3 0 15,18-1 0-15,-18 1 1 16,13 0-2-16,-13 0 1 15,0 0 1-15,10 0-2 0,-10 0 1 16,0 0 0-16,0 0 0 16,0 0 0-16,0 0 0 15,0 0 0-15,0 0 0 16,0 0 0-16,0 0 0 15,0 0-1-15,0 0 1 16,0 0-1-16,0 0 0 16,0 0-2-16,0 0-3 15,0 0-5-15,0 0-16 16,0 0-8-16,0 0-1 15,0 0 2-15</inkml:trace>
  <inkml:trace contextRef="#ctx0" brushRef="#br0" timeOffset="53257.0461">22460 12516 24 0,'0'0'31'16,"0"0"2"-16,-1-16-2 0,1 16-13 16,0 0-7-16,0 0-4 15,0 0-1-15,0 0-2 16,0 0 1-16,0 0-2 15,0 0 0-15,0 0-1 16,0 0 0-16,6 18-1 16,-6-18 0-16,11 16 0 15,-11-16 0-15,13 15-1 16,-13-15 1-16,20 16-1 15,-20-16 0-15,25 14 0 16,-25-14 1-16,21 15-1 16,-21-15 0-16,21 18 1 15,-21-18-1-15,16 19 0 16,-16-19-1-16,16 19 1 0,-16-19 0 15,16 18-1-15,-11-6 1 16,-5-12-1-16,13 16 1 16,-13-16-1-16,10 18 1 15,-10-18 0-15,13 15-1 16,-13-15 1-16,11 8-1 15,-11-8 0-15,0 0 1 16,15 7-1-16,-15-7 1 16,0 0-1-16,11 2 1 15,-11-2 0-15,0 0-1 16,0 0 1-16,0 0 0 15,0 0 0-15,13 0-1 16,-13 0 1-16,0 0 0 16,0 0 0-16,0 0 0 0,0 0 0 15,0 0 0-15,0 0 0 16,0 0 0-16,0 0 0 15,-15 6 0-15,15-6 0 16,-16 6 1-16,16-6-1 16,-19 12 1-16,7-5-1 15,-2 1 2-15,1 2-2 16,-2 0 1-16,-3 4-1 15,4 1 0-15,-4-1 0 16,2 1-1-16,1-1 2 16,3 2-2-16,-1-4 0 15,0 0 1-15,13-12-1 16,-15 17 1-16,15-17 0 15,-17 15 0-15,17-15 0 0,-10 11 0 16,10-11 0-16,0 0 1 16,0 0-1-16,-10 13-1 15,10-13 1-15,0 0 1 16,0 0-1-16,0 0-1 15,0 0 1-15,0 0 0 16,0 0-2-16,0 0-2 16,0 0-8-16,0 0-21 15,0 0-2-15,10-9 0 16,-10 9 0-16</inkml:trace>
  <inkml:trace contextRef="#ctx0" brushRef="#br0" timeOffset="56889.2539">21779 9577 6 0,'-7'11'28'0,"7"-11"-1"16,-13 12 2-16,13-12-15 16,-14 11-4-16,14-11-4 15,-12 14-2-15,12-14-2 16,-6 12 0-16,6-12-1 15,0 0 0-15,0 0 1 16,0 0-2-16,12-3 1 16,-12 3 0-16,13-14 0 15,-13 14 0-15,11-19 0 16,-11 19 0-16,3-21 0 0,-3 21 0 15,0-15 0-15,0 15 1 16,0 0-1-16,-10-11 0 16,10 11 0-16,0 0 0 15,-17 7-1-15,17-7 1 16,0 0-1-16,-12 17 1 15,12-17-1-15,-6 13 1 16,6-13-1-16,-2 12 0 16,2-12 0-16,0 0 0 15,0 0 1-15,15 6-1 16,-15-6 1-16,13-8-1 15,-13 8 1-15,14-14-1 16,-14 14 1-16,9-19-2 16,-9 19 1-16,5-18-2 0,-5 18 2 15,0-16-2-15,0 16 2 16,0 0-1-16,-11-13 0 15,11 13 1-15,0 0 0 16,-12-2 0-16,12 2 0 16,0 0 0-16,0 0 0 15,0 0 0-15,0 0 0 16,-13 8 1-16,13-8 1 15,0 0 0-15,0 12-1 16,0-12 2-16,-1 17-1 16,1-17 0-16,-1 23 0 15,1-5-1-15,-1 3 0 16,-2 0-1-16,2 8 1 15,-2 3 0-15,2-3-1 0,-3 7 0 16,3 1 0-16,-2 2 0 16,4 2 1-16,-1 1-1 15,-1 0 0-15,1 0 0 16,0 2 0-16,0-3 0 15,1-1 0-15,-2-2 0 16,2-3 0-16,-1 3 0 16,0-3 0-16,0-2 1 15,6 0-1-15,-6 1 0 16,3 0 0-16,-1-3 2 15,3 4-4-15,-4-3 4 16,-1-2-2-16,4 2 0 16,-3 2 0-16,-1 2 0 15,0-2 0-15,0 5 0 16,0-2 0-16,0 0 0 0,0 0 0 15,2 0 0-15,-2-2 1 16,2-3-1-16,-1-1 0 16,1-2 0-16,0 2 0 15,0-3 0-15,-1 5 1 16,3-1 0-16,-3-1-1 15,-1 2 2-15,3 1-1 16,-3-1 0-16,0 2 0 16,0 1 0-16,3-3 0 15,-6 0-1-15,6 2 0 16,-3 1 0-16,-3 0 0 15,3 3 0-15,0 0 0 0,0-3 0 16,0-1 0-16,0-1 0 16,0-1 0-16,1 0 1 15,3-1-1-15,-4-2 0 16,2-2 0-16,1 2 0 15,-6-1 0-15,7 2 1 16,-4-2-1-16,1-1 1 16,-2 4-1-16,2-3 1 15,-1-1-1-15,4 0 1 16,-1-4-1-16,1-3 0 15,0 2 1-15,-2-3-2 16,3 0 2-16,1-1-2 16,-1 0 1-16,0-2 0 15,3 1 0-15,-3 1 0 16,2-2 0-16,-1-2 1 0,0 4-1 15,-2-3 0 1,0 0 0-16,0 1 0 0,1-2 0 16,1 1 0-16,-3 0 0 15,1 0 0-15,-2-4-1 16,1 5 1-16,1-4 0 15,-1 1 0-15,-1-1 0 16,0 0 0-16,2-2 0 16,-3 2 0-16,3 0 0 15,-4-13 0-15,5 20 0 16,-1-8 0-16,-4-12 0 15,5 19 0-15,-5-19 0 16,2 17 0-16,-2-17 0 16,5 16 0-16,-5-16 0 0,1 18 0 15,-1-18 0-15,4 14 0 16,-4-14 0-16,4 14 0 15,-4-14 0-15,1 15 0 16,-1-15 0-16,5 14 0 16,-5-14 0-16,3 14 0 15,-3-14 0-15,1 11 0 16,-1-11 1-16,0 0-1 15,4 14 0-15,-4-14 0 16,0 0-1-16,0 0 2 16,8 12-2-16,-8-12 1 15,0 0 0-15,6 11 1 16,-6-11-1-16,0 0 2 15,7 12-2-15,-7-12 1 16,0 0-1-16,0 0 1 0,0 0-1 16,0 0 0-16,4 13 0 15,-4-13 0-15,0 0 0 16,0 0 0-16,0 0 0 15,0 0 0-15,0 0 0 16,0 0 0-16,12 2 0 16,-12-2 0-16,0 0 0 15,16-2 0-15,-16 2 0 16,13-3 0-16,-13 3 0 15,20-6-2-15,-20 6 2 16,18-4-1-16,-18 4 0 16,24-4 0-16,-13 2 1 15,5 0-2-15,-2 0 2 16,-1 0-1-16,1 1 1 0,1 1-1 15,-3 0 1-15,6-1-1 16,-4-2 0-16,3 2 1 16,-2 0-1-16,2-1 1 15,0 1 0-15,-2-3-1 16,2 2 1-16,-3 2-1 15,-1-2 1-15,1 4 0 16,-1-4-1-16,0 2 1 16,0-1-1-16,2 2 1 15,-1-2-1-15,-1 1 1 16,2 0 0-16,1 0-1 15,-1 0 1-15,0 0 0 16,-3 1-1-16,-1-1 1 16,0 0 0-16,3 2-1 0,-14-2 1 15,22 0-2-15,-22 0 1 16,20 0 1-16,-20 0-1 15,16 0 0-15,-16 0 0 16,15 1 0-16,-15-1-1 16,12 1 3-16,-12-1-2 15,0 0 1-15,16 3-1 16,-16-3 1-16,0 0 0 15,13 2 0-15,-13-2-1 16,0 0 0-16,0 0 0 16,14 2 0-16,-14-2 0 15,0 0 1-15,0 0-1 16,0 0 0-16,0 0 1 15,0 0 0-15,0 0-1 16,0 0 1-16,10 7-1 0,-10-7 1 16,0 0-1-16,0 0 0 15,0 0-1-15,0 0-1 16,0 0-2-16,-6 17-3 15,6-17-15-15,-13 3-9 16,13-3 3-16,0 0-1 16</inkml:trace>
  <inkml:trace contextRef="#ctx0" brushRef="#br2" timeOffset="122646.0149">23168 6631 14 0,'0'0'24'0,"-4"-13"-7"15,4 13-5-15,0 0-2 16,0 0-1-16,0 0-2 16,0 0-1-16,-5-13-1 15,5 13-2-15,0 0 0 16,0 0-1-16,0 0-1 15,17-5 0-15,-17 5-1 16,26-1 1-16,-8-2-1 16,4 1 1-16,5-3 0 0,3 0-1 15,3 2 1-15,3-1-1 16,1 2 1-16,0-4-1 15,4 8 1-15,2-2-1 16,2-2 0-16,1 2 1 16,-1-1-1-16,4-1 0 15,0 2 0-15,0-3 0 16,0-2 0-16,0 2 0 15,0 2 0-15,-3-3 0 16,-2 0 1-16,2 1-1 16,-3 1 0-16,1-2 0 15,-5 4 0-15,3-2 0 16,-5 2 0-16,0-1 1 15,2 1-1-15,-3 0 0 0,-1 0 0 16,2 0 0-16,-2-2 0 16,-4 1 0-16,2 1 1 15,-3-1-1-15,-3-2 0 16,-4 2 0-16,-2-2 0 15,-6 3 0-15,-3 0 1 16,-12 0-1-16,18-1 0 16,-18 1-1-16,0 0 1 15,0 0 0-15,0 0-1 16,0 0 1-16,0 0-1 15,0 0-1-15,-15 4 1 16,15-4-1-16,0 0-1 16,-14 1 0-16,14-1 0 0,0 0-3 15,0 0 0-15,0 0-4 16,0 0-3-16,0 0 1 15,0 0-2-15,0 0 1 16,0 0 1-16,0 0 3 16,0 0 4-16,0 0 5 15,11-4 4-15,-11 4 4 16,0 0 3-16,0 0 0 15,0 0 1-15,0 0-1 16,0 0-2-16,14-7-1 16,-14 7-1-16,0 0-3 15,0 0 0-15,0 0-1 16,0 0 0-16,0 11 0 15,0-11-1-15,0 0 1 0,-4 13 0 16,4-13-1-16,2 14-1 16,-2-14 1-16,0 19-2 15,0-7 1-15,-2 1 0 16,2-1 0-16,-1 3-1 15,1-1 0-15,-2 1 0 16,2-1 0-16,-2 0 0 16,2-1 0-16,1-3 0 15,-1-10 0-15,3 18 0 16,-3-18 0-16,1 14 0 15,-1-14 0-15,0 0 0 16,1 13 0-16,-1-13 0 16,0 0 1-16,0 0-1 15,4 14 0-15,-4-14 0 0,0 0-1 16,0 0 1-16,1 12 0 15,-1-12 0-15,0 0 0 16,0 0 0-16,0 0 0 16,0 0 0-16,0 0-1 15,0 0 1-15,0 0 0 16,0 0 0-16,0 0 0 15,0 0-1-15,0 0 1 16,0 0 0-16,0 0 0 16,0 0 0-16,-15 7 0 15,15-7 0-15,-22 0 0 16,10 2 0-16,-3-1 0 15,-4-1 0-15,1 1 0 16,-6-2 0-16,1 2 0 16,-1-1 0-16,-2 2 0 0,-2-4 0 15,1 1 0-15,-2 1-1 16,0-3 1-16,-2 2 0 15,0-1 0-15,-1-1 0 16,1 3 0-16,-1 0 0 16,0-1 0-16,-1 3 0 15,-1-2 0-15,0 2 0 16,-1-1-1-16,1 0 1 15,-1 2 0-15,-1-1 0 16,0 1 0-16,-3-1 0 16,3 1 0-16,-2-2 0 15,-2 0 0-15,1 3 0 16,-1-2 0-16,0-1 0 15,2 0-1-15,0 0 1 0,1-1 0 16,5 2 0-16,-2 0 0 16,3-2 0-16,1 0 0 15,3 0 0-15,2 0 0 16,1-1 0-16,2 1 1 15,1 0-1-15,1 0 0 16,3-1 0-16,1 1 0 16,1 0 1-16,-1-2-1 15,4 1 0-15,0 1 0 16,-1 0 0-16,3 0 1 15,-2 0-1-15,-2 4 0 16,1-1 0-16,-1 0 0 16,4 1 0-16,-2 3 0 15,12-7 0-15,-20 7 0 0,20-7 1 16,-16 5-2-16,16-5 2 15,0 0-1-15,0 0 1 16,0 0-1-16,0 0 1 16,0 0 0-16,0 0 0 15,0 0 1-15,4-14-1 16,-4 14 0-16,12-21 1 15,-3 8-1-15,-2-3 1 16,2-2-1-16,-2-5 0 16,1 2 0-16,-1-1 0 15,-2-1 0 1,1-2-1-16,0 4 1 0,-3 1-1 15,-2 3 0-15,1 4 0 16,-2 13 0-16,0-21 1 16,0 21-2-16,0 0 0 0,0 0 0 15,0 0-2-15,-5 14-2 16,12 9-6-16,-10-2-22 15,12 6-2-15,1-3 1 16</inkml:trace>
  <inkml:trace contextRef="#ctx0" brushRef="#br2" timeOffset="124633.1286">23159 6947 13 0,'0'0'18'0,"0"0"-4"16,5-11-3-16,-5 11-2 16,0 0-2-16,0 0-1 15,0 0 1-15,14-10-3 16,-14 10 1-16,0 0-2 15,0 0 0-15,0 0 0 16,0 0-1-16,0 0-1 16,0 0 0-16,0 0 0 15,3 15 1-15,-3-15-1 16,-1 14 0-16,1-14-1 15,-5 17 1-15,5-4-1 16,0-1 1-16,0 0-1 0,-2-2 0 16,-2 3 0-16,4-1 3 15,0 0-3-15,0 0 3 16,0-12-3-16,-5 19 2 15,5-19-2-15,0 14 2 16,0-14-2-16,0 0-1 16,0 14 1-16,0-14-1 15,0 0 0-15,0 0 1 16,0 0-1-16,-5 12 1 15,5-12 0-15,0 0 0 16,0 0 0-16,0 0 0 16,0 0 2-16,0 0-2 15,0 0 1-15,0 0-1 16,0 0 1-16,0 0-1 0,16-10 0 15,-16 10 0-15,15-4 0 16,-15 4 1-16,26-3-1 16,-15 2 1-16,5 0-1 15,-1 1 1-15,2 0-1 16,4-3 1-16,0 3-1 15,4-1 0-15,1-2 0 16,1 2 0-16,4 0 0 16,1-3 0-16,-1 4 1 15,2-2-1-15,2 0 0 16,2-1 0-16,-1 2 1 15,0 1-1-15,2-1 0 16,-1 0 0-16,0-1 0 16,-1 0 0-16,2 2 0 0,-5-2 0 15,2 0 0-15,1-1 0 16,1 2 0-16,-3 0 0 15,2-3 0-15,-2 3 0 16,0-5 0-16,-2 4-3 16,-1-3 3-16,-1 3-2 15,-3-1 2-15,1 1-3 16,0-4 3-16,-1 3-2 15,0 2 2-15,-1-3 0 16,1 2 0-16,0-2 0 16,-2 3 0-16,-5-3 0 15,1 4 1-15,-1-2-1 16,-3 2 0-16,-5 0 0 15,3-1 0-15,-3 1 0 0,-12 0 0 16,20 0 0-16,-20 0 0 16,22-2 0-16,-22 2 0 15,21-3 0-15,-21 3 0 16,19-1 0-16,-19 1 0 15,12-3 0-15,-12 3 1 16,0 0-1-16,13-1-1 16,-13 1 1-16,0 0 0 15,0 0 0-15,0 0 0 16,0 0 0-16,0 0 0 15,0 0 0-15,0 0 0 16,0 0 0-16,0 0 0 16,0 0 0-16,0 0 0 15,0 0 0-15,12-6 1 16,-12 6-1-16,0 0 0 0,0 0 1 15,-3-12 0-15,3 12 0 16,0 0 0-16,-8-15 1 16,8 15-1-16,0 0 1 15,-5-17-1-15,5 17 1 16,0 0-1-16,-5-18 0 15,5 18-1-15,0-13 1 16,0 13 0-16,-4-18 0 16,4 18 0-16,-2-19 0 15,2 19 0-15,-5-14-1 16,5 14 1-16,-5-12 0 15,5 12-1-15,0 0 0 0,0 0-2 16,0 0-2 0,-9-12-6-16,9 12-23 0,0 0-2 15,10 12 1-15</inkml:trace>
  <inkml:trace contextRef="#ctx0" brushRef="#br2" timeOffset="126239.2205">23234 7168 8 0,'0'0'17'15,"0"0"-1"-15,0 0-3 16,-11-13-1-16,11 13-4 15,0 0 0-15,0 0-1 0,0 0-2 16,0 0-1-16,0 0-1 16,0 0 0-16,0 0-1 15,0 0 0-15,0 0 0 16,8 15-1-16,-8-15 1 15,5 14-1-15,-5-14-1 16,7 17 1-16,-7-17-1 16,8 22 1-16,-5-9-1 15,3-3 0-15,0 1 0 16,-1 4 0-16,0-1 0 15,0-3 0-15,-5-11 0 16,11 21 1-16,-11-21-1 16,5 16 0-16,-5-16 0 15,5 11 0-15,-5-11 0 16,0 0 0-16,0 0 1 0,0 0-1 15,0 0 0-15,4 11 1 16,-4-11-1-16,0 0 0 16,0 0 1-16,0 0-1 15,0 0 1-15,0 0-1 16,0 0 1-16,0 0-1 15,0 0 0-15,0 0 1 16,0 0-1-16,0 0 0 16,0 0 0-16,0 0 0 15,0 0 0-15,0 0 0 16,15-8 0-16,-15 8 1 15,18-1-1-15,-7 0 0 16,3-2 0-16,3 2 0 16,-1-2 1-16,5 2-1 0,2-1 0 15,0-1 0-15,7 1 1 16,-2-1-1-16,7-2 0 15,0 2 0-15,3-1 0 16,2-1 0-16,1 1 1 16,-1 1-1-16,1-1 0 15,-2 1 0-15,-2 1 0 16,-1-2 0-16,3-1 0 15,3 2 0-15,-4-1 0 16,2-2 0-16,-2 2 1 16,2-1-1-16,-1 0 1 15,-1 1-1-15,-3 0 0 16,1 0 0-16,-4 2 1 15,6-1-1-15,-4 1 0 0,0 0 0 16,2-2 0-16,0 1 0 16,-1 0 0-16,-3-1 0 15,0 0 0-15,-1 0 0 16,-5 1 0-16,-3 0 1 15,-1-2-1-15,-2 2 0 16,-4 2 0-16,-1-1 0 16,-3 0 0-16,-12 2 0 15,15-4 0-15,-15 4 0 16,0 0 0-16,0 0 0 15,11-2 0-15,-11 2 0 16,0 0 0-16,0 0 0 16,0 0 0-16,0 0 0 0,-15-3 0 15,15 3 0-15,0 0 0 16,-11-5 0-16,11 5 0 15,0 0 1-15,-12-13-1 16,12 13 1-16,-7-12 0 16,7 12 0-16,-9-16 1 15,9 16-1-15,-9-20 1 16,9 20 1-16,-11-18-2 15,11 18 1-15,-6-21 0 16,1 8-1-16,5 2-2 16,0 11 1-16,-2-19-2 15,2 19 2-15,-1-17-3 16,1 17 1-16,0 0-7 15,0 0-22-15,0 0-2 0,0 0-2 16,-14 14 5-16</inkml:trace>
  <inkml:trace contextRef="#ctx0" brushRef="#br2" timeOffset="128547.3525">23311 7359 4 0,'0'0'6'16,"0"0"2"-16,0 0 0 15,0 0 1-15,0 0 1 16,0 0-3-16,0 0 1 16,0 0-1-16,0 0-1 15,5 20-2-15,-5-20 0 16,-1 19 0-16,1-19-1 15,-3 25-1-15,2-12-1 16,0 2 0-16,-1-2 0 16,2 2 0-16,0-3-1 15,-1 2 1-15,0-1-1 16,1-13 1-16,0 18-1 0,0-18 0 15,0 14 1-15,0-14-1 16,0 0 0-16,0 10 0 16,0-10 1-16,0 0 0 15,0 0 0-15,0 0-1 16,0 0 1-16,0 0 0 15,0 0 0-15,0 0 0 16,0 0 0-16,0 0 0 16,0 0 0-16,0 0-1 15,0 0 0-15,0 0 1 16,0 0-1-16,0 0 0 15,0 0 0-15,0 0 0 16,0 0 0-16,0 0 0 16,0 0 0-16,0 0 0 0,0 0 0 15,0 0 0-15,0 0 0 16,0 0 0-16,0 0 0 15,0 0 0-15,0 0 0 16,0 0 0-16,0 0 0 16,0 0 0-16,14-3 0 15,-14 3 0-15,0 0 0 16,10-1 0-16,-10 1 0 15,16-3 0-15,-16 3 0 16,20-1 0-16,-4 0 0 16,1 0 1-16,-1-2-1 15,6-1 0-15,1 3 0 16,2-2 0-16,1 1 0 15,1-2 0-15,1 3 0 16,3-3 1-16,0 3-1 0,-2-1 0 16,1 0 0-16,1 2 1 15,1-2-1-15,-1 0 0 16,0 1 1-16,-2-1-1 15,-2 1 0-15,2-2 0 16,-4 3 0-16,6-2 0 16,-2 1 0-16,1-1 0 15,-1 1 1-15,0-2-1 16,0 2 0-16,0-1 0 15,0-1 1-15,-2 1-1 16,-4-1 1-16,1 0-1 16,-1-2 0-16,1 3 1 15,0-2-1-15,-1 1 0 16,-1-1 0-16,1 3 1 0,-1-1-1 15,3-1 0-15,-1-1 1 16,-1 2-1-16,0 0 1 16,1 1-1-16,-1-3 1 15,0 0-1-15,-4 3 1 16,1-1-1-16,0 0 0 15,-3 0 1-15,1-3-1 16,-1 3 0-16,-1 0 0 16,1-2 1-16,2-1-1 15,-2 1 0-15,1 1 0 16,-2 1 1-16,0-2-1 15,-2 1 0-15,1 0 0 16,-4 0 0-16,-11 3 0 0,14-3 1 16,-14 3-1-16,0 0 0 15,13-2 0-15,-13 2 0 16,0 0 0-16,0 0 0 15,0 0 0-15,0 0 1 16,0 0-1-16,0 0 0 16,-13-4 1-16,13 4-1 15,-18-4 0-15,18 4 1 16,-19-4 0-16,19 4 0 15,-21-7 0-15,21 7 0 16,-15-13 1-16,15 13-1 16,-12-19 1-16,12 19-1 15,-11-17 0-15,11 17 0 16,-9-18 0-16,9 18 0 0,-7-15 0 15,7 15-1-15,-5-12 1 16,5 12-2-16,0 0 0 16,0 0-2-16,0 0-6 15,-19 3-24-15,19-3-1 16,-10 11 0-16</inkml:trace>
  <inkml:trace contextRef="#ctx0" brushRef="#br2" timeOffset="128929.3743">23830 7621 5 0,'0'0'29'0,"0"0"0"16,0 0-10-16,0 0-12 0,0 0-3 15,0 0 0 1,-8 14-2-16,8-14-4 0,4 15-4 16,-4-15-23-16,-3 14 1 15,3-14-2-15</inkml:trace>
  <inkml:trace contextRef="#ctx0" brushRef="#br2" timeOffset="129112.3848">23857 7782 21 0,'0'0'27'0,"0"0"-16"0,0 0-4 15,0 0-2-15,0 0-5 16,4 17-8-16,-4-17-18 15,0 0 1-15</inkml:trace>
  <inkml:trace contextRef="#ctx0" brushRef="#br2" timeOffset="129305.3958">23882 7911 5 0,'0'13'30'16,"0"-13"-3"-16,6 11-11 15,-6-11-6-15,0 0-3 16,0 0-5-16,0 0-4 0,-3 14-25 16,3-14 1-16,0 0-2 15</inkml:trace>
  <inkml:trace contextRef="#ctx0" brushRef="#br2" timeOffset="129496.4067">23895 8034 19 0,'0'0'30'0,"0"0"0"15,0 0-2-15,0 0-23 16,0 0-30-16,0 0-5 0,0 0 0 15</inkml:trace>
  <inkml:trace contextRef="#ctx0" brushRef="#br2" timeOffset="149038.5243">24843 6475 14 0,'0'0'29'15,"0"0"0"-15,6-13-10 16,-6 13-10-16,0 0-3 16,14 1 0-16,-14-1-2 15,0 0-1-15,4 17 0 16,-3-6-1-16,-1-11-1 15,-1 25 1-15,-3-10-2 16,3-1 0-16,-3 0 0 16,-1-1 1-16,5-13-1 15,-6 19 0-15,6-19 0 16,0 0 0-16,0 0 1 15,15-14-1-15,-2-1 0 16,6-3 0-16,3-7 1 0,9-1-2 16,1-4 0-16,0-3-4 15,15 8-12-15,-9-5-15 16,1 5 2-16,-4-3-2 15</inkml:trace>
  <inkml:trace contextRef="#ctx0" brushRef="#br2" timeOffset="150525.6096">24856 6873 14 0,'0'0'18'0,"0"0"-1"16,2-15-3-16,-2 15-2 16,0 0-1-16,0 0-3 15,5-13-1-15,-5 13-2 16,0 0-1-16,0 0 0 15,0 0-1-15,0 0-1 16,0 0 0-16,3 18-1 16,-3-18 0-16,-5 24 0 15,2-14-1-15,2 5 1 0,-3-3-1 16,4-12 0-16,-3 16 0 15,3-16 0-15,0 0 0 16,12-2-1-16,-12 2 1 16,24-21-1-16,-2 5 0 15,-4-7-3-15,11 4-4 16,-5-10-23-16,4 0 1 15,2 1-1-15</inkml:trace>
  <inkml:trace contextRef="#ctx0" brushRef="#br2" timeOffset="151445.6622">24862 7115 21 0,'0'0'30'16,"0"0"0"-16,8-11-13 15,-8 11-9-15,0 0-1 16,6 13-3-16,-6-13-2 15,0 16-1-15,0-16 0 16,-2 21-1-16,-1-11 0 16,3-10-1-16,-5 19 1 15,5-19 0-15,-1 14-1 16,1-14 1-16,0 0 0 15,11-5 0-15,1-5-1 16,4-3 1-16,2-4-1 0,0-8-2 16,10 6-7-1,-8-11-9-15,6 1-12 0,-2 0 2 16</inkml:trace>
  <inkml:trace contextRef="#ctx0" brushRef="#br2" timeOffset="152096.6993">24931 7315 1 0,'0'0'29'16,"0"0"1"-16,0 0 0 15,0 0-20-15,0 0-4 16,-1 13-1-16,0 2-1 15,1-15-2-15,-7 26-1 16,4-15 0-16,3 2 0 0,0-13-1 16,7 14 0-16,-7-14 0 15,24-10 0-15,0-4-2 16,2-13-10-16,11 0-19 15,3-6 2-15,5-6-2 16</inkml:trace>
  <inkml:trace contextRef="#ctx0" brushRef="#br2" timeOffset="152999.7511">24957 7562 20 0,'0'0'28'15,"-2"12"-2"-15,4 6-17 16,-6-5-3-16,8 11-1 16,-6-2-1-16,6 10-1 15,-4-1-1-15,3 8 0 16,-1 1 1-16,2 5 1 15,-4 1-1-15,-4 7 0 16,1 0 0-16,-5 5 0 16,-2 5-1-16,0 1 1 15,-4 0-3-15,-3 0 1 16,-4 1-2-16,2-3 1 15,-4-3-1-15,-2-2 2 0,2-5-1 16,-3-5 0-16,2-2 0 16,-3-5 0-16,1-2 0 15,-3-3 0-15,3 2 0 16,-1-10 0-16,1 4-2 15,-1-8 1-15,8 0-2 16,-3-8-1-16,12 4-4 16,-6-14-8-16,16-5-13 15,0 0 0-15,-13 5 1 16</inkml:trace>
  <inkml:trace contextRef="#ctx0" brushRef="#br2" timeOffset="153373.7725">24502 8839 9 0,'0'0'28'0,"0"0"1"16,0 0 1-16,-8 19-17 15,8-19-8-15,-9 23-1 16,1-8-1-16,6 4-1 15,-6 1-1-15,3-1 0 0,1 1 0 16,0 0 0-16,3-8 0 16,2 1 1-16,-1-13 0 15,14 8-1-15,-1-13 0 16,8-5 1-16,6-6-2 15,2-3-1-15,7 0-3 16,-4-7-17-16,10 3-10 16,-4 3 1-16,-2 2 0 15</inkml:trace>
  <inkml:trace contextRef="#ctx0" brushRef="#br2" timeOffset="157068.9835">23199 6646 3 0,'8'-15'18'0,"-8"3"-3"15,0 12-4-15,1-19-1 16,-1 19-2-16,1-15-1 15,-1 15-2-15,0 0 0 16,0 0 1-16,0-14-2 16,0 14 0-16,0 0 0 15,0 0-1-15,9 14 0 16,-4-1 0-16,-5-1 0 15,3 10-1-15,2 1-1 16,-2 9 1-16,-1 2-2 16,0 5 0-16,3 1 0 15,-4 5 1-15,3 1-2 0,2 4 1 16,0 0 1-1,3 3-1-15,-3-2 1 0,6 4-1 16,-3 1 1-16,2 2-2 16,-1 1 2-16,1 4 0 15,0-3-2-15,-3-1 1 16,0 0 0-16,-2 0 0 15,1-4-1-15,-6-1 4 16,3-3 0-16,-2-4 0 16,0-2 0-16,0 2-1 15,-2-2 1-15,0 7 0 16,-2-2-1-16,-1-1-2 15,1 7 0-15,-2-1 0 16,-2 4-1-16,0-3 1 16,1 7 0-16,-3-7 0 15,3 1-1-15,0 3 2 0,4-3 0 16,-3 1-1-16,0 2 1 15,1 4-1-15,1 0 0 16,-1 6 1-16,1-5 0 16,2-1-2-16,-2 0 1 15,0-2 0-15,2-5 0 16,-3 0 0-16,2-7 0 15,-3-3 1-15,-1-3 0 16,0-5 0-16,1-2 0 16,0-5 0-16,3-3 0 15,-2-5 0-15,7-4 0 16,-4-3-1-16,1-3 0 15,4-2 0-15,1-1 0 0,-6-11-1 16,5 20-1-16,-5-20 0 16,4 21-5-16,-4-21-22 15,-2 16-4-15,2-16 1 16,0 0 0-16</inkml:trace>
  <inkml:trace contextRef="#ctx0" brushRef="#br2" timeOffset="157930.0331">24818 7410 8 0,'0'0'22'15,"-1"-13"-5"-15,1 13-3 16,0 0-2-16,0 0-3 16,0 0-1-16,8 14-2 15,-8-14-1-15,1 32-1 16,-4-10 0-16,6 11 0 15,-6 1-2-15,6 11 0 0,-7 2-1 16,5 8 1-16,-2 5 1 16,-1 7 0-16,-1 3 0 15,3 8 0-15,-3 6-1 16,1-1 0-16,3 3 1 15,-2-2-1-15,1-3-3 16,0 0 2-16,0 0-1 16,-3-6 0-16,4 0 0 15,-6 4 1-15,0 7-2 16,-5 5 2-16,0 2-1 15,-6-2 0-15,6-4 0 16,-3-2 0-16,5-8 0 16,-1-8 1-16,4-10 0 15,0-13 0-15,5-9 0 0,3-2 0 16,-1-6-1-16,3-4 1 15,0-1-1-15,3-5 0 16,0-1-2-16,-2-6 0 16,3 9-6-16,-9-21-22 15,4 20-2-15,-4-20 1 16,0 0-1-16</inkml:trace>
  <inkml:trace contextRef="#ctx0" brushRef="#br2" timeOffset="158866.0863">23370 8862 20 0,'-6'11'23'16,"6"-11"-10"-16,0 0-4 16,0 0-3-16,0 0 0 15,-13 10-2-15,13-10 1 16,0 0-1-16,0 0-1 0,0 0 0 15,0 0-1-15,0 0 0 16,0 0 1-16,18 4-1 16,-3-8 1-16,7 3 0 15,7-3-1-15,14 3 1 16,10-4 0-16,11 4 0 15,9-1-2-15,6 4 0 16,6-4 0-16,4 4 0 16,1 0-1-16,-6 2-1 15,-6 1-1-15,-8-1 0 16,-2 1-1-16,-10-1 0 15,-5 2-1-15,-11-3 1 16,2 5 1-16,-11-6-1 16,0 2 1-16,-6-1-1 0,-3 2-2 15,-6-4-5 1,-2 4-5-16,-2-2-8 0,-14-3-2 15</inkml:trace>
  <inkml:trace contextRef="#ctx0" brushRef="#br2" timeOffset="159524.1242">23353 9099 10 0,'0'0'26'0,"0"0"1"16,0 0-13-16,24-7-2 15,-11 2-2-15,16 8 0 16,-4-11-2-16,14 11-2 15,7-5-2-15,11 1 0 16,8-4-1-16,7 5-1 16,8-7-1-16,5 9 1 15,2-7-2-15,3 2 0 16,-2-2 0-16,-3 5 0 0,-3-1-1 15,-7 1-1-15,-7 2 0 16,-9-2 0-16,-6 5 0 16,-12-5-1-16,-4 5 1 15,-15-3 0-15,-1 3 0 16,-8-5 1-16,-13 0 0 15,15 2 1-15,-15-2 0 16,0 0 0-16,0 0 0 16,0 0 0-16,13 8 0 15,-13-8 1-15,0 0-1 16,0 0 0-16,0 0 0 15,-4 16 0-15,4-16 0 16,0 0 0-16,0 0 0 16,0 0 0-16,0 0 0 0,0 0-1 15,11 10 1-15,-11-10-1 16,0 0-1-16,11-2-3 15,-11 2-7-15,0 0-17 16,0 0 2-16,9 11-1 16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2:04:47.631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0070C0"/>
    </inkml:brush>
    <inkml:brush xml:id="br2">
      <inkml:brushProperty name="width" value="0.05292" units="cm"/>
      <inkml:brushProperty name="height" value="0.05292" units="cm"/>
    </inkml:brush>
    <inkml:brush xml:id="br3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818 7974 23 0,'0'0'17'16,"0"0"-1"-16,0 0-4 15,0 0-2-15,0 0-3 0,0 0-1 16,0 0-2-16,0 0 0 15,0 0-1-15,0 0 0 16,0 0 0-16,0 0-1 16,0 0 1-16,0 0-1 15,15 13 0-15,-15-13 0 16,5 17-1-16,-3-5-1 15,2 0 1-15,-4 4 0 16,1 2-1-16,0 3 0 16,3-1 0-16,-4 8 0 15,3-2 0-15,0 2 0 16,1 3 0-16,0 3 0 15,-3-2 0-15,5 3-1 16,-4-3 1-16,1-1 0 0,1 1 1 16,-3 0-2-16,1-5 1 15,1-3 0-15,-3 2 0 16,0-2-1-16,3-5 1 15,-2 1-2-15,-4-5 2 16,6 2-2-16,-3-17 1 16,-3 18 0-16,3-18 0 15,0 11 0-15,0-11 0 16,0 0 1-16,0 0-1 15,0 0 1-15,0 0-1 16,0 0 0-16,0 0 1 16,0 0-1-16,0 0 1 15,-2-18 0-15,-1 7-1 16,2-2 2-16,1-3-1 15,-3-3 1-15,1 1-1 0,2-3 1 16,-2-6-2-16,1 1 2 16,-1-6-1-16,0-1 0 15,1-5 0-15,-2 1 0 16,2-2 0-16,-3 1 1 15,3 3-1-15,-4 0 1 16,4 8 0-16,-2 1 1 16,3 7-1-16,-3 4 1 15,3 15-1-15,-2-14 0 16,2 14 1-16,0 0-1 15,0 0 0-15,1 11 0 16,-1 5 0-16,1 5-1 0,2 5 1 16,-3 7 0-16,3 11-1 15,-2 1 0-15,0 7 0 16,-1 3-1-16,0 0 1 15,3 3-1-15,-6-1 2 16,4-5-1-16,-1-2 1 16,-1-5-1-16,1-5 1 15,0-7-1-15,0-4 1 16,0-9 0-16,0-5-1 15,0-15 0-15,4 13 0 16,-4-13 0-16,3-13 0 16,0-1 1-16,-1-8-1 15,-2-6 1-15,2-8-1 16,-2-6 1-16,2-4-1 15,-4-6 1-15,-2-7-1 0,2-3 1 16,2-1-1-16,-3 3 0 16,1 1 1-16,-1 2 0 15,-2 5-1-15,0 6 1 16,1 6-1-16,1 8 0 15,-2 9 1-15,0 2-1 16,0 9 1-16,5 12-1 16,0 0 0-16,0 0 0 15,-12 12 0-15,8 13 0 16,3 8 0-16,-3 13 0 15,4 11 0-15,-1 7 0 16,0 5 0-16,-2 8-2 16,3 2 3-16,-1-2-1 15,2-5 1-15,-2-7-1 0,-2-10 0 16,2-6 1-16,1-11 0 15,0-10 0-15,0-12-1 16,0-16 0-16,0 0 0 16,0 0 2-16,9-24-1 15,-8-14 0-15,1-3 0 16,1-12 0-16,1-6 0 15,-2-8 1-15,0 0-2 16,-1-3 1-16,1-1-1 16,2 10 0-16,-3-2 0 15,-1 9 1-15,0 8-1 16,0 6 0-16,0 5 0 15,0 8 0-15,0 9 0 16,0 5 0-16,0 13 0 0,0 0 0 16,0 0 0-16,0 19 0 15,1 4 0-15,3 8 0 16,-4 9 0-16,5 6 0 15,-1 8 0-15,-1 1 0 16,2 1 0-16,-3 2-1 16,1-4 1-16,1-4-1 15,-3-6 2-15,3-12-1 16,-3-1 1-16,1-8-1 15,1-13 1-15,-3-10-2 16,0 0 1-16,4-10 1 16,-2-12-1-16,-2-6 0 15,0-18-1-15,2-13 1 16,1-6 0-16,-3-9 1 0,5-6-1 15,-3 1 1-15,1 4-1 16,0 7 1-16,0 13-1 16,1 13 0-16,-1 18 0 15,-3 24 0-15,0 0 0 16,5 23 0-16,-5 16 1 15,-1 17-2-15,1 14 2 16,1 12-2-16,-4 8 2 16,3 2-3-16,0 2 3 15,4-7-1-15,-2-8 1 16,1-15-1-16,0-13 1 15,0-16-1-15,-1-12 0 16,-2-23 2-16,0 0-2 0,12-19 0 16,-3-14 0-16,-4-15 0 15,0-13-1-15,1-12 1 16,-2-11 0-16,5-4 0 15,-2 6 0-15,3 2 0 16,-7 9 0-16,3 13 1 16,-2 14-1-16,-1 20 0 15,-3 24 1-15,0 0-1 16,-7 39 0-16,2 7 0 15,1 10 0-15,-2 9 0 16,-1 8 0-16,0 0-1 16,1-2 2-16,1-6-1 15,5-10 1-15,-4-10-1 16,4-15 0-16,0-15 1 15,0-15-1-15,0 0 1 0,9-33-1 16,-3-4-1-16,-1-16 1 16,4-12 0-16,-2-13 0 15,4-1 0-15,-1 1 0 16,-2 5 0-16,-2 5 0 15,1 15 1-15,-2 13-1 16,-3 17 0-16,-2 23 1 16,-4 24-1-16,-1 17 0 15,-2 15 0-15,0 16 1 16,-3 8-2-16,3 9 2 15,-2 2-1-15,3-10 0 16,2-9 0-16,4-16 1 16,-1-14-1-16,2-15 0 15,3-13 2-15,-4-14-2 0,9-30 0 16,0-4-2-16,1-16 2 15,-2-15 0-15,-2-12-1 16,5-7 1-16,-2-5 0 16,-2 5-1-16,-1 8 2 15,-3 7-1-15,-1 15 0 16,2 18 0-16,-6 20 1 15,2 16-1-15,-9 24 0 16,-1 14 0-16,0 15 0 16,-2 15 0-16,3 6 0 15,-1 2 0-15,0 1-1 16,-2-10 2-16,6-6-2 15,2-14 2-15,0-14-1 16,4-17 0-16,0-16 0 0,0 0 0 16,5-40 2-16,-1 2-4 15,1-20 5-15,0-11-4 16,-2-8 1-16,1-6 0 15,-1 2 1-15,1 8-1 16,-2 13 1-16,-2 7-2 16,0 21 2-16,-2 19 0 15,2 13-1-15,-9 39 0 16,2 4 0-16,-1 16 0 15,0 9 0-15,3 8 0 16,-3-3 0-16,3-4-1 16,2-9 1-16,1-12 0 15,2-15 0-15,2-15 0 16,-2-18 0-16,8-13 0 15,1-14 1-15,0-15-1 0,0-16 1 16,2-6-1-16,-1-6 0 16,-1-5 0-16,0 7 1 15,-4 8-1-15,0 10 0 16,-1 12 1-16,-4 15-1 15,-1 12 0-15,1 11 1 16,-12 13-1-16,3 8 0 16,0 4 0-16,-2 5 0 15,0 1 0-15,1-3 0 16,4 0 0-16,-1-5 0 15,4-9 0-15,3-14 1 16,0 0-1-16,0 0 0 0,0 0 0 16,16-18 0-16,-6-1 0 15,1 0 0-15,-1 0 0 16,1-2 0-16,2 4 0 15,0 7 0-15,1 1 0 16,3 4 0-16,2 5 0 16,3 4-1-16,4 2 0 15,1 10-3-15,1-11-12 16,7 14-21-16,-4-1-1 15,1 11 0-15,-1 0-1 16</inkml:trace>
  <inkml:trace contextRef="#ctx0" brushRef="#br0" timeOffset="3747.2143">9260 7960 7 0,'0'0'6'0,"0"0"-2"15,0 0 1-15,0 0-1 16,0 0 0-16,0 0 2 15,3 11 0-15,-3-11 0 16,0 0 0-16,0 0 1 16,0 0-3-16,0 0 1 15,0 0-2-15,0 0 0 16,0 0-1-16,0 0 0 15,-10 8 0-15,10-8 1 0,0 0-1 16,0 0 0-16,0 0 0 16,0 0-1-16,0 0 0 15,-11 11 0-15,11-11 1 16,0 0-1-16,-4 13 0 15,4-13-1-15,0 0 1 16,-5 13-1-16,5-13 1 16,-3 12 0-16,3-12-1 15,0 0 1-15,-4 14 0 16,4-14 0-16,0 0 0 15,0 0 0-15,-5 16-1 16,5-16 1-16,0 0 0 16,0 0 0-16,-5 16 0 0,5-16-1 15,0 0 1-15,-2 11 0 16,2-11 0-16,0 0 0 15,0 0-1-15,-1 14 1 16,1-14 0-16,0 0-1 16,0 17 1-16,0-17 0 15,-2 14-1-15,2-14 0 16,0 19 1-16,0-7-1 15,0 2 1-15,0 1-1 16,1 2 0-16,1 3 0 16,-2 1 0-16,2 3 0 15,-2 4 0-15,1 1 0 16,-1 0 0-16,0 4 0 15,3-2 0-15,-3 2 0 0,1 2 1 16,-1 1-3-16,0-4 3 16,2 1-2-16,-2 1 2 15,0-4-1-15,0 1 1 16,0-3-2-16,0-5 2 15,0-6 1-15,0 1-2 16,0-18 1-16,0 15-1 16,0-15 1-16,0 0-1 15,0 0 0-15,0-19 1 16,0 1 0-16,4-4-1 15,-4-6 2-15,2-4-2 16,-2-11 2-16,4-2-1 16,-6-5 1-16,5-12-3 15,-3 1 3-15,5-3-2 0,-2 0 1 16,-1 6-1-16,1 0 1 15,1 5-1-15,-1 6 1 16,0 12 0-16,0 2 0 16,-2 12 0-16,-1 3 0 15,0 5 0-15,0 13 1 16,0 0-1-16,0 0 0 15,-10 10-1-15,4 12 1 16,4 6 0-16,-2 8-1 16,0 10 0-16,2 5 0 15,-1 6 0-15,2 2-1 16,-1 1 1-16,1 0 0 15,1-2 0-15,1-1-2 16,1-5 2-16,2-7 0 16,-3-8 1-16,3-6-1 0,-3-5 1 15,-1-8-2-15,0-18 2 16,0 0 0-16,0 0-1 15,4-28 0-15,-8-1-1 16,-1-11 2-16,2-13-2 16,-2-12 2-16,1-7-1 15,-1-2 1-15,0 2-1 16,-2 2 1-16,2 6-1 15,0 7 0-15,1 14 0 16,0 11 0-16,1 11 0 16,-1 8 0-16,4 13 0 15,-5-12 0-15,5 12 0 0,-4 24 0 16,1-1 0-16,2 9 0 15,0 13 0-15,-2 6-1 16,2 11 1-16,-1 7 0 16,-1 0 0-16,-1-2-1 15,0-2 2-15,0-3-3 16,4-9 3-16,-3-7-1 15,1-10 1-15,1-9-1 16,1-8 1 0,0-19-1-16,0 0-1 0,1-12 3 15,-1-15-2-15,2-13 1 16,-2-10-2-16,-1-13 2 15,2-15-2-15,2-6 3 16,0 2-2-16,-1 3 1 16,1 9-1-16,-1 12 1 0,2 12-1 15,-3 18 1-15,-1 28 0 16,-2 18-1-16,-2 19 1 15,0 18-1-15,-4 12 1 16,2 13-1-16,-2 15 1 16,-1 7-2-16,2-4 2 15,-2-6-2-15,2-6 2 16,1-13-1-16,0-15 1 15,1-13-2-15,3-18 2 16,-1-14-1-16,3-13 0 16,4-29 1-16,0-12-2 15,0-14 2-15,1-20-2 16,0-20 2-16,-1-13-2 15,5-6 3-15,-1 8-3 0,-2 5 2 16,-3 16-1-16,1 15 1 16,-2 23-1-16,-2 28 0 15,0 19 1-15,-9 39-1 16,3 12 0-16,-5 12 0 15,2 15 1-15,-4 6-1 16,1 6 1-16,0 0-2 16,2-9 2-16,3-10-1 15,1-16 2-15,2-10-4 16,0-17 4-16,4-13-2 15,0-15 0-15,8-30 0 16,-3-5 0-16,3-16 0 16,1-15-2-16,-3-16 4 15,4-6-4-15,2-1 4 0,-3 7-4 16,-4 7 4-16,0 11-2 15,1 17 1-15,-6 23-1 16,0 24 0-16,-8 18 1 16,0 21-1-16,-2 19 0 15,-3 11 0-15,-1 14 1 16,0 12-1-16,-1-6 0 15,3-1 0-15,0-11 1 16,3-12-2-16,1-11 2 16,3-13-1-16,3-22 0 15,2-19 0-15,0 0 1 16,2-39-1-16,3-4-1 15,-2-16 2-15,5-20-2 0,-5-13 2 16,6-7-2 0,3 2 2-16,-4 4-3 0,-6 16 3 15,3 11-1-15,-2 21 1 16,-3 28-1-16,0 17 0 15,-13 46 0-15,3 12 0 16,-2 13 1-16,-3 11-1 16,-1 12 1-16,1 5-2 15,-1-5 2-15,2-9-2 16,1-11 2-16,3-18-1 15,4-14 1-15,1-14-2 16,5-28 1-16,0 0 1 16,6-37-2-16,4-8 2 15,-2-21-2-15,2-19 2 0,-1-16-2 16,7-8 2-1,-5 5-2-15,4 7 1 0,-8 10 0 16,0 19 1-16,-2 19-2 16,-3 27 2-16,-2 22-1 15,-12 40 0-15,-1 13 0 16,-3 12 0-16,-1 13-1 15,1 9-1-15,-1 5 3 16,0 1-1-16,3-10 1 16,0-11-2-16,5-13 2 15,1-16-1-15,7-15 1 16,1-16 0-16,4-26-1 15,4-18 0-15,2-14-1 16,1-20 2-16,2-17-2 16,3-13 2-16,0-5-2 0,1 2 2 15,-4 16-1-15,-1 9 1 16,-3 17-1-16,-3 21 0 15,-6 36 0-15,0 0 0 16,-10 43 1-16,-4 5-2 16,1 11 1-16,-4 5 0 15,0 2 0-15,1 2-2 16,-4-7-1-16,9 8-16 15,-5-25-17-15,11-3-5 16,-5-18 2-16,2-9 0 16</inkml:trace>
  <inkml:trace contextRef="#ctx0" brushRef="#br0" timeOffset="12275.7021">6277 8659 11 0,'-18'1'21'16,"7"-1"0"-16,11 0-3 16,-25-2-3-16,25 2-5 15,-19-4 0-15,19 4-1 16,-13-4-1-16,13 4-2 15,-14-4-1-15,14 4-1 16,-12 3-2-16,12-3-1 16,0 0-1-16,-11 5 0 15,11-5 1-15,0 0 0 16,0 0 0-16,27 10 1 15,-2-7-1-15,18 1 1 0,10 3 1 16,16 1-1 0,15-3 0-16,14-2-1 0,14 3 1 15,11-3-1-15,10 1 1 16,6-3-1-16,2 0-1 15,6-5 0-15,-3-1-2 16,-5 0 3-16,-1-1-2 16,-11-2 1-16,-11 2-1 15,-13-5 1-15,-7 5-1 16,-23 5 1-16,-14-2 1 15,-13 2-2-15,-15 1 1 16,-15-1 0-16,-16 1 0 16,0 0 1-16,-36 2-2 15,-3-3 1-15,-12 0 1 16,-11 3-1-16,-13-3 0 0,-11 1-1 15,-8 1 0-15,-9 2 2 16,-4 3-2-16,-6 3 1 16,-2 0 1-16,3 1 0 15,-2 0-1-15,10 3 1 16,1-2 1-16,6 3-3 15,10-3 3-15,11-1-2 16,15 2 0-16,15-3-1 16,19 0 2-16,27-9-1 15,2 19-1-15,33-15 2 16,26 2-1-16,20-4 0 15,24-2 0-15,24-2-1 16,19-4 1-16,17-4 0 16,7-3 0-16,8-4 0 0,-7 2-1 15,-7-8 1-15,-25 4 1 16,-21-1-1-16,-27 4 1 15,-33 0 0-15,-36 5 0 16,-24 11 0-16,-60-8-1 16,-27 16 1-16,-32 2 1 15,-25 7-1-15,-22 2-1 16,-14 1 0-16,-7 1 0 15,1 3 1-15,9-6 1 16,19-1-2-16,24-6 0 16,24-2 0-16,26-5 0 15,26 0 0-15,27-4-1 16,31 0 1-16,30-11 0 15,26-2 0-15,23 0 0 0,28-1-1 16,19-5 1-16,18-2-1 16,12 2 1-16,5 0-1 15,6 1 1 1,-14 1-2-16,-13 3 2 0,-24 1-1 15,-26 8 1-15,-28-1 0 16,-35 2 1-16,-27 4-1 16,-53 1 0-16,-25 2 2 15,-26 0-2-15,-28 4 1 16,-14-1-2-16,-15 7 2 15,-5 0-1-15,7 0 1 16,11 0-1-16,18-2 1 16,21 2 0-16,23-4-1 15,28 1 1-15,24-5-1 16,34-5 0-16,21 8 0 0,34-4 0 15,25-3-1-15,29 2 1 16,28-5-1-16,16 0 1 16,19-2 0-16,10 0 0 15,-1-2-1-15,-3-3 1 16,-21 0 0-16,-24 0 0 15,-33 2 1-15,-30-3-2 16,-46 2 1-16,-39 2-1 16,-47 3 2-16,-39 9-1 15,-30-3 0-15,-29 6 0 16,-16-2 1-16,-17 4 0 15,0 3-1-15,4-1 2 0,18-1-2 16,20-2 0-16,27-1 0 16,29-3 0-16,31 1 0 15,32-6 0-15,32-1 0 16,38-6-1-16,32-3 1 15,26-9 0-15,29-3-1 16,18-2 0-16,18-2 1 16,6-2-1-16,-7 1 1 15,-12 0 0-15,-23 3-1 16,-30 7 1-16,-37 2 0 15,-37 5 0-15,-50 6 1 16,-34 3-1-16,-42 5 0 16,-28 8 0-16,-25 0 0 15,-14 5 1-15,-8 7 0 16,5-2-1-16,13 2 1 0,18-3 0 15,29-1-1-15,29-7 1 16,39 1 0-16,34-8-1 16,38-9-1-16,37-6 1 15,39-6-1-15,32-5 0 16,28-4 0-16,22-4 1 15,11-3-2-15,5-3 2 16,-9 3 0-16,-20 2 0 16,-27 5 0-16,-35 5 0 15,-41 2 0-15,-45 7 0 16,-48 3 0-16,-43 10 0 15,-40 3 0-15,-28 6 0 16,-24 3 0-16,-15 3 0 16,-3 4 1-16,6-1-1 0,17-1 0 15,23 1-1-15,28-7 2 16,29 0-2-16,31-7 1 15,30-2 0-15,35-6-1 16,28-5 1-16,29-8 0 16,25-4 0-16,20-12-1 15,11 1 1-15,10-6-3 16,-3-2 4-16,-13 2-1 15,-26 4 0-15,-29 9 0 16,-43 7 0-16,-29 14 0 16,-52 3 0-16,-33 13 2 15,-31 9-2-15,-23 5 0 16,-13 7 0-16,-5 6 1 15,-1-1-1-15,12-1 1 0,21-5 0 16,24-7 0-16,30-4-1 16,36-12 0-1,35-13 0-15,27-7 0 0,31-13-1 16,28-11-1-16,21-8 2 15,12-8-3-15,9-3 3 16,-2-2-1-16,-14 7 1 16,-16 1 0-16,-24 8 0 15,-32 13 1-15,-33 12 1 16,-27 9-2-16,-30 13 1 15,-28 3 0-15,-9 10-1 16,-15 7 1-16,-2 1-1 16,2 1 0-16,3-1 0 0,14-4 0 15,13-5 0 1,26-3 0-16,16-5 0 0,30-15-1 15,0 0 1-15,44-3-1 16,14-13 1-16,20-7-1 16,14-12 1-16,11-6-2 15,4-6 2-15,-7 4-1 16,-13 1 2-16,-23 6-1 15,-26 9 0-15,-25 15 2 16,-36 12-1-16,-27 14 0 16,-31 11-1-16,-15 10 1 15,-11 6-1-15,-10 4 1 16,-1 2-1-16,1-3 1 15,11-3-1-15,21-8 0 16,16-3-1-16,21-10 2 16,22-7-1-16,26-13-1 0,27 0 1 15,25-14-1-15,15-8 1 16,17-9-1-16,7-5 1 15,8-7-1-15,0-2 1 16,-4 1 0-16,-17 7 0 16,-20 6 0-16,-21 13 0 15,-37 18 1-15,0 0-1 16,-58 16 1-16,-10 16 0 15,-21 10 0-15,-17 9-1 16,-4 8 2-16,-10 2-2 16,7 1 2-16,6-1-2 15,14-8 1-15,22-6-1 16,26-13 1-16,27-15-1 0,31-17 0 15,30-20 0-15,22-17-1 16,24-12 0-16,10-19-1 16,4-9 2-16,-1-3-1 15,-11-2 0-15,-13 6 0 16,-24 14 1-16,-20 12-1 15,-25 17 1-15,-23 24 0 16,-22 16 0-16,-22 20 0 16,-15 15 1-16,-12 11-1 15,-8 6 0-15,-1 10 1 16,9-5-1-16,7-1 1 15,13-7-1-15,19-13 1 16,19-6-1-16,22-16 0 16,23-10 1-16,18-20-1 0,15-15-1 15,14-16 0-15,8-12 1 16,6-14-1-16,-3-12 1 15,-7-6-1-15,-6-1 1 16,-15 6-1-16,-16 9 1 16,-17 14 0-16,-18 17 1 15,-17 18-1-15,-16 18 1 16,-11 23-1-16,-10 13 0 15,-5 14 1-15,-3 9-1 16,-1 3 0-16,3 0 0 16,10-5 0-16,11 0-1 15,11-10 1-15,14-11 1 16,12-12-1-16,15-11 0 15,12-14 0-15,14-12 0 0,7-13 0 16,5-17 2-16,4-14-3 16,1-11 1-16,-7-3-1 15,-3-5 1-15,-11 1 0 16,-13 10 1-16,-9 11-1 15,-11 11 0-15,-18 22 0 16,-8 19 1-16,-14 18-1 16,-12 19 0-16,-6 16 1 15,-6 12-2-15,1 7 1 16,6 5 0-16,6-2-1 15,10-6 1-15,11-10 1 16,14-7-3-16,15-17 2 16,15-14 0-16,12-13 0 15,9-17 1-15,11-11-1 16,6-17 0-16,3-21-1 0,4-8 3 15,0-12-2-15,-5-1 0 16,-12 0 0-16,-10 1 1 16,-10 16-2-16,-16 14 3 15,-15 17-2-15,-11 20 0 16,-16 19 1-16,-10 18-1 15,-8 21 1-15,-7 15-2 16,-5 13 2-16,7 7-2 16,-1 4 1-16,11 1-1 15,10-9 1-15,11-7-1 16,17-10 2-16,12-17-1 15,13-21 0-15,15-14 0 16,13-15 0-16,6-17 0 16,4-15 0-16,6-18 1 0,-1-15-2 15,-4-5 1-15,-7-5 1 16,-8-1-1-16,-12 1-2 15,-10 8 0-15,-10 13 0 16,-15 19-1-16,-11 18 3 16,-11 18 1-16,-12 20-1 15,-8 16 0-15,-4 21 2 16,-2 13 0-16,3 15 0 15,6 10 0-15,2-2-2 16,16-2-1-16,8-5 2 16,14-8-2-16,14-10 2 15,6-18-1-15,19-20 0 16,10-16 1-16,7-16-1 0,9-17 0 15,2-16 0 1,1-16 1-16,3-19-2 0,-4-4 1 16,-11-8 0-16,-8-2-1 15,-11 3-1-15,-18 11 0 16,-7 11 0-16,-16 20-1 15,-13 20 4-15,-16 21-1 16,-13 17 0-16,-9 23 2 16,-6 15 0-16,-2 16 1 15,5 11-1-15,6 5 1 16,8-1-4-16,12-5 1 15,21-7 0-15,13-13-1 16,16-14 1-16,17-18 0 16,14-21-1-16,15-18 2 0,8-16-1 15,7-18 0-15,3-16 0 16,0-5 0-16,-3-11 0 15,-12-1-1-15,-12 2-1 16,-11 5-1-16,-17 14 1 16,-14 16 0-16,-20 15 0 15,-14 17-2-15,-17 20 5 16,-11 20 1-16,-7 15 0 15,-7 14 1-15,-2 15 0 16,6 7-1-16,10 6 0 16,10-1 0-16,18-9-2 15,15-8 0-15,21-13 0 16,19-12-1-16,22-25 1 15,9-17-1-15,12-19 1 16,12-19 0-16,1-11 0 0,3-14 0 16,-3-7 0-16,-6 2 1 15,-7 4-2-15,-10 7 2 16,-10 9-1-16,-14 7 0 15,-11 16 0-15,-12 11 1 16,-11 16-2-16,-11-10 2 16,-12 17-1-16,-6 2 0 15,-6 2-1-15,-4 6 1 16,-8-1 1-16,2-1-1 15,3 1 0-15,5-6 0 16,9-1 0-16,7-2 0 16,21-7 0-16,0 0-1 15,34 1 0-15,13-6 1 16,22-3 0-16,14-1 0 0,20 0 0 15,10 0 0-15,10 0 0 16,4 6 1-16,3 0-1 16,-2 3-1-16,-6 6 1 15,-14 3 0-15,-15 2-1 16,-19 4 0-16,-18 3 1 15,-26 4-1-15,-30 2 1 16,-28 3-1-16,-23-3 1 16,-19-1-1-16,-20-2 1 15,-9-7 0-15,-8-4 0 16,-1-5 0-16,4-7 0 15,9-5 0-15,10-2 0 16,11-1 0-16,18-1 0 0,17-1 0 16,15-2 0-16,18 4 0 15,22-2 0-15,19 5 0 16,13 0 0-16,21 1 0 15,14-2-1-15,18-1 1 16,17 0 0-16,11-1 0 16,7-2 0-16,1 1 0 15,-2 1 0-15,-12-3 1 16,-20 1-1-16,-21 5 0 15,-32-1 0-15,-35 4 1 16,-32 5-1-16,-34 2 0 16,-37 3 0-16,-21 4 0 15,-24-1 0-15,-8 4 0 16,-12 0 0-16,0 1 0 0,4 2 1 15,16-1-1 1,22-2 0-16,20-4 0 0,29 4 0 16,21-6 0-16,41-7 0 15,10 3 0-15,43-7 0 16,25-4 0-16,26-3 0 15,24-3 0-15,19-8 0 16,15 1 0-16,5-2 0 16,-9 5 0-16,-8 2 0 15,-25 0 0-15,-22 6 0 16,-33 4 1-16,-31 1-1 15,-39 5 0-15,-34 6 0 16,-35 0 0-16,-30 5 0 16,-21 4 0-16,-24 3 1 0,-8-1-2 15,-7 4 2-15,3 1-2 16,13-3 1-16,19-3 0 15,24-3 0-15,27-3 0 16,31-6-1-16,30-3 1 16,30-5 0-16,32-4 0 15,30-2 0-15,20 0 0 16,31-8 0-16,21 0 0 15,17 0 0-15,3 3 0 16,-7-3 0-16,-11 5 0 16,-22 1 0-16,-23 1 1 15,-37 7-1-15,-32 3 0 16,-40 1 0-16,-32 6 0 15,-39 6 0-15,-27 0 0 16,-27 6 0-16,-17-1 0 0,-15 5 0 16,-6 0 0-16,6 1 0 15,9-3 0-15,18 1 0 16,30-1 0-16,23-8 0 15,32-2 0-15,30-2 0 16,31-7 0-16,26-4 0 16,33-3 0-16,24-7 0 15,26-6 0-15,17 1 0 16,11-5 0-16,4-3 0 15,-8 3 1-15,-10 0-1 16,-23 5 0-16,-27 4 1 16,-29 1-1-16,-37 6 0 15,-38 3 1-15,-33 8-1 16,-35 3 0-16,-28 7 0 0,-14 4-1 15,-16 5 1-15,-7 7 0 16,2 2 0-16,14 5 0 16,13 2 0-16,30 2-1 15,21-3 1-15,24-2-1 16,30-2 1-16,24-5 0 15,28-5-1-15,22-9 0 16,20-7 1-16,19-8-1 16,16-11 1-16,6-11 0 15,0-8 0-15,-9 1 0 16,-12-3 0-16,-21 0 1 15,-25 4-1-15,-27 2 1 16,-35 11-1-16,-28 11 0 16,-25 6 0-16,-15 9 0 0,-14 12 0 15,-10 7 0-15,-2 6 0 16,1 9-1-16,5 2 2 15,18 5-2-15,14 0 2 16,13-2-3-16,22-6 3 16,24-8-1-16,28-11 0 15,26-14 0-15,34-13-1 16,32-16 1-16,26-15 0 15,23-17 1-15,16-15-1 16,7-8 0-16,-11 0 1 16,-18 2 0-16,-33 5-1 15,-39 12 1-15,-44 13 0 16,-38 16 0-16,-46 19-1 15,-36 17 0-15,-28 16 0 16,-20 14 1-16,-14 13-1 0,-8 9 0 16,4 7 0-16,5 3-1 15,18 2 2-15,22-5-1 16,28-9 1-16,28-12-1 15,38-14 0-15,31-17 0 16,37-15 0-16,31-16 0 16,27-22-2-16,13-8 2 15,10-16-1-15,4-8 1 16,-5-3 0-16,-16 3 0 15,-29 2 0-15,-26 7 1 16,-33 9-1-16,-32 12 0 16,-32 18 1-16,-24 16-1 0,-28 17 0 15,-16 13 0-15,-11 14 0 16,-12 11 0-16,-1 9 0 15,7 7-1-15,10 2 2 16,11-3-2-16,23-2 2 16,19-9-3-16,26-12 2 15,28-10-1-15,26-15 0 16,22-6 0-16,12-25-2 15,16-4 0-15,2-13-3 16,2-4 3-16,-6-9-2 16,-7 1 1-16,-22-3-1 15,-9 6 2-15,-22 4 0 16,-14 9 1-16,-17 6 2 15,-16 11 0-15,-11 10 1 16,-6 10 1-16,-8 11 0 0,-1 6-1 16,0 15 2-16,3 3-2 15,6 9 1-15,7 0-2 16,12-2 1-16,6 1-1 15,10-5 1-15,13-8-1 16,11-11 0-16,7-12 0 16,6-11 0-16,2-13 1 15,2-15 0-15,3-13 1 16,1-12-2-16,0-12 2 15,4-13-2-15,-2-6 2 16,3-13-2-16,0-1 2 16,0 2-2-16,-1 2 1 15,-6 13-1-15,-8 13 3 16,-1 14-2-16,-11 18 0 0,-15 28-1 15,12 2 1-15,-16 31 0 16,-4 12-1-16,-1 12 0 16,-1 8-1-16,-2 4 1 15,2-1 0-15,1-1 1 16,4-3-1-16,10-15 1 15,3-15-2-15,2-13 2 16,7-15 0-16,9-10-1 16,6-16 0-16,4-16-1 15,2-10 2-15,4-17-3 16,-6-5 3-16,2-5-2 15,-2-4 2-15,-5-1-1 16,-12 9 1-16,-4 12-1 16,-9 13 0-16,-10 19 0 0,4 25 1 15,-28 13-1-15,5 22 0 16,-9 20 1-16,-2 11-2 15,1 7 1-15,0 8 0 16,6-4 0-16,7-4-2 16,7-5 3-16,10-13-1 15,11-14 0-15,10-15-1 16,3-14 1-16,10-18 0 15,3-11 0-15,4-10 2 16,2-19-4-16,-6-10 3 16,-1-11-2-16,1-4 3 15,-7 0-2-15,-5-1 0 16,-8 6 0-16,-3 8 1 0,-7 12-1 15,-7 13 0-15,-2 16 0 16,5 17 0-16,-25 17 0 16,6 13 0-16,0 15 0 15,-1 9 0-15,2 4 0 16,0 10-1-16,4-3 1 15,3-2 0-15,4-6 0 16,5-7 0-16,5-12 0 16,4-6-1-16,3-15 1 15,3-11-1-15,-3-12 1 16,7-8 0-16,-1-13 0 15,-1-7 0-15,-1-11 0 16,-2-10 1-16,-2-5-1 16,0-3 1-16,-7-1-1 0,-4 2 0 15,-3 12 1-15,-3 8-1 16,-6 14 0-16,2 18 0 15,-6 16 0-15,-2 18 0 16,-3 20 1-16,0 12-1 16,0 10 0-16,-5 11-1 15,3 5 2-15,2 2-1 16,1-2 1-16,4-8-2 15,5-11 1-15,4-9-1 16,7-14 2-16,6-15-1 16,-5-25-1-16,27 6 1 15,-5-32-1-15,1-9 2 16,4-10-2-16,-1-11 2 15,-3-9-2-15,-5-8 2 16,-3-4-2-16,-3-1 2 0,-10 12-1 16,-3 9 1-16,-9 11-1 15,-7 16 0-15,-1 21 1 16,-5 23-1-16,-5 23 1 15,-5 12-2-15,1 10 2 16,3 15-3-16,0 7 2 16,7-2 0-16,4-5 0 15,6-7-1-15,9-11 2 16,6-12-2-16,7-10 2 15,9-22 0-15,2-12-1 16,6-14-1-16,4-15 0 16,0-10 2-16,1-8-2 15,-4-7 1-15,-2-2-1 16,-4 0 2-16,-8 6-2 0,-3 2 1 15,-11 17 1-15,-5 10-1 16,-9 13 0-16,-6 16 0 16,-9 11 1-16,-7 6-1 15,-1 10 0-15,-1 5-2 16,1 2 3-16,6 0-1 15,3-8 1-15,6-2-2 16,8-5 2-16,7-4-2 16,10-8 2-16,-3-15-1 15,25 12-1-15,-2-14 1 16,6-3-1-16,3-3 0 15,5-3 1-15,-1-3-1 16,-4 0 0-16,-4 0 1 16,-4 2-1-16,-7 1 2 0,-6 3-1 15,-11 8 1-15,0 0 0 16,-17-8-1-16,-13 16 2 15,-8 3-2-15,-11 1 1 16,-7-1-1-16,0 4 1 16,-4-4-2-16,4-2 1 15,6 0 1-15,12-5-1 16,11-4 0-16,9-1 1 15,18 1-1-15,0 0 0 16,-2-22 0-16,16 12 0 16,9-6 0-16,10 1-1 15,9-1 1-15,12 0-1 16,5-2 1-16,5 4 0 15,-1 4 0-15,0 1 0 16,-7 3 0-16,-10 5 0 0,-14 0 0 16,-16 6 0-16,-16-5 0 15,-13 12 0-15,-26-4 0 16,-14 7 0-16,-15-8-1 15,-18 7 2-15,-17 4-1 16,-9-2 1-16,-11 2-1 16,-9 0 1-16,7-2-1 15,6 1 0-15,7 2 0 16,19-7 0-16,16-3-1 15,20-3 0-15,28 3-3 16,29-9-5-16,19 9-16 16,21-17-12-16,23 3-2 15,11-6 1-15</inkml:trace>
  <inkml:trace contextRef="#ctx0" brushRef="#br0" timeOffset="21844.2494">8487 8775 14 0,'16'6'29'15,"-16"-6"0"-15,18 10 2 16,-3-2-26-16,-15-8 0 15,5 11 1-15,-5-11 1 16,-13 8 0-16,-11-9 1 16,-2 6-1-16,-16-9-1 15,-6 8-2-15,-16-5 0 16,-6 4-1-16,-10-4-1 0,-2 4 1 15,-3-3-2-15,5 1 0 16,1-2 0-16,15-2-1 16,10-2 1-16,16 0-1 15,21-1 1-15,17 6-2 16,27-21 2-16,18 8-1 15,20 0 0-15,14-2-1 16,17 0 1-16,7 1-1 16,2-1 1-16,4 8 0 15,-3-2 0-15,-12 4 0 16,-12 0-1-16,-17 7 2 15,-23 5-1-15,-16 3 1 16,-26-10 0-16,-26 19 0 16,-29-4 0-16,-26 3 0 15,-25 0 1-15,-16-1-1 0,-18 1-1 16,-10 0 1-16,-4-2 0 15,1-1-1-15,3-5 1 16,15 1-1-16,14-6 0 16,23-3 0-16,21-6 1 15,21-3-1-15,18-3-1 16,23-4 1-16,17-3 0 15,16 2 0-15,12-3 0 16,7 3 0-16,10-4 0 16,-6 4 0-16,0-1 0 15,-6 6 0-15,-9-1 0 16,-14 9 0-16,-12 2 0 15,-23-3 0-15,-19 10 0 16,-16 0 0-16,-13 0 0 0,-14 2 0 16,-9 3 0-16,-6-3 0 15,-3-1 0-15,8-1 0 16,4-2 1-1,17-1-1-15,8-2 0 0,19-4 0 16,13-1-1-16,15-1 1 16,19 4 0-16,6-19-1 15,15 5 1-15,12-2-1 16,5-2 0-16,7 2 1 15,0-3-1-15,1 6 0 16,2 0 0-16,-5 1 1 16,-5 6-1-16,-4 1 1 15,-8 1 0-15,-8 0 0 0,-18 4 0 16,0 0 0-16,0 0 0 15,-23 9 0-15,-8-1 0 16,-11-3 0-16,-11 3 0 16,-2 3 0-16,-3-3 1 15,-3 3 0-15,5-3-1 16,4-1 1-16,8-4-1 15,12 3 0-15,6-5 2 16,12-1-2-16,14 0 0 16,12-8 0-16,12 4-1 15,14-5 0-15,5 4 0 16,11-3 0-16,4 3 1 15,3-5-2-15,-1 5 2 16,-7 1-1-16,-5 2 1 0,-16 0 0 16,-8 1 0-16,-24 1 0 15,0 0 0-15,-20 13 1 16,-20-2-1-16,-9 3 1 15,-12-1 0-15,-4 6-1 16,-9-1 1-16,2-2-1 16,3-1 1-16,11-3-1 15,8-3 0-15,14-2 0 16,14-4 0-16,22-3 0 15,0 0 0-15,35-8 0 16,7-5 0-16,11-2 0 16,11 0-1-16,4-2 0 15,3-1 1-15,-5 0-1 16,-8 3 1-16,-12 3-1 15,-9 7 1-15,-17 3-1 0,-20 2 1 16,0 0 1-16,-32 19-1 16,-8-4 1-16,-12-1-1 15,-6 3 1-15,-7 0-1 16,-1 0 1-16,-2 0 0 15,9-8-1-15,7-1 0 16,11-4 0-16,11-4 0 16,15-2 0-16,15 2 1 15,8-16-1-15,19 0-1 16,12 0 1-16,13-4-1 15,6 1 0-15,6-5 1 16,1 2-1-16,-2 0 0 16,-8 3 0-16,-14 4 1 15,-10 3 0-15,-15 3 0 0,-16 9 0 16,-22-6 0-16,-14 8 0 15,-15 4 0-15,-10-1 0 16,-9 5 0-16,-3-2 0 16,-2-1 1-16,2 0-1 15,12-2 0-15,6-3 0 16,14 2 0-16,10-3 0 15,14-1 0-15,17 0 0 16,0 0 0-16,17-5 0 16,14 0 0-16,10-2 0 15,8-2 0-15,7 1 0 16,5-4 0-16,-2 3 1 0,-2 2-1 15,-7 3-1 1,-9 0 1-16,-10 5 0 0,-14 3 0 16,-17-4 0-16,-5 14 0 15,-20-1 0-15,-10 0 0 16,-14 1 1-16,-3 0-1 15,-9 4 1-15,-1-5-1 16,6 2 1-16,0-6 0 16,11 1-1-16,12-1 1 15,8-4-1-15,14-6 1 16,11 1-1-16,21-10-1 15,11 0 1-15,17 1-1 16,9-4 1-16,10 0 0 16,14 0-1-16,3 3 1 15,5-1-1-15,2-2 1 16,-2 1 0-16,-4-3 0 0,-4-3-1 15,-3 1 1-15,-6-5 0 16,-6 1 1-16,-13-1-1 16,-10-1 1-16,-11-3-1 15,-15 1 1-15,-12 0-1 16,-22 1 0-16,-15 6 1 15,-11 4-1-15,-19 5 0 16,-7 8-1-16,-9 3 1 16,-2 7 0-16,-1 6-1 15,11 5 1-15,8-6-1 16,14 5 1-16,16-5 0 15,19-2-1-15,12-12 1 16,26 10 0-16,17-15-1 0,16-7 1 16,23-7 0-16,13-10 0 15,14-6 0-15,10-5 0 16,1-5 0-16,-2-1 1 15,-8 4-1-15,-19 5 1 16,-18 5-1-16,-26 9 0 16,-28 6 1-16,-32 7-1 15,-24 11 1-15,-27 4-1 16,-32 9 0-16,-14 3-1 15,-19 7 1-15,-5-1 0 16,-1 7 1-16,4-2-2 16,16-4 1-16,16-2 0 15,26-1 0-15,20-6 0 16,31-6 0-16,22-9 0 0,33-6-1 15,24-11 1-15,18-5 0 16,17-5 0-16,14-6 0 16,6-4 0-16,1 2 0 15,-9-1 1-15,-8 8-1 16,-19 5 1-16,-22 4-1 15,-20 6 0-15,-35 13 0 16,0 0 1-16,-42-6-1 16,-20 17 0-16,-23 1 0 15,-13 4 0-15,-10 5 1 16,-5 1-2-16,-1 2 2 15,10-2-2-15,17-7 1 16,18 2 0-16,23-6 0 16,19-4 0-16,27-7 0 15,24-4 0-15,20-8-1 0,24-3 1 16,17 0 0-16,18-6 0 15,9-6-1-15,8 4 1 16,1-3 0-16,-5 0-1 16,-18 4 1-16,-15 3-2 15,-22 4 2-15,-20 1-1 16,-41 14 2-16,0 0-1 15,-42-5 1-15,-25 17 0 16,-18-3 0-16,-20 5 0 16,-7 4 0-16,-15 4 0 15,9-3-1-15,3-1 0 16,18-3 0-16,20 0 0 15,19 0 0-15,22-4-1 16,36-11 1-16,14 9 0 0,30-10 0 16,19-4 0-16,24-2-1 15,14-4 1-15,15 0 0 16,13 1 0-16,1 0 0 15,0 1 0-15,-9 5-1 16,-11 4 1-16,-13 0 0 16,-22 7 0-16,-19 0 0 15,-26 9 0-15,-25 5 1 16,-20 6-1-16,-24 7 0 15,-23 3-1-15,-7 4 1 16,-10 1 0-16,1-3 0 16,4 0-1-16,14-8 1 15,12-3 0-15,20-11 0 16,28-17 0-16,8 11 0 0,33-17-1 15,19-7 1-15,15-9 0 16,24-6 0-16,13-5-1 16,9-6 1-16,8 2 0 15,-1-5 0-15,-9 4 1 16,-10 4-1-16,-17 9 1 15,-25 2-1-15,-25 5 1 16,-21 10-1-16,-37 7 1 16,-26 11-1-16,-29 7 0 15,-27 4 0-15,-16 8 0 16,-13 8-1-16,-4 4 1 15,0 0 0-15,15-2-1 16,17-3 1-16,20-5 0 0,28-4 0 16,26-10-1-16,25-17 1 15,29 1-1-15,23-17 1 16,23-8 0-16,23-8 0 15,15-9 0-15,17-4 0 16,3-3 1-16,6-2-1 16,-8 5 1-16,-11 6 0 15,-22 10 0-15,-25 3 0 16,-23 8 0-16,-32 11 0 15,-18 7-1-15,-55 15 1 16,-21 3-1-16,-26 10 0 16,-21 5 0-16,-16 8 0 15,-6 3 0-15,6 1 0 16,11 1-1-16,17-6 1 0,25-4 0 15,28-8-1-15,27-6 0 16,31-11 1-16,27-7-1 16,31-13 1-1,24-12 0-15,20-3 0 0,19-12 0 16,14-7-1-16,5-5 2 15,-1 2-1-15,-7 3 1 16,-24 7-1-16,-22 5 1 16,-24 9-1-16,-31 9 0 15,-31 13 1-15,-32 8-1 16,-31 10 0-16,-29 9 0 15,-19 9 0-15,-15 5 0 16,-6 6 0-16,6 3 0 16,10-2 0-16,13-1-1 15,22-5 1-15,23-6-1 0,24-6 1 16,28-7 0-16,23-13-1 16,24-9 1-16,24-11 0 15,18-14 0-15,21-11 0 16,12-7 1-16,6-8-2 15,3-4 2-15,-9 3-1 16,-16 3 1-16,-20 5-1 16,-21 11 0-16,-24 7 0 15,-22 12 0-15,-13 13 0 16,-39 11 0-16,-8 11 0 15,-16 6 0-15,-6 14 0 16,-3 2 0-16,2 9 0 16,1 2 0-16,13-2 0 15,12-2-1-15,13-7 1 0,21-7-1 16,14-10 1-16,16-12-1 15,20-13 1-15,15-13 0 16,18-12 0-16,6-13 0 16,10-11 0-16,5-8 1 15,-3-8-1-15,-6-1 1 16,-12 1-1-16,-16 4 1 15,-15 7-2-15,-19 13 2 16,-22 10-1-16,-20 15 1 16,-20 16-1-16,-14 12 0 15,-10 17 0-15,-5 13 0 16,-4 13 0-16,3 6-1 15,8 9 1-15,7-2-1 0,15-3 1 16,16-7-1 0,10-10 1-16,16-10-1 0,8-16 1 15,18-13 0-15,11-17-1 16,10-10 1-16,12-12 1 15,2-11-1-15,6-13 0 16,-5-5 1-16,-2-6-1 16,-5-1 0-16,-14 0 1 15,-9 7-1-15,-15 7 1 16,-13 9-1-16,-16 15 1 15,-18 14-1-15,-11 19 1 16,-12 11-1-16,-5 16 0 16,-4 11-1-16,-1 12 1 15,6 7 0-15,3 4 0 16,11-2-1-16,12-7 0 15,12-2 1-15,10-13 0 0,11-6-1 16,15-15 1-16,5-14-1 16,14-11 1-16,7-12 0 15,5-9 0-15,7-10 0 16,-2-8 0-16,-2-8 1 15,-7-1-1-15,-3-5 1 16,-14 3-1-16,-8 4 1 16,-17 6-1-16,-9 7 1 15,-12 13-1-15,-11 12 1 16,-7 13-1-16,-11 10-1 15,0 17 2-15,-4 6-2 16,1 13 1-16,0 3 0 16,8 4 0-16,3 1-1 0,6-4 1 15,9-3-1-15,7-9 2 16,11-8-2-16,5-7 1 15,11-10-1-15,6-13 1 16,10-7-1-16,6-7 1 16,7-14 0-16,-1-4-1 15,1-8 1-15,0-6 0 16,-6-3 1-16,-4 3-1 15,-9-1 1-15,-12 4-1 16,-9 7 0-16,-10 12 0 16,-15 11 1-16,-10 17-1 15,-6 12 0-15,-11 13 0 16,-3 9 0-16,-5 9 0 15,-3 4-1-15,1 6 2 0,7 0-1 16,8-6 0-16,5-5 0 16,13-7 0-16,8-6 0 15,14-12 0-15,12-10-1 16,16-14 0-16,9-13 1 15,9-10-2-15,5-7 3 16,6-11-3-16,1-4 3 16,1-8-2-16,-7-7 1 15,0-3 0-15,-12 3 1 16,-14 0-1-16,-11 3 0 15,-12 6 0-15,-15 6 1 16,-18 17 0-16,-15 17-1 16,-12 13 1-16,-5 17-1 15,-5 16 1-15,-2 15-2 0,-1 9 2 16,3 6-2-16,8-2 2 15,4 7-3-15,18-5 2 16,15-7-1-16,10-13 1 16,18-9-1-16,18-17 2 15,14-13-2-15,12-13-1 16,12-16 3-16,6-13-1 15,6-13 0-15,-3-7-1 16,-4-14 2-16,-5-1-2 16,-12-2 2-16,-14 3-1 15,-17 6 1-15,-17 10 0 16,-14 10 0-16,-19 21-1 15,-18 19 1-15,-13 24 0 16,-12 14-1-16,-10 17 0 16,0 11 0-16,-3 10 0 0,7 1-1 15,10 5 2-15,11-8-2 16,19-4 2-16,15-11-3 15,22-9 3-15,16-15-2 16,21-12 0-16,16-19 0 16,16-18 0-16,8-9 0 15,7-14 0-15,1-12 0 16,0-11 0-16,-5-6 2 15,-10-3-2-15,-13-1 2 16,-13 2-1-16,-21 3 1 16,-15 14-1-16,-13 7 1 15,-22 22 0-15,-17 20 0 16,-18 20-1-16,-13 22 0 15,-5 17 1-15,-1 16-2 0,0 5 1 16,3 13-2-16,6-2 3 16,15-2-2-16,12-9 1 15,13-7-1-15,10-14 1 16,13-14-2-16,13-12 2 15,5-27 0-15,27 1-1 16,-1-25-2-16,6-10 1 16,1-11 2-16,3-13-1 15,-4-9 1-15,-7-7-1 16,-8-5 1-16,-7-2-1 15,-11 3 3-15,-10 7-1 16,-11 6 0-16,-10 11 0 16,-9 16 1-16,-8 16-1 0,-9 18-1 15,-4 18 1-15,-6 18 0 16,-5 13-1-16,1 15 0 15,2 7 0-15,7 6 0 16,8 1 0-16,5-3-1 16,8-3 2-16,15-11-1 15,7-13 1-15,6-10-1 16,5-8 1-16,7-12-1 15,2-14 0-15,4-13 1 16,4-15-2-16,2-10 1 16,8-12 0-16,-1-16 0 15,5-16-1-15,4-3 2 16,-2 0-1-16,-1 6 0 15,-9 5 0-15,-3 9 1 0,-11 18-1 16,-5 17 0-16,-12 20 0 16,-8 16 0-16,-7 21 1 15,-5 13-1-15,-4 16 0 16,3 12 0-16,4 8 0 15,-6 3 0-15,0 0 0 16,8-4-2-16,5-7 3 16,7-12 0-16,4-12 0 15,7-13-1-15,9-17 0 16,0-14 0-16,25-17 0 15,-2-10 1-15,6-18-2 16,-2-15 0-16,8-15 0 16,-2-9 2-16,3 1-1 15,-8 0 0-15,-4 8 0 0,-9 11 1 16,-10 12-1-16,-10 22 0 15,-14 27 1-15,-8 20-1 16,-16 26 0-16,-8 18 0 16,-2 15 0-16,-6 14 0 15,-2 9 1-15,2 3-2 16,4-10 2-16,3-5-1 15,11-14 1 1,8-13-1-16,8-14 1 0,13-16-1 16,12-30 1-16,15 2-1 15,10-25 0-15,5-16 0 16,6-14-1-16,1-12 1 15,7-17-1-15,-8-8 1 16,-2-3-1-16,-7 0 1 16,-8 10-1-16,-14 11 2 0,-5 12-1 15,-8 18 0-15,-12 20 1 16,-10 22-2-16,-6 22 1 15,-4 16 0-15,-10 13 0 16,0 12-1-16,0 10 1 16,-3 4 0-16,3-1 1 15,7-3-1-15,7-8 1 16,5-11-1-16,12-10 1 15,10-15-1-15,4-12 1 16,5-17-1-16,18-16-1 16,2-11 0-16,6-17 0 15,4-10 1-15,-2-17 0 0,3-11 1 16,-5-7-2-1,-2-1 2-15,-6-2-3 0,-2 3 0 16,-11 8 0-16,-5 11-1 16,-9 17 1-16,-3 18-2 15,-11 17 4-15,2 20-3 16,-8 20 5-16,-1 16 1 15,1 20-1-15,-1 14 1 16,4 11-1-16,3 8 0 16,5 3-2-16,0-5 2 15,8-4-1-15,2-6-2 16,4-15 2-16,2-15-1 15,2-13 1-15,3-16-1 16,-3-20 0-16,17-2 0 16,-3-19 0-16,2-14 0 0,1-9-1 15,-2-15 1-15,0-11 0 16,1-7-1-16,-1-4 1 15,-6-1 1-15,-6 6-1 16,1 7 0-16,-8 12 0 16,1 13 1-16,-7 18-1 15,-4 20 0-15,-3 20 0 16,-2 17 0-16,-2 17 0 15,1 14 0-15,2 12 0 16,2 8-1-16,1 2 1 16,3-1-2-16,3-5 3 15,9-9-1-15,0-7 1 16,4-19-1-16,2-13 0 15,5-10 1-15,0-18-1 0,5-14 1 16,0-16-2-16,5-13 1 16,0-17-1-16,-1-11 1 15,1-16 0-15,1-6 0 16,-2 2 0-16,-9-1-1 15,-1 7-1-15,-2 10 0 16,-6 15 2-16,-2 18-2 16,-6 25 2-16,-6 20-1 15,-6 21 1-15,0 16 1 16,-4 25 2-16,2 11-1 15,2 10-2-15,0 11 1 16,4-2 0-16,3-2-1 16,7-7 1-16,4-9-1 15,5-17 1-15,6-15-1 0,-1-18 0 16,6-14 1-16,5-17-1 15,0-17-1-15,5-15 1 16,-3-12 0-16,0-15-1 16,-4-12 1-16,-1-9 0 15,-2-2 0-15,-11-2-1 16,-5 10 2-16,-6 12-1 15,-9 10 0-15,-4 17 0 16,-4 22 0-16,-4 24 0 16,0 21 0-16,-7 19 0 15,9 12 0-15,0 10 0 16,6 5-1-16,2 5 2 15,4 0-1-15,9-7 1 16,6-7-1-16,4-13 0 16,4-7 1-16,7-14-1 0,8-11 0 15,-3-13 0-15,5-10 0 16,2-17 0-16,1-15 0 15,1-7 0-15,-4-13 0 16,1-9 0-16,-7-11 0 16,-5-6-1-16,0 0 1 15,-7 3-1-15,-7 11 1 16,-3 9 0-16,-7 12 0 15,1 13 0-15,-4 18 0 16,1 22 0-16,-7 9 0 16,6 17 0-16,-3 12-1 15,3 5 1-15,0 7 0 16,2 2 0-16,4-2-1 15,3-8 1-15,7-3 0 0,4-14 1 16,4-12-1-16,5-12 0 16,5-11 0-16,-1-16 0 15,4-12 0-15,-4-11 0 16,4-15 1-16,-6-9-2 15,1-10 2-15,-3-3-1 16,-3-1 1-16,-3 5-1 16,-6 3-1-16,-4 10 0 15,-2 15-1-15,-7 20 2 16,-4 12 0-16,-5 19 0 15,-8 17 0-15,3 13 0 16,-5 21 1-16,3 17-1 16,4 9 2-16,0 6-2 15,2 9-1-15,9-2 2 0,4-6-2 16,9-8 2-16,6-13-1 15,2-16 0-15,11-20 0 16,2-12 1-16,2-26 0 16,4-15-2-16,4-14 0 15,-3-15 0-15,-1-11 1 16,-1-15 0-16,-7-8 0 15,-2 0-1-15,-7 1 2 16,-4 6-1-16,-7 10 1 16,-10 14-1-16,-1 18 0 15,-11 26 1-15,-3 27-1 16,-6 21 0-16,0 14 0 15,-8 16 0-15,4 6 0 0,3 12 1 16,1 1-1-16,8-8 0 16,3-10 0-16,11-13 1 15,6-8-1-15,8-17 0 16,9-12 0-16,8-19 0 15,4-20 0-15,3-10-1 16,5-12 1-16,0-13-1 16,0-17 1-16,-6-10-1 15,0-5 2-15,-4 4-2 16,-7 6 1-16,-7 9 0 15,-10 11 0-15,-9 21 0 16,-11 17 1-16,-8 30-1 16,-10 20 0-16,-3 17 0 15,-7 14 0-15,0 7 1 16,2 3-2-16,5 0 2 0,10 1-1 15,6-15 1-15,8-8-1 16,12-12 0-16,10-10 1 16,9-12-2-16,8-18 2 15,5-17-2-15,10-16 1 16,2-10-1-16,0-16 2 15,2-14-2-15,-4-7 1 16,2-8-1-16,-7 1 1 16,-5 8 0-16,-15 5 1 15,-3 7-1-15,-12 22 0 16,-10 16 0-16,-11 22 0 15,-12 28 1-15,-7 17-1 16,-9 13 0-16,2 12 0 16,1 10 0-16,-1 0 0 0,12 0 0 15,3-6 0-15,16-16-1 16,12-8 1-16,12-13 0 15,12-13-1-15,9-16 1 16,9-11 0-16,9-13-1 16,4-16 1-16,4-8 0 15,2-14-1-15,0-6 1 16,0-4 1-16,-7-2-1 15,-15 8 0-15,-3 6 1 16,-15 12 0-16,-16 17-1 16,-13 17 1-16,-18 21-1 15,-9 20 0-15,-15 24 1 16,-8 14-2-16,-3 7 2 15,0 13-2-15,1 4 2 0,6 1-1 16,11-8 1-16,8-10-1 16,14-14 1-16,14-12-1 15,14-16 0-15,12-13 0 16,14-18 0-16,11-17 0 15,7-12-1-15,7-17 0 16,5-8 0-16,4-18 1 16,-7-10-2-16,1-6 3 15,-2 1-2-15,-12 3 1 16,-10 11 1-16,-17 12 0 15,-14 16-1-15,-16 16 1 16,-13 29-1-16,-17 21 1 16,-9 22-1-16,-10 14 0 0,-1 10 0 15,0 5-1-15,5 5 2 16,4-3-2-16,9-2 2 15,13-8-1 1,8-14 0-16,13-7 0 0,13-12 1 16,11-12-1-16,9-10 0 15,14-17 1-15,9-15-3 16,3-15 2-16,10-9-1 15,2-11 0-15,-1-9 0 16,-1-2 1-16,-4 2-1 16,-11 5 2-16,-8 8-1 15,-16 14 1-15,-14 9 0 16,-15 17-1-16,-15 22 1 15,-11 16-1-15,-13 19 1 0,-6 12-2 16,-4 5 1 0,-3 10-1-16,4 7 2 0,3-1 0 15,7-7 0-15,6-4-1 16,11-9 0-16,12-13 1 15,11-6-1-15,13-14 1 16,12-19-1-16,11-10-1 16,12-21 1-16,6-13-1 15,10-10 0-15,-1-11 0 16,5-18 0-16,0-10 2 15,1-1-2-15,-8 3 1 16,-8 9 0-16,-11 9 0 16,-14 11 0-16,-16 16 1 15,-13 29-1-15,-17 22 0 16,-15 25 0-16,-9 18 0 0,-8 9 0 15,-2 10 0-15,2 7 1 16,5 4-3-16,5-8 3 16,11-3-1-16,9-9 1 15,10-9-1-15,7-6 1 16,17-12-2-16,4-12 1 15,10-14 1-15,10-12-2 16,3-12 1-16,7-16-1 16,2-6 1-16,5-12-1 15,-4-7 1-15,0-4-1 16,-9 0 1-16,-3 1 0 15,-13 6 0-15,-8 12 0 16,-11 9 1-16,-13 19-1 16,-12 17 0-16,-11 17 1 0,-8 17-2 15,-12 16 3-15,3 9-2 16,-2 6 1-16,2-1 0 15,7 2-1-15,9-4 0 16,10-7 1-16,10-12 0 16,16-11-2-16,9-9 1 15,14-18 0-15,11-13 0 16,9-15 0-16,8-10 0 15,10-18-1-15,7-8 1 16,7-16-1-16,1-7 1 16,-1-6-1-16,0-3 1 15,-7-2 0-15,-8 7 0 16,-8 9 0-16,-15 10 1 15,-18 19-1-15,-13 15 0 0,-19 25 0 16,-17 24 0-16,-14 18 0 16,-15 11 0-16,-4 11 0 15,-3 2-1-15,1-1 1 16,6-1 0-16,10-12 0 15,15-9 0-15,15-16-1 16,12-6 1-16,9-17 0 16,35-4 0-16,7-11 0 15,11-6 0-15,19-8 0 16,8-6-1-16,5 1 0 15,7 2-1-15,-5 6-1 16,-2 13-4-16,-15-1-9 16,10 30-12-16,-17-5-10 15,7 19-1-15,-5 0 0 16</inkml:trace>
  <inkml:trace contextRef="#ctx0" brushRef="#br0" timeOffset="27313.5622">8220 8289 37 0,'-13'-8'34'0,"0"15"2"16,-10 0-8-16,6 33-20 16,-10 2-3-16,6 15 0 15,-4 5-4-15,8 5 1 16,1-3-1-16,7-1 0 15,5-11-1-15,7-9 1 16,6-16-1-16,8-15 0 16,3-14 2-16,4-19-3 15,5-14 2-15,1-14-2 16,1-15 2-16,0-9-1 0,-2-9 1 15,-3 2-1-15,-4 1 1 16,-7 15 1-16,-12 9 0 16,-11 18 1-16,-11 20-1 15,-10 32 0-15,-4 15-1 16,-8 17 0-16,-2 15-1 15,1 13 2-15,2 2-2 16,9 3 0-16,8-5 0 16,9-12 1-16,7-9-2 15,11-9 2-15,8-16-1 16,10-20 0-16,5-10 0 15,11-21-1-15,5-15 1 16,2-12-1-16,6-16 1 16,-1-16-1-16,-3-5 2 0,-3-7-2 15,-5 0 1-15,-14 13 1 16,-10 9 0-16,-13 14-1 15,-13 16 0-15,-11 24 1 16,-12 19 0-16,-9 28-1 16,-3 14 0-16,-2 14 0 15,3 9 0-15,5 10 0 16,6 1 0-16,7 2 1 15,11-6-2-15,12-7 2 16,6-14-1-16,8-8 1 16,8-15-1-16,11-16 1 15,8-17-1-15,5-16-1 16,2-14 1-16,3-15-1 15,2-11 1-15,-5-12 0 0,-1-6 0 16,-13 1-1-16,-5 3 3 16,-12 8-2-16,-12 11 0 15,-11 15 0-15,-13 15 1 16,-8 28-1-16,-12 19 0 15,-7 17 0-15,-4 20-1 16,1 9 1 0,2 9-2-16,0 11 3 0,14-1-2 15,8-6 2-15,11-5-2 16,11-10 1-16,12-12-1 15,9-14 2-15,12-20-1 16,14-15-1-16,5-19 0 16,8-19-1-16,5-18 2 15,6-9-1-15,2-14 1 0,2-10-1 16,-8-7 2-16,-4 0-2 15,-11 2 2-15,-12 11 0 16,-11 9 0-16,-14 9-1 16,-16 18 1-16,-14 21 0 15,-7 14-1-15,-12 17 0 16,1 14 0-16,-4 14 0 15,4 9 0-15,4 10 0 16,5 2 0-16,8 2 0 16,6 1-1-16,7 1 2 15,7-8-1-15,14-5 1 16,3-8-2-16,8-14 1 15,7-5-1-15,10-13 1 0,3-15-1 16,7-15 0-16,1-8 1 16,-2-13-1-16,0-9 2 15,-5-6-2-15,-4-6 2 16,-12 3-1-16,-6 0 1 15,-5 10-1-15,-8 7 1 16,-10 11-1-16,-5 15 1 16,-8 20-1-16,-2 18 0 15,-4 13 1-15,-2 13-1 16,1 9 0-16,4 7-2 15,2 8 3-15,7-2-2 16,7-7 2-16,5-3-2 16,7-8 1-16,6-8 0 15,4-10 0-15,6-12 0 16,1-13 0-16,4-15 0 0,0-10 0 15,2-15 0-15,-2-11-1 16,3-10 1-16,-5-7-1 16,1-8 2-16,-11-2-2 15,0 0 1-15,-6 4-1 16,-6 10 2-16,-7 16 0 15,-7 7-1-15,-4 18 1 16,-5 17-1-16,1 18 0 16,-3 15 1-16,0 8-1 15,0 6 0-15,4 3 0 16,3 5 0-16,7-6 1 15,3-4-2-15,4-4 3 16,2-7-3-16,6-9 1 16,2-9 0-16,4-11 0 0,0-9 0 15,6-10-1-15,-4-15 1 16,4-5-2-16,1-10 3 15,-5-4-2-15,-2-3 1 16,-5-3-1-16,1 0 1 16,-6 5-1-16,-3 9 2 15,-6 9 0-15,-2 4-1 16,4 23 0-16,-18-6 0 15,7 16 1-15,-1 8-1 16,-1 8 0-16,2 6-1 16,1 0 1-16,1 6 0 15,2-1 1-15,1-1-3 16,3 4 3-16,1-4-1 15,2-3 1-15,3-5-1 0,1-3 2 16,1-3-3-16,1-6 1 16,-6-16 1-16,16 5-1 15,-16-5 0-15,17-25-1 16,-8 0 1-16,-1-3-1 15,-1-4 2-15,1-4-2 16,-3-2 1-16,0 2 0 16,-5 6 0-16,0 7 0 15,-3 8 0-15,3 15-1 16,-13-12 2-16,13 12-1 15,-20 24 0-15,9-5-1 16,1 9 0-16,3 5 2 16,-3 3-1-16,1 5 1 15,2 1-2-15,2-6 2 16,1 4-2-16,2-3 3 0,-1-5-1 15,1-6-2-15,-1-3 1 16,2-9 0-16,1-14 0 16,0 0 0-16,0 0 0 15,1-17-1-15,2-7 1 16,-2-5 0-16,0-10 0 15,-2-3-1-15,-3-2 1 16,-2 1-1-16,-2 2 2 16,-5 5-2-16,-2 6 1 15,-6 11 0-15,0 11 0 16,0 11 0-16,-5 10 1 15,-1 10 0-15,-4 10-1 16,4 6 0-16,-5 5 0 16,2 1 0-16,3 0 0 0,5-3 1 15,3-6-1-15,7-9-1 16,6-6 1-16,6-21 0 15,0 0 0-15,17-4 1 16,-1-19-1-16,5-4 0 16,1-14-1-16,2-5 1 15,-2-3 0-15,0 4-1 16,-7 4 2-16,0 3-2 15,-9 6 1-15,-3 13 0 16,-3 19 1-16,-15-8-1 16,0 19 0-16,-3 12 1 15,-5 6-1-15,-3 7 1 16,-1 3-1-16,0 1 1 0,3 0-1 15,6-4 1 1,1-6-1-16,9-5 0 0,7-7 0 16,1-18-1-16,16 6 1 15,0-14 0-15,6-11 1 16,2-13-2-16,5-4 1 15,-4-11-1-15,1-4 2 16,-4-7-2 0,-4-2 2-16,-6 3-2 0,-9 0 1 15,-6 4 0-15,-8 4 1 16,-9 8-1-16,-6 6 0 15,-9 10 0-15,-6 7 0 16,-5 8 0-16,-1 11-1 16,-4 8 1-16,2 4 0 0,1 10 0 15,6 5 0-15,1 3 0 16,10 6 0-16,6-2 0 15,3-3-1-15,11-1 1 16,6-6 0-16,5-7 0 16,0-18-1-16,18 5 1 15,2-16 0-15,1-14 0 16,5-9 0-16,3-8 0 15,0-10 1-15,0 1-1 16,-2 4 0-16,-8 0 1 16,-8 5-1-16,-10 13 1 15,-9 11-1-15,-11 15 0 16,-9 16 1-16,-17 14-1 15,-8 6 0-15,-6 19 1 16,-7 8-1-16,-3 1 0 0,-1 5 0 16,4-7 0-16,6-6 0 15,12-8 1-15,15-10-2 16,15-13 1-16,17-10 0 15,16-12 0-15,17-12 0 16,17-10 0-16,12-12 0 16,8-8-1-16,8-15 2 15,8-10-1-15,-1-1 0 16,-6 1 1-16,-11 5-1 15,-14 5 0-15,-18 10 0 16,-17 15 0-16,-23 18 0 16,-24 12 0-16,-18 18 0 15,-18 12 0-15,-12 10-1 16,-6 12 2-16,-6 3-1 0,-8 3 0 15,-2-1-1-15,4-1 1 16,-2-6 0-16,16-13 0 16,7-5 0-16,13-12-1 15,13-5 1-15,21-15 0 16,18-10 0-16,20-11 0 15,18-11 0-15,15-16 0 16,15-7 0-16,7-14 0 16,6-3 0-16,-1-7-3 15,2 4 0-15,-10 2 0 16,-13 14 0-16,-16 14 0 15,-19 18 0-15,-15 29 3 16,-27-2 0-16,-16 30 3 16,-23 15 1-16,-13 13-2 0,-7 8 2 15,-4 10-2-15,-4 2 1 16,7 1-3-16,4-3 0 15,19-5 1-15,15-3-2 16,17-14 2-16,15-11-2 16,18-9 1-16,19-14 0 15,14-16 0-15,17-15-1 16,18-17 1-16,12-13-1 15,12-18 0-15,3-9 1 16,-3-9 0-16,2-5 0 16,-12 2 0-16,-15 4-2 15,-22 9 2-15,-19 13-3 16,-22 21 3-16,-20 14 1 0,-21 21-1 15,-22 15 0-15,-17 19 0 16,-13 17 2-16,-6 11-2 16,3 12 3-16,0 4-2 15,4 1-2-15,11-3 1 16,18-3 0-16,16-11 1 15,19-9-2-15,19-10 2 16,17-15-2-16,18-17 1 16,17-13-1-16,17-14 1 15,17-14 0-15,8-13-2 16,6-16 2-16,-3-14-1 15,2 2 2-15,-10-5-2 16,-12 6 2-16,-21 10-1 16,-24 7 1-16,-17 17-1 0,-22 20 1 15,-17 18-1-15,-25 18 1 16,-20 17-1-16,-10 14 0 15,-5 9 1-15,-1 4-1 16,4 2 0 0,8-4 0-16,12-5 0 0,18-7 0 15,18-16 0-15,18-9-1 16,16-9 1-16,17-13 0 15,11-11-1-15,19-10 1 16,8-13 0-16,12-10 0 16,2-7-1-16,-4-11 2 15,-1-4-2-15,-11 0 2 16,-17 3-2-16,-21 5 2 15,-17 6-1-15,-18 11 0 16,-22 10 0-16,-17 14 0 0,-18 8 0 16,-11 10 0-16,-9 17 1 15,-6 8-1-15,-1 10 0 16,7 7 0-16,7 6 0 15,9 0 0-15,13 3 0 16,11-7 0-16,17-4-1 16,15-4 0-16,15-10 1 15,12-10-1-15,15-15 1 16,11-10 0-16,9-17-1 15,8-13 1-15,3-12 0 16,4-10 1-16,-5-4-1 16,-4-4 0-16,-7-1 0 15,-9 5 1-15,-12 11-1 16,-15 11 1-16,-13 9-1 0,-18 13 1 15,-7 16 0-15,-19 8-1 16,-9 22 1-16,-10 8-1 16,-6 10 1-16,-7 6-1 15,5 7 0-15,6-2-1 16,7-3 1-16,8-4 0 15,15-10-1-15,18-10 1 16,18-11 0-16,7-20-1 16,30-1 1-16,10-21 0 15,11-15 0-15,5-9 0 16,3-8 0-16,3-1 0 15,-14-7 0-15,-1 7 0 16,-18 4 0-16,-15 7 0 0,-15 12 0 16,-20 11 0-16,-16 3 0 15,-11 7 0-15,-15 10 0 16,-10 2 0-16,-2 6 0 15,-2 4 0-15,-2-2 0 16,5 0 0-16,4 2 1 16,8-4-1-16,11 0 0 15,7-2 0-15,9-4 0 16,8 2 0-16,12-1 0 15,15-2 0-15,0 0 0 16,0 0 0-16,0 0-1 16,18-19 2-16,-4 7-1 15,-4-3-2-15,6-4-1 16,-6-2 0-16,0 1 1 0,-3-2-2 15,-3 4 2 1,-3 3-1-16,-5 1 1 0,4 14 1 16,-23-5 1-16,6 8 0 15,-5 11 2-15,-10 8 1 16,-4 9-1-16,-9 7 2 15,1 11-2-15,-1 8 1 16,1 4 0-16,3 3-1 16,10-2-2-16,4-6 0 15,11-4 0-15,7-11 0 16,14-10 0-16,4-13-1 15,9-18 1-15,6-14 0 16,5-14 0-16,4-12 0 16,2-12 0-16,1-7 1 0,-7-5-1 15,4-8-1-15,-12 4-1 16,-1 5 0-16,-10 8-1 15,-7 10 1-15,-10 11-1 16,-8 12 0-16,-6 14 0 16,-8 22 2-16,-5 13 4 15,-6 12-1-15,2 12 1 16,0 7 0-16,6 11 0 15,6 2-1-15,6 4 0 16,8-11 0-16,8-3-2 16,8-8-1-16,3-12 1 15,9-12 0-15,6-18-1 16,4-18 2-16,0-15-1 15,3-8 0-15,-2-19 0 16,4-6 1-16,-8-7-1 0,-3 0 0 16,-1 0 0-16,-11 7-1 15,-3 2-2-15,-8 12 1 16,-6 17 2-16,-9 13 0 15,-5 12 0-15,-8 13 0 16,-5 15 0-16,-2 16 2 16,-1 17 0-16,3 7 1 15,0 1-3-15,5 9-1 16,8-4 1-16,5-6-1 15,10-8 1-15,5-5-2 16,10-19 2-16,2-9 0 16,6-14 0-16,6-14 0 15,2-12-1-15,8-13 1 16,1-14 0-16,3-15 1 0,-2-8-2 15,3-8 2-15,-3-5-1 16,-4 2 1-16,-6 7-2 16,-6 7 2-16,-7 13-1 15,-4 15 1-15,-10 14-1 16,4 17 0-16,-26 18 0 15,4 10 0-15,-2 17 1 16,-1 7-2-16,2 5 1 16,0 5 0-16,4-2 0 15,4-2-1-15,5-11 1 16,8-5 0-16,4-16-1 15,6-9 1-15,5-17 0 16,9-18 1-16,2-11-1 16,2-15 0-16,1-15 0 15,-1-9 0-15,-5-7 1 0,-1-1-2 16,-9 1-2-16,-6 7 1 15,-10 11 0-15,-6 9-2 16,-10 20 2-16,-5 15 0 16,-3 18 2-16,-3 17 2 15,-1 15 0-15,5 8 2 16,4 15-2-16,6 3 1 15,10 3-1-15,8-2 0 16,10-7-3-16,6-3-1 16,6-14-4-16,15 8-14 15,-13-27-16-15,14 3-3 16,-11-15-1-16</inkml:trace>
  <inkml:trace contextRef="#ctx0" brushRef="#br0" timeOffset="28636.6379">8599 8352 5 0,'-7'-30'32'16,"-2"3"0"-16,2 3 0 15,2 10-21-15,-5-5-5 16,10 19 1-16,-6-17-1 15,6 17-2-15,0 14-1 16,3 10-1-16,-3 7 0 16,0 11-1-16,-3 6 1 15,2 6-1-15,-9 3-1 16,2 4 1-16,2-9-1 15,-5-6 2-15,1-9-2 16,0-8 1-16,2-14-1 16,8-15 0-16,0 0 2 15,-14-33-3-15,13-1 2 16,3-9-1-16,1-16 1 0,2-8-2 15,1-3 2-15,0 6 0 16,-3 2 1-16,-1 12-1 16,-4 5 1-16,-3 22-1 15,5 23 1-15,-11 12-1 16,2 17 0-16,-2 17 1 15,1 9-2-15,0 10 1 16,3-1-2-16,1 0 2 16,7-5-1-16,-1-8 1 15,3-13-1-15,4-9 2 16,0-10-2-16,5-15 0 15,-12-4 1-15,25-22-1 16,-13-8 0-16,3-8-1 0,-1-12 2 16,-2-8-1-1,5-11 0-15,-8 5 0 0,-4-1 0 16,-4 4 0-16,-2 14 0 15,-6 12 0-15,-3 19 1 16,-8 25-2-16,-1 19 1 16,-3 17 0-16,0 10 0 15,-1 11 0-15,2 8-3 16,6 4 5-16,7-1-4 15,4-13 2 1,9-4-3-16,2-15-2 0,15 3-13 16,-7-19-17-16,10-8-2 15,-7-16 0-15</inkml:trace>
  <inkml:trace contextRef="#ctx0" brushRef="#br0" timeOffset="36127.0663">8095 10309 10 0,'0'0'28'0,"4"-12"-3"15,-4 12-9-15,-11-7-3 16,11 7-2-16,-24-5-2 15,8 6-3-15,-12-3-1 16,-5 7-1-16,-12-4 1 16,-10 7-2-16,-9-3 1 15,-5 4-2-15,-9-4 0 16,-3 4 0-16,0-4 1 0,5-2-1 15,4-4 0-15,13-1 0 16,6-2 1-16,12-1-1 16,10-2 0-16,21 0 0 15,10 7-3-15,10-19 2 16,13 11-1-16,18-2 0 15,12 2-2-15,14-1 2 16,12 2-1-16,11 0 0 16,11 2 1-16,8 0 0 15,5-1 0-15,-6 2 0 16,-2 0 0-16,-15 3 0 15,-14 3 1-15,-19-3-1 16,-25 4 1-16,-19 3-1 16,-30-1 1-16,-21 0 0 15,-25 2 0-15,-20-1 0 0,-16 0 0 16,-11 1 0-16,-11-2-1 15,-5 0 1-15,5-1 2 16,1 0-3-16,8-6 2 16,17 4-1-16,14-2 0 15,17-3-1-15,21-1 1 16,17-1-1-16,25 5-1 15,10-13 2-15,25 11-2 16,14-6 0-16,17-1 2 16,15 3-1-16,6-3-1 15,16-3 1-15,5-1 0 16,-1 1 0-16,-1-1 1 15,-14 4 0-15,-13-5 0 16,-20 5-1-16,-21-3 1 0,-38 12 0 16,-7-13 0-16,-38 11 0 15,-19-1-1-15,-17 1 0 16,-19 3 0-16,-4 2 1 15,-5-3-1-15,3 1 1 16,6 0-1-16,16-2 0 16,13 0 0-16,16-2 1 15,18-2 0-15,16 1-1 16,21 4 0-16,9-11 0 15,19 3 0-15,19 1 0 16,9-3 0-16,13-3-1 16,10 3 1-16,12-1 0 15,-3-5 0-15,1 3 0 0,-9-1 0 16,-12 3 0-16,-18 3 0 15,-19 0 0-15,-31 8 0 16,0 0 1-16,-47-1-2 16,-19 6 2-16,-19 4-1 15,-19 5 0-15,-16 3 1 16,-12 1-1-16,0 0 0 15,5 0 0-15,11 0 0 16,12-4 0-16,16-3 1 16,24-2-1-16,23-2 0 15,24-6 0-15,17-1 0 16,33-3 0-16,18-3 0 15,22-5 0-15,17 0 0 16,17-3 0-16,10-1 0 0,9-2 0 16,-4 2 0-16,-2 1-1 15,-14 1 1-15,-21 0 0 16,-18 1 0-16,-26 5 0 15,-21 0 0-15,-20 7 0 16,-38-6 1-16,-15 9-1 16,-20 2 0-16,-18 2 1 15,-8 5-1-15,-7-1 0 16,0 5 0-16,6-5 0 15,11 3 0-15,17-5 0 16,19-1 0-16,21-4 0 16,18-2 0-16,14-2 1 15,41-7-1-15,9-2-1 16,20-5 1-16,14-5 1 15,16-6-2-15,5-3 1 0,10-1 0 16,-5-4 0-16,-8 4 0 16,-13 1 0-16,-20 1 0 15,-25 8 0-15,-25 7 0 16,-19 12 0-16,-39-8 0 15,-22 15 0-15,-23 6 0 16,-16 7 0-16,-11 6 0 16,-11 3 0-16,2 1 0 15,6 4 0-15,8-3 0 16,16-3 0-16,17 0 0 15,24-7 0-15,19-7 0 16,28-2 0-16,20-7 0 16,25-1 0-16,21-3 0 15,14-2 0-15,16-5-1 0,10 5 1 16,2-1 0-16,1-2 0 15,-11 5-1-15,-17 2 1 16,-15 0 0-16,-20 6 0 16,-31 3 0-16,-24 1 0 15,-26 3 0-15,-23 5 1 16,-22 1-1-16,-17 3 0 15,-10 1 2-15,-6 2-2 16,6-2 2-16,6-1-2 16,15-4 1-16,22-2-2 15,22-1 2-15,24-4-1 16,20-14-1-16,42 14 1 15,16-10-1-15,21-5 2 16,23-4 0-16,14-6-1 0,14-3 1 16,1-1-1-16,2-3-1 15,-11-1 2-15,-15 2-2 16,-17 3 1-16,-24 4-1 15,-24 1 1-15,-30 6-2 16,-28 3 2-16,-24 8 0 16,-25 0 1-16,-18 6 0 15,-12 2-1-15,-12 2 1 16,-2 3-1-16,5-4 1 15,10 0-1-15,11-2 1 16,20-3-2-16,17-3 0 16,24-4 1-16,22-5 0 15,18 2 0-15,26-6 0 16,16-5 1-16,23 0 0 15,16-6-1-15,14-1 1 0,7-2-1 16,2 0-1-16,0 0 1 16,-11 0-1-16,-18 7 1 15,-15-3-2-15,-25 5 1 16,-25 5 0-1,-28 4 1-15,-20 0 0 0,-36 8 1 16,-17 3 1-16,-21 2-2 16,-17 1 2-16,-10 4-2 15,-1 1 0-15,1-2 0 16,8-2 1-16,16-6-1 15,14 2-1-15,23-5 1 16,19-5 0-16,24-5 0 0,17 4 1 16,26-12-1-16,22 1 1 15,17-3-1-15,16-1-1 16,15-3 2-16,11-4-3 15,7 0 2-15,-2-1-2 16,-4 0 2-16,-14 3-1 16,-18-1 0-16,-17 2 1 15,-23-3 0-15,-25 6 1 16,-28-1-1-16,-24 2-1 15,-24 2 1-15,-21 0 0 16,-14 4 0-16,-7 0 0 16,-5 3 1-16,6 2-1 15,2 1 0-15,19 1 0 16,16 0 0-16,12 1 1 15,21 1-1-15,18 3 0 0,18-3 0 16,0 0 0-16,30 7 0 16,8-3 0-16,11-4-1 15,9 1 1-15,5-2 0 16,5 1-1-16,1-1 1 15,-5 1 0-15,-6-3-1 16,-11 3 1-16,-9 0 0 16,-15 2 0-16,-23-2 0 15,0 0 0-15,-21 9 0 16,-24-2 0-16,-13 2 0 15,-12 3 0-15,-18 1 1 16,-11 1-1-16,-5 0 0 16,2-1 0-16,-1 3 1 15,14-4-1-15,9-2 0 0,17-1-1 16,14-3 1-16,19-1 0 15,30-5 0-15,0 0 0 16,25-1 0-16,28-5 0 16,17-2 0-16,17-2 0 15,19-3 0-15,13-5 0 16,5 3 0-16,5-2 0 15,-3 0-1-15,-16-3 1 16,-13 7 0-16,-21 2 0 16,-23-1 0-16,-30 4 0 15,-23 8 0-15,-30-7 0 16,-28 10 0-16,-25 5 1 15,-19-1-1-15,-14 3 0 16,-11 1 1-16,1 3-1 0,2-1 0 16,8 1 0-16,18-2 0 15,17-3 0-15,22 2 0 16,19-4 0-16,25-3 0 15,15-4 0-15,36 2 0 16,15-8 0-16,23 1 0 16,16-4 0-16,14-3 0 15,16 2-1-15,6-2 1 16,1 3 0-16,-1 6 0 15,-12 6-1-15,-18 1 1 16,-16 7-1-16,-22 5 1 16,-23 3 1-16,-28 8-1 15,-26 2 0-15,-25-1 0 0,-21 2 2 16,-19 6-2-16,-11-2 1 15,-11-1-2-15,-2-2 2 16,5-1-2-16,7-4 2 16,18-3-1-16,18-2-1 15,20-9 1-15,22-1 0 16,18-11 0-16,33 0 0 15,21-8 0-15,20-7 0 16,15-5-1-16,16 0 3 16,12-8-2-16,3-2 1 15,0 5-1-15,-13-4-1 16,-12 8 1-16,-21 3 0 15,-21 5 1-15,-22 4-3 16,-31 9 2-16,-18 0-2 0,-31 9 2 16,-18 2 1-16,-18 2-1 15,-11 5 1-15,-10 1-2 16,-2 4 2-16,3-2-1 15,11 1 1-15,18-8-1 16,15 3-1-16,17-6 1 16,25-3 0-16,19-8 0 15,27 1 0-15,21-5 0 16,16-4 0-16,18-3-1 15,14-6 2-15,13-1 0 16,1-3 0-16,3 1-1 16,-12 2-1-16,-10 3 1 15,-18 0 0-15,-19 4 0 16,-23 4-1-16,-31 7 0 15,-12 0 0-15,-30 6 1 0,-21 6 2 16,-16 2-2-16,-8 1 1 16,-9 4-2-16,1 1 2 15,4 0-1-15,8-6 1 16,15 0-1-16,17 0-1 15,21-6 1-15,15-3 0 16,15-5 0-16,33 4-1 16,14-9 1-16,16 0 0 15,20-5 0-15,11-3 1 16,10-4-1-16,5 0 1 15,-1-2 0-15,-5 1 0 16,-16 4-1-16,-15 0-1 16,-16 1 1-16,-20 4-2 15,-21 8 2-15,-15 1 0 0,-35 6 0 16,-10 6-1-16,-16 2 1 15,-15 3 1-15,-9 1-2 16,-8 3 2-16,2 1-2 16,4-3 0-16,15-2 1 15,13 0 0-15,14-4 0 16,19-6 0-16,26-7 0 15,0 0 0-15,39 9 0 16,14-13 0-16,17-5 0 16,18-3 0-16,10-4 0 15,10 0 1-15,3-2-1 16,-7-3 2-16,-9 2-2 15,-15 5 1-15,-18 0 0 16,-22 3 0-16,-24 5 0 0,-16 6-1 16,-41-1-1-16,-18 5 0 15,-23 7 1-15,-21-1-1 16,-18 2 0-16,-12 2 0 15,-10-4 1-15,2 0-1 16,-1-3 1-16,15-5 1 16,12-3-1-16,21-5 1 15,17-7 0-15,20-2 0 16,24-3 0-16,17-3-2 15,21-2 1-15,17-4-1 16,14 3 2-16,17-4-3 16,6 1 1-16,4 1-1 15,-1 2 2-15,-1 3 0 0,-14 6 0 16,-11 0 0-1,-15 2-1-15,-21 13 1 0,-27-4 1 16,-12 8-1-16,-19 3 0 16,-15 5 0-16,-8-1 0 15,-9 4 0-15,0-1 0 16,2-2 0-16,14 0 0 15,10-4 1-15,17-6-2 16,15-3 2-16,21-3-1 16,11 4 0-16,33-23 0 15,8 6 0-15,13-4-1 16,14-5 2-16,5-2-1 15,10 1-1-15,0-1 1 16,-5 2 0-16,-13 8 0 16,-11 0 0-16,-14 9 0 15,-19 5 0-15,-21 4 0 0,-26 16 0 16,-14 2 0-16,-16 1 0 15,-11 3 0-15,-12 6 0 16,-6-1 0-16,2-2 0 16,4 0 0-16,7-5 0 15,10-2 0-15,13-1 0 16,17-4 0-16,13-4 0 15,19-9 0-15,19 12 0 16,16-10 0-16,15 0 0 16,14-2 0-16,15-2 1 15,8-1-1-15,2-1 0 16,-4 0 0-16,-8-1 0 15,-12 3 0-15,-14-1 0 0,-17 3 0 16,-23 3 0-16,-11-3 0 16,-36 13 0-16,-4-2 0 15,-15 1 0-15,-9 3 0 16,-8 2 2-16,-4-2-2 15,2-5 2-15,9 3-2 16,7-5 1-16,13 0-1 16,10-5 2-16,18-1-3 15,17-2 1-15,0 0 0 16,36-16-1-16,7 5 1 15,9-1-1-15,10-6 1 16,8-1-2-16,3-1 2 16,-1 0-2-16,-6 0 2 15,-11 4 0-15,-11 2 0 0,-14 3-1 16,-16 3 1-16,-14 8-1 15,-29-4 1-15,-8 9 1 16,-16 1-1 0,-9 3 0-16,-11 1 0 0,-4 5 1 15,-3-2-1-15,7 1 0 16,5-1 0-16,10-2 0 15,11 0 0-15,18 1-1 16,11-3 1-16,18-9 0 16,14 15 1-16,17-12-1 15,18-1 0-15,14-2 0 16,16 0 1-16,18-7-1 15,5 3 0-15,7-3 0 16,0-1 0-16,-3 2-1 0,-8 0 1 16,-14 1 0-16,-16-1 0 15,-18 6-1-15,-11-3 1 16,-19 3 1-16,-20 0-1 15,0 0 0-15,-27 12 0 16,-10-4 0-16,-7 1-1 16,-10-2 1-16,-9 2 0 15,-1-1 2-15,-5-2-2 16,8-2 2-16,5-4-2 15,10-2 1-15,10-5-1 16,10-4 0-16,14-6 0 16,14-5-1-16,17-3 0 15,12-7-1-15,10-2 2 16,11 0 0-16,2-2-1 15,4 4 1-15,-6 5-1 0,-3 1 1 16,-13 13 0-16,-10 6 0 16,-26 7 0-16,0 0 0 15,-19 19 0-15,-20 3 0 16,-12 2 1-16,-14 6-1 15,-9-1 1-15,-5 6-1 16,-2-3 1-16,5 4-1 16,9-8 1-16,14-3 0 15,19-3-1-15,16-5 2 16,18-17-2-16,25 13 1 15,24-19-1-15,20-4 0 16,23-9-1-16,19-4 0 16,15-8 1-16,9-1-1 15,7-4 0-15,-7 2 0 0,-13 4 0 16,-16 2 1-16,-24 10 0 15,-28 9-1-15,-29 7 1 16,-25 2 0-16,-39 19 0 16,-19 1 0-16,-18 3 0 15,-13 6 0-15,-7-5 1 16,-3 3-1-16,5-5 0 15,10-6 0-15,16-4-1 16,18-2-2-16,19-13-5 16,31 3-15-16,10-18-14 15,31-8-3-15,20-21 1 16,21-12-1-16</inkml:trace>
  <inkml:trace contextRef="#ctx0" brushRef="#br0" timeOffset="37577.1493">8662 6662 17 0,'0'0'20'15,"0"0"-3"-15,0 0-5 16,0 0-4-16,0 0-3 15,0 0-1-15,-15-4-2 16,15 4-1-16,-17 5-1 16,17-5 0-16,-17 6 2 15,17-6 0-15,-18 4 1 0,7-6 1 16,11 2 1-16,-16 0-1 15,16 0 1-15,-22-3 0 16,22 3 0-16,-20 3-1 16,7-2-1-16,-1-2 0 15,0 2-1-15,-4-2 0 16,4 1 0-1,-6-2 0-15,-6 1-1 0,-4-1 1 16,-9 0-1-16,-9 1 0 16,-11 2 0-16,-10 1 0 15,-16 0 0-15,-9 3 0 16,-7 2-1-16,-4-4 0 15,-7 5 1-15,1 0-1 16,0-3 0-16,8 1 1 16,13-1-1-16,8-2 0 0,15-4 0 15,17-1 0-15,14-5 0 16,16 2-1-16,20 5 1 15,4-16 0-15,23 7 0 16,18 2 0-16,17-1 0 16,13 0 0-16,14 1 0 15,11 4-1-15,7-2 1 16,4 5 0-16,-2-1 0 15,-6 1 0-15,-5 2 0 16,-9-2-1-16,-17-1 1 16,-13 2 0-16,-17-1 0 15,-16-2 0-15,-26 2 1 0,-11-2-1 16,-28 4 0-16,-22-1 0 15,-15 1 1-15,-17 5-1 16,-18-2 0-16,-14 5 0 16,-6-1 1-16,-3 0-2 15,1 1 2-15,14-3-1 16,17 1 0-16,14-2-1 15,23-2 2-15,20-2-2 16,28-2 1-16,17 0-1 16,44-10 0-16,7 1 0 15,17-4-2-15,19 2-1 16,8-11-2-16,12 5 0 15,-2-7-2-15,14 11-18 16,-28-7-9-16,-9 4 1 16</inkml:trace>
  <inkml:trace contextRef="#ctx0" brushRef="#br0" timeOffset="45375.595">8949 6345 23 0,'-9'-11'32'15,"9"11"0"-15,-14-4-16 16,12 15-7-16,-10 1-2 16,3 10-1-16,-8 2-3 15,1 12-1-15,-5 2 0 0,-1 5-1 16,3 0 0-16,1-2-1 15,0-8 0-15,6-3 1 16,4-7-2-16,8-23 1 16,0 0 0-16,4-15 0 15,9-19 0-15,4-8 0 16,3-12 1-16,2-6-2 15,0-8 3-15,0 4-2 16,-4 4 0-16,-4 11 1 16,-7 11-1-16,-5 13 1 15,-4 14 0-15,2 11 0 16,-23 25 0-16,3 9 1 15,0 3 0-15,-2 9-1 16,-1 7 0-16,1-2 0 16,1-2 0-16,4-8-1 0,5-4 0 15,4-13 0-15,5-7 0 16,3-17 0-16,0 0 0 15,25-27 0-15,-9-4 0 16,5-10 0-16,2-4 0 16,-1-4 0-16,-4 2 0 15,-5 6 0-15,-3 4-1 16,-5 15 2-16,-5 22 0 15,-11-4 0-15,-6 20-1 16,-6 13 2-16,-7 12-2 16,-2 10 1-16,-10 8 1 15,2 0-2-15,1 0 0 16,3-4 0-16,5-9 0 15,9-8 0-15,6-9 0 0,7-17 0 16,9-12 0-16,11-23 0 16,3-10 0-16,8-6 0 15,5-9 0-15,3-3 0 16,-1-3 1-16,1 6-1 15,-5 7 1-15,-10 11-1 16,-6 10 0-16,-9 20 0 16,0 0 1-16,-30 12-1 15,2 14 0-15,-7 10 0 16,-6 8 0-16,-1 4 0 15,-3 7 0-15,1-3 0 16,3-5 0-16,8-7 0 16,3-10 0-16,10-8-1 15,7-13 1-15,13-9 0 0,3-25 0 16,11-7 0-16,5-11 0 15,11-3 0-15,2-8 0 16,0 3 0-16,1 1 1 16,-8 5-2-16,-7 13 1 15,-7 12 1-15,-8 7-1 16,-3 13 0-16,-29 14 0 15,2 6 1-15,-7 10-1 16,-6 12 0-16,-3 3 1 16,-4 8-1-16,1 0 0 15,1-4 0-15,6-4 0 16,8-5 0-16,6-10 0 15,8-13 0-15,17-17-1 16,0 0 1-16,17-23 0 16,8-10-1-16,6-6 1 0,3-9-1 15,3-8 1-15,6 3 0 16,-6 0 0-16,-6 6 0 15,-7 8 0-15,-10 11 1 16,-8 8-1-16,-6 20 1 16,-18-2-1-16,-6 19 1 15,-12 7 0-15,-1 12-1 16,-11 5 1-16,2 9-1 15,-3-2 0-15,3 2 1 16,1-6-2-16,10-5 2 16,7-8-1-16,7-8-1 15,10-13 1-15,11-10-1 0,9-15 1 16,10-12 0-16,8-9-1 15,8-7 1-15,2-3-1 16,4-7 0-16,-1 0 2 16,-4 6-2-16,-9 7 2 15,-6 8-1-15,-8 7 0 16,-13 14 1-16,-13 12 0 15,-10 16 0-15,-10 6-1 16,-4 12 1-16,-9 7-1 16,-2 4 1-16,-5 3-1 15,-1 1 1-15,7-4-2 16,0-8 1-16,9-7 0 15,7-9 0-15,9-11 0 16,22-11 0-16,0 0 0 16,6-33-1-16,20 1 2 0,4-8-2 15,10-5 1-15,1-7 0 16,-3 2 0-16,0 1-2 15,-7 3 3-15,-9 13-1 16,-7 2 1-16,-11 13-1 16,-4 18 0-16,-17-5 1 15,-9 16 0-15,-8 16 0 16,-11 7-1-16,-10 4 1 15,-4 9-1-15,-2 2 0 16,1-1 0-16,1-1 0 16,8-6 0-16,9-12 0 15,14-5-1-15,10-12 1 16,18-12-1-16,4-16 1 15,17-11-1-15,17-12 0 0,8-6 1 16,12-8-1-16,4-5 1 16,3-3-1-16,-4 0 1 15,-8 6 0-15,-7 10-1 16,-15 7 1-16,-14 11-1 15,-14 13 2-15,-18 14 0 16,-15 15 0-16,-18 16 0 16,-10 11 1-16,-10 10-1 15,-4 7 0-15,-5 3 1 16,6-3-1-16,4-9-1 15,10-2 0-15,16-11 0 16,14-15-1-16,14-11 1 16,13-11 0-16,13-20-2 15,11-7 1-15,12-8 0 16,9-7 0-16,8-7 1 0,4-2-1 15,1 0 1-15,-3 4-1 16,-6 5 1-16,-14 11 0 16,-9 6 0-16,-19 12 0 15,-7 13 1-15,-37 12 0 16,-4 12 0-16,-15 13 0 15,-5 9-1-15,-10 9 1 16,0 9-1-16,0-5 2 16,12 0-2-16,5-9 0 15,13-8 0-15,6-11 0 16,14-9-2-16,21-22 1 15,0 0 1-15,15-29-1 16,12-5 1-16,9-12-1 0,9-4 0 16,5-11 0-16,3-1 1 15,-4 4 0-15,-7 6 0 16,-10 11-1-16,-11 5 2 15,-12 17-1-15,-9 19 1 16,-28 0 0-16,-10 18-1 16,-11 15 2-16,-9 7-2 15,-7 10 1-15,-6 7-1 16,-1 1 2-16,2-4-2 15,7-4 0-15,7-10 0 16,13-7 0-16,10-10-2 16,17-14 2-16,16-9 0 15,13-22-1-15,13-6 1 16,13-12-1-16,7-5 1 0,7-8-1 15,2-6 2-15,-2 2-3 16,-7 3 3-16,-12 11-2 16,-9 4 2-16,-9 15-2 15,-15 4 2-15,-14 14-1 16,-11 10 0-16,-12 10 1 15,-13 13 0-15,-9-1 0 16,-3 10-1-16,-2 2 2 16,-1 1-2-16,1-3 1 15,6-8-1-15,13-4 0 16,8-6 0-16,12-6 0 15,24-12 0-15,0 0-1 16,9-17 1-16,18-5-2 16,10-5 2-16,8-7-2 15,4-5 2-15,3-3-1 0,-5-2-1 16,-4 6 1-16,-7 3 0 15,-10 6 0-15,-15 10-1 16,-11 6 2-16,-17 10-1 16,-11 12 1-16,-13 12 2 15,-12 4-1-15,-9 11 1 16,-4 3-1-16,-3 2 1 15,2 5-1-15,4-5 0 16,9-5 0-16,8-8-1 16,14-9 0-16,10-2 0 15,22-17-1-15,0 0 1 16,2-13-1-16,22-9 0 15,3-6 1-15,10-7-1 0,0-2 0 16,8-8 1-16,-10 3-1 16,-3 4 0-16,-6 7 0 15,-8 8 0-15,-18 23 1 16,-4-13 0-16,-18 21 1 15,-9 15-1-15,-11 9 2 16,-11 6 0-16,-4 10-1 16,0 3 0-16,-3 0 0 15,-1-2-1-15,3-3 1 16,10-8-2-16,7-4 1 15,11-11 0-15,12-12-1 16,18-11 1-16,3-15 0 16,16-12 0-16,12-11-1 15,8-7 2-15,8-9-2 16,3-6 1-16,1-2-1 0,-9 8-1 15,-3 3 1-15,-10 10-1 16,-8 8 1-16,-13 11-1 16,-8 22 3-16,-25-3-3 15,-2 19 3-15,-11 12 1 16,-9 8-1-16,-11 5 1 15,0 6-1-15,-5 3 0 16,4-4 0-16,6-6 0 16,7-8 0-16,9-6-1 15,12-8-1-15,12-8 1 16,13-10 0-16,18-22 0 15,11-1 0-15,5-10 0 0,6-8 0 16,4-5 0 0,1-8-1-16,-4 3 0 0,-7 5 0 15,-7 5 0-15,-8 7 0 16,-11 7 0-16,-7 11 0 15,-1 16 0-15,-29 10 1 16,-1 14 2-16,-7 7-1 16,-10 7 1-16,-2 11-1 15,-2 2 0-15,3 2 0 16,4-2 0-16,7-6 0 15,9-10-2-15,7-3 1 16,15-9 0-16,6-23-1 16,0 0 2-16,29-11-1 15,-3-15 0-15,8-10-1 16,2-10 1-16,1-10-1 0,-2 0 0 15,-1-5 0-15,-4 4 0 16,-8 6 1-16,-8 5-1 16,-9 7 1-16,-6 12-2 15,-8 12 2-15,-6 10 1 16,-10 13-1-16,-5 11 0 15,-3 14 0-15,-3 9 1 16,-3 7 1-16,1 8-1 16,3-2-1-16,8 4 1 15,3-4 0-15,13-5 0 16,5-11 0-16,7-10-1 15,4-9 0-15,15-16 0 16,3-13 0-16,8-15 0 16,5-10 0-16,1-14 0 0,3-11-1 15,-3-3 0-15,0-8 0 16,-2 0 0-16,-10 6 0 15,-6 4 0-15,-9 10 1 16,-8 13-1-16,-10 17 1 16,-6 12 0-16,-9 19 0 15,-7 16 0-15,-7 17 0 16,-2 8 2-16,2 7-1 15,1 5 0-15,7 3 0 16,4-3 0-16,14-4 0 16,6-8 0-16,10-8 1 15,6-12-4-15,4-11 2 16,11-13 0-16,1-19 0 15,5-8 0-15,-1-13-1 0,5-14 2 16,-5-9-2-16,-4-5 0 16,-5-4 0-16,-6 2 1 15,-7 8-1-15,-6 6 0 16,-8 5 1-16,-8 16-1 15,-6 15 1-15,-11 13 0 16,-5 16 0-16,-5 13-1 16,2 13 2-16,-5 5 0 15,5 11 0-15,2 1 0 16,9 2 0-16,7-6 0 15,14-4 0-15,2-6 1 16,13-10-2-16,7-11-2 16,7-11 2-16,10-11 0 15,4-13 0-15,2-13 0 16,4-11-1-16,-4-7 2 0,3-13-2 15,-8-2 0-15,-9 0 1 16,-5 1-1-16,-8 6 0 16,-7 8 0-16,-10 8 1 15,-3 8-2-15,-11 18 3 16,-3 9-1-16,-6 10-1 15,-7 15 1-15,2 6 0 16,0 4 1-16,1 9 0 16,5-4 1-16,3 2-2 15,11-4 1-15,4-3 0 16,6-13 0-16,11-7 1 15,-8-17-2-15,27 4 0 16,-6-17 1-16,7-11-2 16,-4-14 1-16,2-3 0 0,1-7-2 15,-5-7 1-15,-3 1 0 16,-3-1 1-16,-10 1-2 15,-3 8 3-15,-10 6-3 16,-2 8 2-16,-3 11 0 16,-7 11 0-16,-1 13 0 15,-6 13 0-15,0 6 0 16,2 12 0-16,1 3-1 15,1 10 1-15,3 2 2 16,6 1-2-16,4-3 1 16,6-3 0-16,4-5 0 15,11-3 0-15,0-6 1 16,7-8-1-16,0-12-1 15,4-10 0-15,-1-8 0 0,4-10 0 16,-2-6 0-16,-4-11 0 16,-1-4-1-16,-2-1-1 15,-6 1 1-15,-3 5 0 16,-4 0-1-16,-5 9 2 15,-3 9-1-15,4 16 1 16,-22 0 0-16,7 16 0 16,-6 12 0-16,-1 9 1 15,-1 5 0-15,0 7 0 16,2 5 0-16,7-1 0 15,4 0 1-15,4 0-1 16,12-12 0-16,3-3-1 16,5-8 0-16,5-11 1 0,2-13-1 15,2-8 1-15,1-14-1 16,0-10 0-16,-3-8 1 15,-3-11-2-15,-2-7 2 16,-6 1-2-16,-6-1 0 16,-4 8 0-16,-6 5 0 15,-5 10 0-15,-4 7-2 16,-6 18 3-16,-5 17 0 15,-1 6 1-15,-2 14-1 16,-2 3 2-16,5 9 0 16,3 6-2-16,4 3 1 15,6-4 0-15,4 0-1 16,14-4-1-16,4-4 1 15,9-7 0-15,3-4 0 0,7-13 0 16,2-13 0-16,0-9 0 16,5-13 0-16,-3-11 0 15,2-8 0-15,-8-10 0 16,3-4 0-16,-6 2 0 15,-7 0 0-15,-6 5-1 16,-7 0 1-16,-6 14-1 16,-7 7 2-16,-2 9-2 15,-7 12 0-15,-3 5 2 16,-1 7-1-16,0 7 0 15,0 8-1-15,6 3 2 16,3 3-1-16,5-2 0 16,3 3 0-16,12-5 0 15,3 1-1-15,6-9 1 16,3-5 0-16,8-9-2 0,0-10 2 15,3-7 0-15,0-10 0 16,1-6-1-16,0-5 2 16,-2-7-3-16,2-4 3 15,-8 4-2-15,-7 3 1 16,-4 2-1-16,-9 7 0 15,-6 6 0-15,-9 7-1 16,-7 14 3-16,-6 11-1 16,-6 1 1-16,-4 9-1 15,-1 4 1-15,0 5 0 16,5 2 0-16,1 3 0 15,10-9 0-15,5 0-1 0,14-2-1 16,9-7 1-16,13-9 0 16,12-4-1-16,10-9 0 15,11-7 1-15,5-7-1 16,14-6 0-16,1-7-1 15,8-6 1-15,8-2-1 16,0 2-1-16,-1-1 1 16,-2 2 0-16,-8 5 0 15,-7 5 0-15,-10 8 1 16,-15 10-1-16,-6 5 1 15,-17 11 1-15,-9 4 0 16,-9 5-1-16,-9 7 1 16,-6 1 2-16,-3 3-1 15,-5 1 0-15,-5-2 0 16,1-1 0-16,3 1-1 0,5-4 2 15,3-7-2 1,6-1-1-16,5-14 0 0,21 5 1 16,6-9-1-16,13-8 0 15,4-4-1-15,16-4 1 16,10-8-1-16,8-2-1 15,6 2 2-15,-4 1-2 16,-6 3 2-16,-7 7-1 16,-13 4 1-16,-10 7 0 15,-17 10 2-15,-19 7 0 16,-15 6 0-16,-16 3 2 15,-10 9 0-15,-15 0 1 16,-7 6-2-16,-6 3 1 16,-2 7-1-16,0-4 0 0,5 4 0 15,8-4-2 1,13-4 0-16,11-5 0 0,16-8 0 15,15-10-1-15,15-10 1 16,16-12-1-16,18-12 0 16,17-8 1-16,8-11-1 15,10-7 0-15,1-2 0 16,1-2 2-16,-9 0-2 15,-11 6 0-15,-15 9 0 16,-17 10 0-16,-17 11 1 16,-22 14 1-16,-16 4 0 15,-17 12 0-15,-12 10 1 16,-11 5 1-16,-5 6-1 15,-8 2 1-15,0 2-2 16,12-2 0-16,9-3 0 0,11 1-1 16,16-4 0-16,21-10 0 15,21-6-1-15,16-12 1 16,11-5 0-16,12-11-1 15,10-14 0-15,4-9 1 16,0-10-1-16,-1-3 1 16,-10-5-1-16,-8 2 0 15,-12 2 0-15,-11 8 0 16,-18 5 0-16,-13 10 0 15,-13 9 2-15,-18 10-2 16,-3 12 2-16,-11 7 1 16,-3 9-1-16,2 5 1 15,2 2-1-15,4 5 1 16,7 3-1-16,11 1 0 0,7-1 0 15,12-1-2-15,9-2 1 16,9-4-1-16,12-4 0 16,7-5 0-16,11-12 1 15,4-1-1-15,9-11 0 16,2-6 0-16,2-9 1 15,0-8 0-15,-4-2 0 16,-5-5 0-16,-6-1 0 16,-9 0 0-16,-11 3 1 15,-11 3-1-15,-11 6 1 16,-7 5 0-16,1 17-1 15,-26-9 1-15,4 16 0 16,-5 7-1-16,3 6 1 16,-1 5-2-16,0 7 2 0,3 2-1 15,5 2 0-15,4 0 0 16,8-3 0-16,9 1-1 15,6-10 1-15,5-3-1 16,11-7 0-16,6-8 0 16,4-10 1-16,6-7-1 15,3-10 0-15,0-6 1 16,-3-9 0-16,-1-2 0 15,-7-4-1-15,-6 5 2 16,-9-1-1-16,-6 9 1 16,-5 7-1-16,-8 7 1 15,0 15 0-15,-18-5 0 16,-1 16 0-16,1 6-1 15,-3 3 1-15,2 6-1 16,-2 5 1-16,4 2-2 0,2 2 1 16,5-3 0-16,5-3 0 15,5 2-1-15,5-4 1 16,4-7 0-16,2-2 0 15,6-8 0-15,2-8-1 16,3-11 1-16,4-8 0 16,-2-6 0-16,5-8 0 15,-7-3 0-15,1-5 0 16,-8 2 0-16,1 6 1 15,-11 6-1-15,-4 5 0 16,-6 9 1-16,-8 10-1 16,0 6 0-16,-6 10 1 15,0 4-1-15,-5 8 0 0,5 5 0 16,-3 4 0-16,6 0 0 15,0 4 0-15,6 1-1 16,1-4 1-16,6-4 0 16,5-5 0-16,4-3-1 15,2-9 1-15,5-7-1 16,2-11 1-16,0-11 0 15,5-7 0-15,-1-9-1 16,0-8 1-16,1-3 1 16,-2-6-1-16,-8 3 1 15,-4 4-1-15,-3 3 1 16,-7 7-1-16,-6 7 1 15,-3 12-1-15,-8 6 1 16,-4 13-1-16,-4 9 0 0,0 4 0 16,-2 9 0-16,-1 1 1 15,3 2-1-15,4 5 0 16,1-3-1-16,10-4 1 15,7-4 0-15,7-3 0 16,7-5-1-16,-7-20 1 16,30 11 0-16,-8-20-1 15,2-10 1-15,3-7 0 16,-1-8 0-16,0-10-1 15,-3-1 2-15,-4-5-1 16,-9 5 0-16,-4 3 0 16,-9 9 1-16,-7 5-1 15,-8 11 0-15,-8 12 1 16,-7 9-1-16,-10 11 0 0,-7 11 0 15,-2 5 1-15,0 2-2 16,0 9 2-16,7-3-1 16,5 3 0-16,12-6-1 15,7-7 0-15,16-2 0 16,5-12-2-16,21 5-7 15,-6-27-14-15,21 6-14 16,-7-11-2-16,-1-4 1 16</inkml:trace>
  <inkml:trace contextRef="#ctx0" brushRef="#br0" timeOffset="56182.2133">6703 6622 19 0,'18'-1'33'16,"9"-2"1"-16,8-12-9 16,13 15-19-16,-2-11 0 15,13 5-1-15,-1-8 0 16,8 4-2-16,-7-2 0 15,0 2-1-15,-7 2-1 16,-7 2 0-16,-12 3-1 16,-11 2 1-16,-22 1-1 0,0 0 0 15,-11 4 0-15,-22 1 1 16,-18 0-1-16,-16 5 0 15,-8 3 0-15,-8 0 0 16,-6 0 0-16,0 3 1 16,4-5-1-16,13 2 0 15,13-3 1-15,16-5-1 16,16-4 0-16,27-1 1 15,0 0-1-15,31-16 0 16,14 3 1-16,13-5-1 16,19-4 0-16,3-1 0 15,8-4 2-15,-3 0-1 16,-6 4 0-16,-6 3 1 15,-16-2 1-15,-15 4-1 0,-20 4 0 16,-22 14-1-16,-7-14 1 16,-24 15-1-16,-22 3-1 15,-10 6 0-15,-14 4 0 16,-8 4 0-16,-6 3 0 15,-2 2 0-15,6 2 0 16,12 1 0-16,17-3 0 16,12-1-1-16,19-4 1 15,16-3 0-15,11-15 0 16,42 12-1-16,5-15 1 15,16-9 0-15,12-7 0 16,12-4 0-16,4-5 0 16,-3-3 0-16,-4-1 0 15,-11 0 1-15,-13 3 0 0,-15 4-1 16,-18 5 1-16,-18 4 0 15,-22 8 1-15,-18 8-2 16,-23 6 1-16,-13 12-1 16,-17 5 0-16,-8 8 0 15,-8 2 0-15,1 5 0 16,11 0 0-16,10-3-1 15,23 0 1-15,12-7 0 16,23-7 0-16,22-6 0 16,20-8-2-16,20-11 1 15,18-10 1-15,15-6 0 16,8-9 0-16,11-4 0 15,2-7 0-15,-2-4 0 16,-11 5 0-16,-8-2 1 16,-17 6 1-16,-21 3-4 0,-16 8 5 15,-23 4-3-15,-23 10 1 16,-20 11 0-16,-25 5-1 15,-20 11 0-15,-14 9 0 16,-12 5 0-16,-4 2 0 16,6 4 0-16,13-5-1 15,20 0 1-15,19-3-1 16,25-11 1-16,25-7 0 15,27-7 0-15,25-12 0 16,25-8-1-16,18-8 1 16,17-5 0-16,14-8 1 15,5-5-2-15,-2 2 2 0,-13-1-2 16,-8 5 2-16,-23 4-1 15,-20 4-1-15,-29 12 1 16,-23 4 0-16,-26 10 1 16,-26 6-1-16,-24 14 1 15,-17 4-1-15,-16 9 0 16,-13 3 1-16,4 0 0 15,-2 4-2-15,15-3 2 16,19-5-1-16,22-4-1 16,16-4 1-16,26-7 0 15,21-15 0-15,35 12 0 16,14-20-1-16,19-4 1 15,16-7 0-15,16-6 0 16,5-7 1-16,5-1-2 16,-10 1 2-16,-8-1-2 0,-16 8 2 15,-18 3-1-15,-20 5 1 16,-22 8-1-16,-16 9 1 15,-44 1 0-15,-14 12-1 16,-21 6 1-16,-13 10-2 16,-15 3 2-16,-10 6-2 15,3-1 2-15,5 2-2 16,19-5 1-16,22 0 0 15,20-6 0-15,28-9-1 16,20-19 1-16,46 14 0 16,17-19-1-16,22-5 1 15,18-7 0-15,14-6 0 16,8-4-1-16,5 0 2 15,-3 3-2-15,-10 3 1 0,-7 2 0 16,-18 4 1-16,-17 3-1 16,-17 5 0-16,-13 0 0 15,-15 6 0-15,-19 1 0 16,-11 0 0-16,-38 13 0 15,-11 1 1-15,-21 4-1 16,-16 5 0-16,-14 0 0 16,-8 4 0-16,-3 1 0 15,8-2 0-15,11-5-1 16,19-1 1-16,20-4 0 15,21-6-1-15,32-10 1 16,0 0-1-16,43-2 1 16,18-10 0-16,19-4 0 15,15-6 0-15,15 0 0 0,6-5 1 16,9 2-2-16,-3-1 2 15,-6 4-1-15,-11 0 0 16,-11 6 0-16,-15 2 0 16,-18 1 0-16,-14 1 1 15,-20 3-1-15,-27 9 0 16,-19-9 0-16,-30 12 0 15,-21 7 0-15,-21 0 1 16,-16 10-1-16,-13 4-1 16,-5 4 1-16,6-2 0 15,11 6 0-15,19-4-1 16,20-1 1-16,26-1 0 15,23-7-1-15,26-4 1 16,26-6 0-16,23-9 0 16,20-5 0-16,15-7 0 0,18-8 0 15,12-3 0-15,5-1 0 16,1-7 0-16,-3 1-1 15,-7 2 2-15,-10-4-2 16,-12 0 2-16,-13 3-1 16,-20-1 1-16,-14 3-2 15,-16 0 2-15,-25 8-1 16,-21 8 0-1,-29 8 0-15,-24 11 0 0,-26 8 0 16,-16 9-1-16,-7-1 1 16,5 9 0-16,4 2 0 15,17 1-1-15,17-3 1 16,29-6 0-16,22 0 0 15,27-8 0-15,23-6 0 0,15-4-1 16,22-10 1-16,17-11 0 16,9-5 1-16,11-4-2 15,6-9 1-15,-4-2 0 16,-4-4 0-16,-6-1 1 15,-18 1-1-15,-14 2 0 16,-17 0 0-16,-13 9-1 16,-21-1 1-16,-19 9-2 15,-25 15 2-15,-19 10 0 16,-26 6 2-16,-15 11-4 15,-10 7 4-15,4 7-1 16,6 2 0-16,6 5 0 16,23-3-1-16,13-5-1 0,25-1 0 15,22-1 1-15,20-9 0 16,18-4-1-16,15-9 1 15,16-7 0-15,13-7 0 16,8-9 0-16,10-5 0 16,5-4 0-16,2-3 0 15,-9-4 0-15,-6 2 0 16,-10 1 0-16,-12 3 0 15,-12 5 0-15,-15 1 0 16,-13 3 0-16,-25 10 1 16,0 0-1-16,-43 19-1 15,-4-2 1-15,-13 9 0 16,-4 2 0-16,-3 0-2 15,3 5 2-15,12-3-1 0,15-3 0 16,16-3 1-16,19-2-1 16,18-12 1-16,17-4-1 15,9-3 1-15,16-8 0 16,5-3 0-16,5-7 0 15,6-2-1-15,-2-5 1 16,-4-1 0-16,-5-1 0 16,-9 3 0-16,-10 0 0 15,-15-2 0-15,-10-2 0 16,-16 6 0-16,-14 2 0 15,-19 5 1-15,-24 1-1 16,-12 2 0-16,-16 4 0 16,-12 7 0-16,-9 1 0 15,-2 5 0-15,4 0 0 0,10 1 1 16,15 0-1-16,14 2 0 15,15 1 0-15,16-2 0 16,19-2 0-16,12-8 0 16,27 0 0-16,12-8 0 15,11-4 0-15,13-7 0 16,8 0 0-16,7-9 0 15,-1 0 1-15,1 1-2 16,-9 0 2-16,-11 1-1 16,-14-1 2-16,-9 6-2 15,-21 1 2-15,-19 6-2 16,-24 4 0-16,-20 6 1 15,-18 8-1-15,-21 10 1 16,-15 8-2-16,-13 7 2 16,-3 6-2-16,7 5 2 0,13 4-2 15,16 1 2-15,20-2-2 16,23-6 1-16,22-3-1 15,33-7 1-15,24-9-2 16,19-6 2-16,19-10 0 16,14-9 0-16,12-5-1 15,7-10 1-15,2-2 1 16,-6-4-2-16,-6 1 1 15,-15-5 0-15,-13 4 1 16,-16 1-1-16,-16 2 2 16,-21 6-2-16,-25 6 0 15,-25 7 1-15,-25 7-1 16,-20 8 0-16,-22 8 1 0,-18 6-1 15,-10 8 0 1,-3 3 0-16,11 3-1 0,16 1 1 16,16-1-1-16,20-3 1 15,26-6-2-15,30-4 1 16,25-9 1-16,25-9-1 15,21-6 1-15,20-12-1 16,14-8 1-16,7 0-1 16,14-5 1-16,-2-3-1 15,-7 3 1-15,-9 0-1 16,-13 4 1-16,-17 4 1 15,-14 4-1-15,-13 4 0 16,-20 5 0-16,-21 4 1 16,-16 12-1-16,-22 3 1 0,-18 6-1 15,-13 4 0-15,-7 3-1 16,-5 4 1-16,1 1-1 15,11-3 1-15,13-2-1 16,21-4 0-16,20-5 0 16,20-6 0-16,18-8 1 15,21-5-1-15,14-4 1 16,10-6-1-16,8-5 1 15,1-4 0-15,1 3 0 16,-5-6 0-16,-6 0 1 16,-9-1-1-16,-16 2 1 15,-15 4 0-15,-14-4-1 16,-15 4 1-16,-23 1 0 15,-15-2 0-15,-22 5-1 0,-13 4 0 16,-17-1 0 0,-17 2 0-16,-10 8 0 0,-12 1 0 15,-5 1 0-15,3 4 0 16,9 0 0-16,19 1 0 15,15 1-1-15,23-2 1 16,27-3-1-16,40-3 0 16,17-2 0-16,37-8 0 15,22-3 0-15,15-3 1 16,10-1-1-16,4-6 1 15,-1 1 0-15,-3-1 0 16,-20 4 1-16,-17 0 0 16,-17 3 0-16,-27 3 0 15,-20 13 0-15,-40-15 0 16,-20 18-1-16,-39 3-2 0,-20 14-11 15,-40 2-24-15,-18 6-3 16,-27 2 1-16</inkml:trace>
  <inkml:trace contextRef="#ctx0" brushRef="#br0" timeOffset="58004.3176">6364 6304 2 0,'0'0'30'0,"-22"-13"-1"15,10 10 1-15,12 3-23 16,-27 17-2-16,14 4 1 16,-9-4 0-16,0 13-1 15,-7-1 0-15,8 4 0 16,-6-6-2-16,12 4 0 15,-1-7-1-15,10-2-1 16,2-8 0-16,4-14 0 16,15 1 0-16,5-14 0 15,3-11 0-15,5-7 0 16,1-6 2-16,-2-5-2 15,-2 1 1-15,-5 2-1 0,-10 7 1 16,-9 10-1-16,-11 8 0 16,-13 13 1-16,-11 6-2 15,-6 14 2-15,-2 3-2 16,3 4 1-16,-1 3-1 15,7 1 1-15,8-1-2 16,10-3 1-16,7-4 0 16,16-6-1-16,5-5 1 15,9-8 1-15,3-3-2 16,6-7 1-16,2-7 0 15,0-2 0-15,2 0-1 16,-12-7-6-16,7 12-28 16,-20-3-3-16,-10 14 0 0,0 0-1 15</inkml:trace>
  <inkml:trace contextRef="#ctx0" brushRef="#br1" timeOffset="76708.3874">9511 9533 9 0,'-8'12'18'0,"8"-12"-3"16,0 0-2-16,0 0-1 15,0 0-2-15,13-11 0 0,-8-2-3 16,10 6 1-1,-10-7-2-15,8 2 0 0,-8-4-3 16,-5 16 2-16,9-21-3 16,-9 21 1-16,0 0-1 15,0 0 0-15,-21-8 0 16,6 16-1-16,-1 1 0 15,0 1 0-15,-1 4 2 16,5 2-1-16,-1-1 1 16,2 2-2-16,6-4 1 15,4-1-1-15,2 0 2 16,-1-12-2-16,17 10-1 15,-3-9 1-15,4-6-1 16,2-4 1-16,0-5-1 16,3-2 1-16,-2-6-1 0,1 3 1 15,-4-3-1-15,-4 1 1 16,-6 2-1-16,-3 8 1 15,-5 11-1-15,-5-17 1 16,5 17-1-16,-22 2 0 16,4 7 1-16,0 4-1 15,-2 5 0-15,-1 3 1 16,-1 2 2-16,6 1-2 15,3 2 0-15,4-1 0 16,4-4 0-16,4 1 1 16,2-6 0-16,7-3-2 15,4-8 0-15,3-2 0 16,3-7 0-16,3-10 1 15,-1-4-2-15,2-6 1 0,-1-5-1 16,-3-7 0-16,-4 1-1 16,-4-4 2-16,-5 1-1 15,-5 3 0-15,-5 6 2 16,-4 6 0-16,-5 7-1 15,-2 11 2-15,0 8-1 16,-4 11 0-16,0 6-1 16,1 10 1-16,1 7 1 15,-2 4-1-15,9 6 1 16,0 2-2-16,6-2 1 15,5 2 0-15,5-7 1 16,8-1-2-16,3-10-1 16,0-4 2-16,4-10-1 15,-2-11 0-15,-2-8 1 0,2-10 0 16,-6-10-1-16,0-10 1 15,-3-8-2-15,-4-11 1 16,0-8-1-16,-1-5 0 16,-4 0 1-16,0 0-1 15,-5 5 0-15,-3 7 1 16,0 9 0-16,-2 15 0 15,-3 17 0-15,0 14 0 16,-5 14 0-16,1 11 0 16,1 11-1-16,3 6 2 15,-4 10 1-15,4 4-2 16,3 2 2-16,2 6-1 15,3-4 1-15,6 2-1 16,-1-1 0-16,5-6-1 16,-1-6-1-16,3-10 1 0,-2-11 0 15,1-12 0-15,-6-19 0 16,15-1 0-16,-9-19 1 15,-1-14 0-15,0-12-1 16,0-12 0-16,2-9-1 16,-1-10 0-16,1-3 0 15,-2 2 0-15,0 8-1 16,-2 4 1-16,-1 15 0 15,-3 14 0-15,-2 16 1 16,3 21 0-16,-18 18-1 16,5 13 2-16,-3 11 1 15,0 15-1-15,-2 4 0 16,-1 12 0-16,2 3 0 15,3 1 0-15,4-2 0 0,-1 1 0 16,5-9-2-16,2-10 1 16,4-6-1-16,0-15 1 15,0-10 0-15,5-14 0 16,-5-12 0-16,7-24 0 15,-7-6 0-15,5-16 0 16,-1-16 0-16,2-12 0 16,4-6-1-16,-3-4 0 15,1 3 0-15,-2 7 0 16,2 6-1-16,-7 17 1 15,3 13-1-15,-5 18 1 16,1 20 1-16,0 0 0 16,-20 34 2-16,7-1-2 0,3 11 2 15,0 13-2-15,-2 4 2 16,2 15-2-16,2 6 2 15,2-1-2-15,1 4-1 16,3-3 1-16,2-10 0 16,0-5 0-16,4-11 1 15,-2-15-1 1,7-15 2-16,-3-15-1 0,-6-11-1 15,21-16 1-15,-10-11-1 16,5-18 0-16,-6-15-2 16,5-12 2-16,1-6-1 15,1 2 1-15,-3 2 0 16,-3 9 0-16,-4 9 0 15,-3 18 0-15,-1 20 0 0,-3 18 0 16,-10 21 0-16,6 16 0 16,-6 15-1-16,-2 19 1 15,0 12 0-15,-3 9-1 16,1 7 1-16,4 3-1 15,0-3 2-15,2 0-2 16,3-8 1-16,2-14-1 16,3-13 1-16,3-12 0 15,1-12 0-15,1-13 0 16,4-14 0-16,-9-13 0 15,16-27 0-15,-3-7 1 16,-1-10-1-16,-2-13 1 16,2-6 1-16,-2-1-2 15,-5 4 0-15,0 10 1 16,-2 7-2-16,-3 11 2 0,-4 16-1 15,4 16 0-15,-22 9-2 16,4 17 1-16,1 8 2 16,-3 10-2-16,-1 10 1 15,1 2-1-15,3 0 2 16,2 2-2-16,4-5 1 15,4-6 0-15,1-11 0 16,6-8 1-16,3-12-1 16,-3-16 0-16,15-3 0 15,-3-20-1-15,3-9 2 16,3-10-1-16,0-10 0 15,2-5 1-15,-2-5 1 16,1 5-2-16,-7 7 2 0,-2 9-1 16,-5 10 0-16,-2 12 0 15,-3 19-1 1,0 0 0-16,-23 29-2 0,8 9 2 15,1 12-2-15,-4 11 1 16,0 10 0-16,3 1 0 16,1 2 1-16,3-6 0 15,7 2 0-15,-1-14 0 16,5-5 0-16,5-12 0 15,3-12 0-15,2-10 0 16,2-8 0-16,3-14 0 16,1-9 1-16,2-13-1 15,-3-10 0-15,2-8 0 16,1-3 1-16,-6-1-1 0,-3 3 1 15,1 6-1-15,-7 11 0 16,-1 9-1-16,-2 20 1 16,-14 17 0-16,2 13 0 15,-3 13 1-15,0 15-2 16,-6 11 2-16,2 9 1 15,1 9-1-15,3-2 1 16,6 2-1-16,3-1 2 16,6-8-3-16,4-2 2 15,6-10-1-15,6-9-2 16,-1-9 1-16,-1-7 0 15,2-13 0-15,-3-10-1 16,-13-18 2-16,18 7-1 16,-13-21-1-16,-3-9 1 0,-2-15 0 15,0-8 0-15,0-6 0 16,2-1 0-16,-2 5-1 15,0 3 2-15,-2 10-1 16,2 9 0-16,0 26 0 16,0 0 1-16,-13 25-1 15,3 9 0-15,1 10 1 16,0 6-2-16,3 5 1 15,-5 1-1-15,6 1 2 16,0-3-2-16,4-8 1 16,1-8 0-16,1-6 1 15,3-7-1-15,0-10 1 16,-4-15 0-16,0 0-1 15,19-12 0-15,-11-12 0 0,0-14 0 16,2-8 0-16,-1-12 1 16,2-9-3-16,4 2 3 15,-9 2-1-15,3 11 1 16,-3 5-1-16,0 12 0 15,-4 17 0-15,-2 18 0 16,-8 19 0-16,2 12 0 16,-3 10 0-16,-1 5 0 15,-1 6 0-15,4 3 0 16,-1-1 0-16,3-4 0 15,5-6 0-15,0-8 0 16,4-12 0-16,1-4 0 16,-5-20 1-16,15 11-2 15,-15-11 1-15,26-26 0 16,-13-1-2-16,2-6 0 0,-4-17-10 15,21 5-27-15,-17-5 0 16,3 9-2-16,-10 5 1 16</inkml:trace>
  <inkml:trace contextRef="#ctx0" brushRef="#br1" timeOffset="91034.2067">9514 11474 13 0,'0'0'15'16,"0"0"-1"-16,0 0-3 15,0 0 0-15,0 0-2 16,0 0 0-16,0 0-1 15,0 0-2-15,0 0-2 16,0 0-1-16,12-2 0 16,-12 2 1-16,23 1 0 15,-9-2-1-15,13 2 0 16,-1-1 0-16,11 4 0 15,5-2 0-15,8 3-1 0,0-2 0 16,9 1-1-16,0 2 1 16,6-2-1-16,-2-1 1 15,6 3-1-15,-7-1 0 16,0 2 0-16,0-4 0 15,-7 3-1-15,0 0 1 16,-4 0 0 0,-10-1-1-16,-3-1 1 0,-9-1-1 15,-7-1 1-15,-8-2-1 16,-14 0 0-16,0 0 1 15,-14-6-1-15,-13 1 0 16,-12 1 0-16,-10-1 0 16,-11-1 0-16,-7 2-1 15,-8 0 1-15,-2 0 0 0,-1 3 1 16,0 1-2-16,8 1 1 15,6 2 0-15,7 0 0 16,12 4 0-16,8 4 1 16,11 0-1-16,11-1 0 15,14 3 1-15,8-3 0 16,15 1 0-16,14 1 0 15,12-2 1-15,15-1-1 16,8-2 1-16,14 0-1 16,7-2 0-16,4 3 0 15,-2 0 1-15,0 1-2 16,-7-4 1-16,-8 4 0 15,-14 1-1-15,-12-2 1 16,-12-1-1-16,-16 0 1 0,-25-7-1 16,-9 13 0-16,-27-9 1 15,-17-1-1-15,-21 3 1 16,-14-4-1-16,-11-2 0 15,-8 3 0-15,-7-2 2 16,10-2-1 0,5-1-1-16,13 2 1 0,18-1-1 15,12 0 1-15,15 0 0 16,17-1-1-16,24 2 0 15,0 0 1-15,33-5-1 16,12 5 0-16,16-6 0 16,13 4 0-16,14 0 1 15,10 1-1-15,6-2 0 16,0 0 0-16,-7 3 1 0,-10 0-1 15,-13-1 1-15,-20 1-1 16,-17 0 0-16,-22 0 0 16,-15 0 0-16,-42 4 1 15,-17-3-1-15,-20 3 0 16,-19 0 0-16,-12 0 0 15,-11 0 1-15,4 1-1 16,2-4 0-16,16 0 0 16,13-1 0-16,20 2 0 15,16-6 0-15,21 3 1 16,29 1-1-16,0 0 0 15,37-16 0-15,11 10 0 16,17-5 0-16,11 3 0 0,13-3 0 16,5-2 0-16,2 3 0 15,-3-1 1-15,-10 2-1 16,-16 0 1-16,-16 2-1 15,-21 3 0-15,-30 4 1 16,0 0-1-16,-46-1 0 16,-13 8 0-16,-20-4 1 15,-9 4-2-15,-13 1 2 16,-1-1-1-16,7-3 0 15,9 4 0-15,16-3 0 16,16-3 0-16,17-2 0 16,19-1 0-16,18 1 0 15,32-8 0-15,12 1 0 16,20-5 0-16,16-1 0 0,15 1 0 15,14-8 0 1,6 6 1-16,-1-1-1 0,-4 3 0 16,-12 2 0-16,-14 2 0 15,-17 3 0-15,-23 3 1 16,-25 0-1-16,-19 2 1 15,-40 7 0-15,-22 1-1 16,-20 2 1-16,-16 0-1 16,-22 2 1-16,-3-1-1 15,-1 2 0-15,12-3 0 16,12-1 0-16,22-6 0 15,23-1 0-15,24 0 0 16,31-2 0-16,29-7 0 16,23 2 0-16,26-1 0 15,23-7 0-15,20 5 0 16,21-6 0-16,5 1 0 0,-1-1 0 15,0 0 0-15,-16 1 0 16,-14 3 0-16,-25 1 0 16,-23 0 0-16,-30 0 1 15,-38 9-1-15,-11-17 1 16,-36 8-1-16,-28-1 0 15,-29 0 0-15,-17-2 0 16,-16 1 0-16,-4 1 0 16,4-4 0-16,10 3 0 15,19 0 0-15,20 3 0 16,30 0 0-16,29-1 0 15,29 9 1-15,32-16-1 16,23 9 0-16,28 1 0 0,16-4 0 16,26 1 0-16,12-4 0 15,9 5 0 1,-3 3 0-16,-3-4-1 0,-15 4 1 15,-22 2 0-15,-20 1 0 16,-27-1 0-16,-33 3 0 16,-23 0 0-16,-43 3 0 15,-24 1 0-15,-33 0 0 16,-18 2 1-16,-24 2-1 15,-9 1 0-15,-2 0 0 16,8-2 0-16,19 2 0 16,16-4 0-16,32-1 0 15,30-1-1-15,28-3 1 16,32-1 0-16,28-2 0 0,34 0 0 15,25-4 0-15,24 2 0 16,27-3 0-16,20-1 1 16,8 3-1-16,8 0 0 15,-6 0 0-15,-13 3 0 16,-13 1 0-16,-26-1 0 15,-26 3 0-15,-29 0 0 16,-30 2 0-16,-28-1 0 16,-37 1 0-16,-29 1 0 15,-39 3 1-15,-22 0-1 16,-23-1-1-16,-19 0 2 15,-5 1-1-15,6-2 0 16,16 1 0-16,27-1 0 16,25-4 0-16,28 0 0 15,40 0 0-15,34 0 0 0,36-1 0 16,25 2 0-16,33-5 0 15,22 0 0-15,22 3 0 16,19 0 0-16,0-1 0 16,3 2 0-16,-14 2 0 15,-14-1 0-15,-23 3 0 16,-27-2 0-16,-26 1 0 15,-22 2 0-15,-36-4 1 16,-15-1-1-16,-55 8 0 16,-19-3 0-16,-27 0 0 15,-28 0-1-15,-20 2 1 16,-15-1 0-16,-3-2 0 15,10 1 0-15,17-5-1 16,24 2 1-16,32-2 0 0,30 0 0 16,30 0 0-16,24 0 0 15,51 0 0-15,20-2 0 16,22 4 0-16,26-4 0 15,23 0 0-15,14-1 0 16,4 1 0-16,3-2 0 16,-10 1 1-16,-18 4-1 15,-21-1 0-15,-23 3 0 16,-30 0 0-16,-30-1 0 15,-31-2 0-15,-40 17 0 16,-28-8 0-16,-34 1 0 16,-34 0 0-16,-25 3-1 15,-19-1 1-15,-11-1 0 16,7-2 0-16,9-1 0 0,22-2 0 15,27-3 0-15,36 1 0 16,33-6 0-16,37-2 0 16,35-3 0-16,38-5 0 15,34-1-1-15,28-3 1 16,29-2 0-16,23-5 0 15,14 4 1-15,10-3-1 16,-9 4 0-16,-11 0 0 16,-22 4 1-16,-26 2-1 15,-31 2 1-15,-36 4-1 16,-36 0 0-16,-44 3 0 15,-35 0 0-15,-40 2 0 16,-37 1 0-16,-33 0 0 0,-30 1-1 16,-12 2 1-16,-8-5 1 15,10 4-1-15,13-2-1 16,27 0 1-16,29-2 1 15,37 0-2-15,35 2 1 16,40-3 1-16,28 3-1 16,45-7 0-16,29 3 0 15,32-4 0-15,30 2-2 16,21-1 2-16,17 0-1 15,2-1 1-15,-3-1-1 16,-15 2 1-16,-21 0-1 16,-31 5 1-16,-32-4 0 15,-38 7 0-15,-36-1 0 16,-52 3 1-16,-38 7-1 15,-36-6 0-15,-36 8 1 0,-29-5-1 16,-17 5 1-16,-7-6 0 16,5 2 0-16,16-2-2 15,26 1 2-15,31-3-1 16,33-2 0-16,40 1 0 15,37-3 0-15,27 0 0 16,51-9 0-16,25 1 0 16,32-9-1-16,26-1 0 15,23 2-1-15,11-5 1 16,11 1-1-16,-6 4 1 15,-19 1-1-15,-21 1 1 16,-34 6 0-16,-38 4 2 16,-36 1-1-16,-46 4 0 15,-42 1 0-15,-40 3 0 0,-36 4-1 16,-23 4 1-16,-19 0 1 15,-6 0-1-15,4 2 3 16,17-2-2-16,22 0 1 16,28-4-1-16,34-1 2 15,32-7-3-15,34-1 0 16,32-3 0-16,29-6-1 15,29-2 0-15,24-3-1 16,22-2 1-16,16 0-2 16,7 2 2-16,0-3 0 15,-10 3 1-15,-19 6-2 16,-24 2 2-16,-27 4 1 15,-34 5-1-15,-29-3 0 16,-49 14 0-16,-25-6-1 0,-26 6 2 16,-20 1 0-16,-10 1-1 15,-5 2 3-15,4-4-2 16,11 0 1-16,17-3-1 15,22-2 2-15,22-5-3 16,27-4 0-16,20-4 0 16,22-6-1-16,26-3 0 15,18-3-1-15,17-2 1 16,13 1-2-16,12-2 3 15,2-1-1-15,0 5 1 16,-12 2-2-16,-15 4 3 16,-19 2-2-16,-25 3 1 15,-27 4 0-15,-26 4 0 0,-27 5 0 16,-24 1 0-1,-17 9 0-15,-12 0 1 0,-4 2 2 16,0 1-3-16,5 1 3 16,12 1-2-16,22-2 1 15,21-2-2-15,22-2 3 16,23 0-3-16,23 0-1 15,24-3 1-15,26 0 0 16,24-3 0-16,13-1 1 16,14-4-1-16,4-2 0 15,5 1 0-15,-10-1 0 16,-14-5 0-16,-17 2-1 15,-22 2 1-15,-26 0-1 16,-39-4 1-16,-8 13 0 0,-42-6 0 16,-20 2 0-16,-18 2 0 15,-15 4 0-15,-9-2 1 16,-2 3-1-16,13 2 0 15,8-6 0-15,20 1 0 16,17 0 0-16,25-3-1 16,31-10 1-16,0 0 0 15,53 4 1-15,13-9-1 16,20-3 0-16,22-1 0 15,13-6 0-15,9-1 0 16,4 2 0-16,-8 1 0 16,-11 4-1-16,-24 3 1 15,-23-1 0-15,-26 7 0 16,-42 0 0-16,-12 12 0 15,-40-2 0-15,-26 8-1 0,-26 0 2 16,-15 4-1-16,-7 1 0 16,0-1 0-16,8 0 0 15,16-2 0-15,16-3 0 16,23-3 0-16,24-4 0 15,25-2 0-15,14-8 0 16,42 4 0-16,15-7 0 16,18-1 0-16,19-1 0 15,19-5 1-15,5-2-1 16,8 2 0-16,1-2-1 15,-12 3 1-15,-17 2 0 16,-21 0 0-16,-19 4 0 16,-29 4 0-16,-29-1 0 15,-17 10 0-15,-35-1 0 0,-22 5 0 16,-19 2 0-16,-14-1 0 15,-6 0 0-15,0 2 0 16,8-4 0-16,13 0 0 16,18-2 0-16,22-4 0 15,22-1-1-15,30-6 1 16,13 5 1-16,29-4-1 15,21-2 0-15,21-2 0 16,15-2 0-16,17-1 0 16,10-2 0-16,6 2 0 15,-5 2 0-15,-11-1 0 16,-13 2 0-16,-25 3 0 15,-19 0 0-15,-29 4 0 16,-30-4 0-16,-30 10-1 0,-27-1 1 16,-23 2 0-16,-21-1 0 15,-14-1 0-15,-14 2 0 16,5-2 0-16,1 2 0 15,17-8 0-15,11 4 1 16,22-6-1-16,21-1 0 16,22-2 0-16,30 2 1 15,4-12-2-15,30 4 1 16,15-1 0-16,19 0-1 15,10-1 1-15,11 0 0 16,1-3-1-16,-6 4 1 16,-8 1 0-16,-19-1 0 15,-23 0 0-15,-21 2 0 16,-31 3-1-16,-22 0 1 15,-29 2 0-15,-21-1 0 0,-20 3 0 16,-11-1 0-16,-10 1 0 16,-2-2 0-16,5-1 0 15,2-5 0-15,20 1 0 16,16-4 1-16,19 3-1 15,17 1 0-15,19-2 0 16,12 1-1-16,12 3 0 16,11 5 0-16,0 0-1 15,0 0 0-15,11 2 0 16,-11-2 0-16,10 16 1 15,-10-16-1-15,0 22 1 16,-5-11 0-16,-1 1 1 0,6-12 0 16,-21 19-1-16,7-9 1 15,-3-1 0-15,-1-3 0 16,2 2 0-16,-1-4 0 15,-2 0 0-15,1-3 0 16,2-3 0-16,1-2 0 16,-2-1 1-16,1-3-1 15,6-2 0-15,4-4 0 16,1-2 0-16,1-1 0 15,4 2 0-15,4 0 1 16,-3 1-1-16,3 2 1 16,-4 12-1-16,6-15 1 15,-6 15 0-15,0 0-1 16,0 0 1-16,-5 23-1 15,0-8 1-15,0 4-1 16,0 2 0-16,-3 2 0 0,3-1 0 16,0-2 0-1,3-2 0-15,4-2 0 0,3-5 1 16,-5-11-1-16,13 13 0 15,-13-13 0-15,20-3 1 16,-10-6-1-16,1-3 0 16,3-4 0-16,-1-6 0 15,-5-2 1-15,-1-2-1 16,-2 1 0-16,1 0 0 15,-8 6 0-15,-3 4 0 16,5 15 0-16,-17-8 0 16,6 16 0-16,-2 3 0 15,-3 11 0-15,1 1 0 0,3 3 0 16,2 1 0-16,0 4 0 15,5-5 0-15,5 4 0 16,2-6 0-16,6-1 0 16,4-3 0-16,3-8 0 15,6-3 0-15,4-6 0 16,0-6 1-16,6-6-1 15,1-7 0-15,-1-7 0 16,-2-6 0-16,-3-3 1 16,-7-7-1-16,-4-4 1 15,-8 0-1-15,-11 3 0 16,-3 4 0-16,-7 8 1 15,-10 9-1-15,0 9 0 16,-6 12 0-16,-3 14 0 0,-2 7 0 16,2 6 0-16,7 8 0 15,0 5 0-15,7-1 0 16,7 2 0-16,6-1 1 15,11-6-2-15,7-3 1 16,8-3 0-16,6-7 1 16,11-4-1-16,6-6 0 15,7-7 0-15,7-6 0 16,3-7 0-16,4-8 0 15,5-5 0-15,4-4 0 16,3-2 1-16,-3-3-2 16,-2 0 2-16,2 4-1 15,-4 2 0-15,3 7 0 16,-8 3 1-16,2 7-2 0,-6 9 2 15,1 3-1-15,-2 4 0 16,4 4 0-16,0 3 0 16,0 1 0-16,7 0 0 15,3-1 1-15,8 0-2 16,4-4 2-16,3-2-1 15,0-4 0-15,4-4 0 16,-3-3 1-16,-7-3-1 16,-1-2 0-16,-10-5 0 15,-8-2 0-15,-8 2 0 16,-11-4 0-16,-13 1 0 15,-14 0-1-15,-15 2 1 16,-24 1 0-16,-16 2 0 0,-21 1 0 16,-19 4 0-16,-17 1 0 15,-12 0 0-15,-3 7 0 16,-4-3 0-16,14 2-1 15,11 1 1-15,14-1 0 16,20-1 0-16,18 2 0 16,25-1 0-16,12-4 0 15,43-5 0-15,9 5 0 16,20-5 1-16,20-1-1 15,10 0 0-15,15 0 0 16,4-3 0-16,-4 4 0 16,-7-3 0-16,-10 3 0 15,-19 2 0-15,-18 2 0 16,-21-2 1-16,-24 5-1 15,-18-2 0-15,-41 3 0 0,-18 5 0 16,-27-1 0-16,-21 0 0 16,-25 1-1-16,-9-2 1 15,-7 2 0-15,1-3 0 16,13-1-1-16,20-3 1 15,21 1 0-15,29-1 1 16,32-2-1-16,32 1 0 16,25-6 0-16,33-1 0 15,28 0 0-15,28 0 0 16,25-4 0-16,20 1 1 15,12 2-1-15,11 2 0 16,-2 0 1-16,-7 8-1 16,-12 1 0-16,-22 1 1 15,-27 6-1-15,-29 0 0 0,-27-1 0 16,-32 0 0-16,-24-9 0 15,-49 22-1-15,-23-13 2 16,-28 0-2-16,-16-2 1 16,-10 0-1-16,3-1 1 15,11-2 0-15,17 0 0 16,22-4 0-16,32 1 0 15,30-1 0-15,32-4 0 16,29 1 0-16,23-3 0 16,24 0 0-16,21 0 0 15,18-2 0-15,9 0 1 16,4 2-1-16,-1-2 1 15,-9 2-1-15,-14 2 1 16,-17 0-1-16,-27 0 1 0,-27-1-1 16,-27 1 0-16,-27 4 0 15,-45-2 0-15,-23 2 0 16,-31 1-1-16,-22 0 1 15,-15 2 0-15,-3 1-1 16,9-1 1-16,14 0 0 16,24 0-1-16,24-1 1 15,33 1 0-15,35-3-1 16,25 0 1-16,30-4 0 15,20 0 1-15,19-4-1 16,19-2 0-16,12-4 1 16,5 1-1-16,3-3 1 15,-7-2-1-15,-18 2 1 16,-19 1-1-16,-26 2 0 15,-32 1 0-15,-31 12 0 0,-30-8 0 16,-29 10-1-16,-27 3 1 16,-21 3 0-16,-13 2-1 15,-2 3 1-15,8 0-1 16,10 0 1-16,22-2-1 15,19 1 1-15,25-2 0 16,24-4 0-16,25-1 0 16,21-2 0-16,24-3 0 15,15-4 0-15,17-4 1 16,13-3-1-16,4-4 1 15,4-5-1-15,-5 1 0 16,-10 1 1-16,-15 0-1 16,-24 3 0-16,-19 2 0 15,-23 7 1-15,-30 6-1 0,-21 9 0 16,-27 1 0-16,-18 9 0 15,-20 5-1-15,-12 2 1 16,1 6 0-16,2 0-1 16,12 1 1-16,14 1 0 15,18-6-1-15,20 4 1 16,21-10 0-16,22 1 0 15,21-8 0-15,16-5 0 16,19-6 0-16,16-5 0 16,13-7 1-16,11-6-2 15,9-6 1-15,-4-5 1 16,-3-3-1-16,-7-6 0 15,-15 2 1-15,-12-4-1 0,-15 6 1 16,-20 2-1 0,-20 9 1-16,-18 9-1 0,-25 11 0 15,-20 10 0-15,-18 11 0 16,-12 10-1-16,-9 3 1 15,2 5-1-15,4-3 1 16,10 1-1-16,19-5 1 16,18-4 0-16,19-9 0 15,24-5 0-15,22-6 0 16,23-7 0-16,16-7 0 15,17-7 0-15,9-8 0 16,5-7-1-16,2-8 1 16,2-6 1-16,-7-6-1 15,-9-7 0-15,-6 1 0 0,-15-1 1 16,-19 6-1-16,-13 7 1 15,-24 11-1-15,-24 12 0 16,-21 15 0-16,-23 15 1 16,-18 14-1-16,-12 9-1 15,-5 6 1-15,2 3 0 16,9 1-1-16,14-5 1 15,18 0 0-15,19-7-1 16,21-7 1-16,23-7 0 16,20-8 0-16,19-5 0 15,12-8-1-15,16-8 1 16,3-8 1-16,10-9-1 15,2-5 1-15,-5-9-1 16,-7-4 1-16,-10 0-1 16,-12-2 1-16,-13 6-1 0,-17 8 0 15,-17 2 0-15,-20 16 1 16,-22 11-2-16,-17 18 1 15,-16 9 0-15,-11 10-1 16,-9 9 1-16,4 6 0 16,1 4-1-16,11-2 1 15,13 0 0-15,19-6 0 16,15-6 0-16,21-7-1 15,15-4 1-15,19-10 0 16,13-7 0-16,14-10 0 16,11-4 0-16,5-11 0 15,5-4 1-15,0-7-1 16,-5-2 0-16,-3-2 1 15,-10 1-1-15,-12 3 1 0,-13 3-1 16,-18 10 0-16,-15 13 1 16,-28 0-1-16,-19 18 0 15,-14 4 0-15,-18 10-1 16,-2 3 1-16,-7 6 0 15,7 0 1-15,9-3-1 16,17-1 1-16,18-6-1 16,21-4 2-16,25-7-2 15,20-6 2-15,21-3-2 16,13-10 0-16,11-5-2 15,11-4 1-15,4-7 0 16,-1-4 0-16,-5-3 0 16,-8 2 0-16,-12 0 1 15,-18 2-1-15,-15 0 2 0,-20 6-1 16,-10 12 1-16,-36-11-1 15,-12 13 1-15,-17 4-2 16,-18 3 1-16,-8 5 2 16,-7 4-4-16,0 1 4 15,6 1-1-15,12-4-1 16,12 5 0-16,17-6 1 15,18-1 0-15,33-14-2 16,0 13 2-16,32-13-2 16,17-4-1-16,14-5 0 15,11-5 0-15,8-8 0 16,-1-1 1-16,1-1 0 15,-10-3 1-15,-7 4-2 16,-14-4 4-16,-17 3-1 0,-14 4 0 16,-17 4 0-16,-21-1 0 15,-18 7-1-15,-22 0 1 16,-18 3-1-16,-22 5 0 15,-13 0 0-15,-17 4 0 16,-11-2-1-16,-3 0 1 16,1-2-1-16,3 1 1 15,9-1 0-15,15-4 0 16,16 3 0-16,24-4 0 15,28 1-1-15,22-3 1 16,24 9 0-16,37-23 0 16,18 9 0-16,17-2 0 15,18 0-1-15,7-2 1 0,2 0 1 16,-10 5-1-16,-11-1 0 15,-17 5 0-15,-25 1 1 16,-36 8-1-16,0 0 1 16,-55 3-1-16,-23 2 0 15,-25 3 0-15,-24 2 0 16,-18 0 0-16,-19 4 0 15,-7 0-1-15,0-4 1 16,5 2 0-16,18 0 0 16,24-3 0-16,26-3 0 15,31-2 0-15,38-3 0 16,39-5 0-16,43-1 0 15,30-5 0-15,36-3 1 16,22-1-1-16,22-1-1 16,16-2 2-16,-1 3-1 0,-8 1 0 15,-19 3 1-15,-22 2-1 16,-33 5 0-16,-34 2 1 15,-39 4-1-15,-40 4-1 16,-33-1 1-16,-39 3 0 16,-29 1 0-16,-24-1 0 15,-21 1-1-15,-10 0 1 16,-3-5 0-16,8 0 0 15,18 2 1-15,22-6-1 16,31-1 0-16,29-4 1 16,38-1-1-16,30 5 0 15,58-14 0-15,24 3 0 16,33-4 0-16,24 5 1 15,30 0-1-15,19 4 0 0,5 3 1 16,-2 7-1-16,-10 1 0 16,-19 7 1-16,-24 2-1 15,-28 1 0-15,-31 2 0 16,-37 2 0-1,-32-2 0-15,-29 0-1 0,-31 3 1 16,-21 3 0-16,-16-3 0 16,-12 3 0-16,-1 0 0 15,8-1-1-15,13 1 1 16,20-2 0-16,24-3-1 15,25-2 1-15,28 0 0 16,26-6-1-16,24-4 0 16,20-2 1-16,21-6 0 15,8-5 0-15,13-6 0 0,1-3 1 16,-3-3-1-16,-10-5 1 15,-15 1-1-15,-17-2 0 16,-23 2 1-16,-20 0-1 16,-28 3 0-16,-20 8 0 15,-30 3 0-15,-19 5-1 16,-19 6 1-16,-20 5 0 15,-7 3 0-15,-2 4-1 16,7 2 1-16,11-4 0 16,19 0 0-16,21-1-1 15,22 0 1-15,22-11 0 16,36 12-1-16,18-10 1 15,18-5 0-15,15-1 0 0,9-3 0 16,8-4 0 0,-1-3 0-16,0-4 0 0,-9 0 1 15,-9 2-1-15,-15-1 0 16,-14 2 0-16,-18 1 1 15,-22 3-1-15,-16 11 1 16,-22-11-1-16,-25 15 0 16,-21 1 1-16,-19 6-2 15,-9 2 1-15,-15 4 0 16,0 2-1-16,7-2 1 15,9-1-1-15,20-2 0 16,16-1 1-16,22 0 0 16,24-4 0-16,26-4 0 15,25-5 0-15,23-2 0 0,16-5 0 16,11-3 0-16,12-5 0 15,6-6 0-15,0-3 0 16,-6 1 1-16,-5-4-1 16,-12 0 0-16,-12 5 1 15,-15 0-1-15,-17 3 1 16,-21 6-1-16,-18 13 1 15,-34-11-1-15,-19 12 0 16,-23 5 0-16,-14 5 0 16,-19 1-1-16,-6 1 1 15,2 0-1-15,7 1 1 16,19-4 0-16,18 3-1 15,23-4 1-15,28-2 0 16,18-7 0-16,45 2 0 16,17-6 0-16,16 2 0 0,18-7 0 15,10-3 0-15,8-1 0 16,0 1 0-16,-4 0 0 15,-9 1 0-15,-11 3 0 16,-17 0 1-16,-12 7-1 16,-22 0 1-16,-17 4-1 15,-22-3 0-15,-23 17 1 16,-24-7-1-16,-21 2 0 15,-13 2 0-15,-17-4 0 16,-6 2 0-16,1-6-1 16,9 2 1-16,18-2 0 15,18-1-1-15,27-1 1 16,31-4 0-16,16 4-1 15,31-4 1-15,19 0 0 0,14 0 0 16,10-5 0-16,8-1 0 16,-2-2 0-16,-1-1 0 15,-7 1 0-15,-13-1 1 16,-12 3-1-16,-16-2 1 15,-12 3 0-15,-12 0 0 16,-23 5-1-16,0 0 0 16,-37-6 0-16,-6 7 0 15,-14 0 0-15,-16 3 0 16,-2-2 0-16,0 5-1 15,9-2 2-15,8-1-2 16,17 1 1-16,14 3 0 16,27-8-1-16,8 11 1 15,21-7-1-15,7 1 1 0,12-1-1 16,7-1 1-16,7-5 0 15,4 1 0-15,-7-3 0 16,-6-1 0-16,-2 1 1 16,-11-1-1-16,-6 1 1 15,-7 0 0-15,-12 2-1 16,-15 2 1-16,0 0-1 15,-15 0 0-15,-16 4 0 16,-6-2 0-16,-11 1 0 16,-5 3 0-16,-4-1 0 15,3 3-1-15,7-3 1 16,11 2-1-16,13 0 1 15,10 1-1-15,13-8 0 16,20 10 0-16,6-5 1 0,15-2 0 16,3-3-1-16,7-3 1 15,-2-3 0-15,3 0 1 16,-2-5-1-16,-6 2 1 15,-8-1 0-15,-9 4 0 16,-6-3-1-16,-21 9 1 16,10-13-1-16,-26 10 1 15,-12 5 0-15,-16 3-1 16,-14 1 0-16,-11 6 0 15,-16 2-1-15,-10 4 1 16,-3 0 0-16,-1 6-1 16,5-2 0-16,6 1 1 15,12-1-1-15,13-1 0 0,22-3 0 16,9 2 0-16,16-3 0 15,19-4-1-15,10-4 1 16,19-2 0-16,5-6 0 16,14-4 0-16,1-2 1 15,2-4-1-15,3-5 2 16,-4 3 1-16,-6-1-2 15,-11 1 1-15,-16 3 1 16,-20 8-1-16,-14-9 0 16,-22 10 0-16,-20 7 0 15,-17 2-1-15,-15 11 2 16,-12-2-2-16,-8 5 1 15,1-1 0-15,7-1 0 16,11-1 0-16,15-4-1 16,19 1 0-16,18-7 0 0,25-6-1 15,28-1 1-15,25-6-1 16,18-3 0-16,18-5-1 15,9-5 0-15,11-6 1 16,6-2 0-16,-4 1 1 16,-9 0-1-16,-13 5 2 15,-12 1-1-15,-19 1 2 16,-19 10-1-16,-27 5 0 15,0 0 0-15,-42 5-1 16,-19 8 2-16,-17 3-1 16,-16 6 0-16,-14 2 0 15,-8 2-1-15,5 1 1 16,12-1 0-16,13-3 0 15,24-2-2-15,19-7 1 16,28-2 0-16,30-7-1 0,27-1 1 16,23-9 0-16,20-4-1 15,17-4 1-15,9-5-1 16,2-9 0-16,1 0 0 15,-3-2 0-15,-12-1 0 16,-15 1 0-16,-21-3 0 16,-21 2 1-16,-21 4-1 15,-24 6 2-15,-25 2-2 16,-19 6 0-16,-29 1-2 15,-12 13-9-15,-24-10-13 16,4 13-11-16,-4-9-4 16,9 5 1-16,8-7-1 15</inkml:trace>
  <inkml:trace contextRef="#ctx0" brushRef="#br1" timeOffset="108178.1874">13208 10462 54 0,'16'-24'37'16,"-3"2"-1"-16,-3 9-1 15,-10 13-30-15,-15-9-1 16,-3 13-1-16,-4 14 0 0,-12 4-2 15,-7 13 0-15,-9 9-1 16,-8 9 0-16,-1 0 0 16,-1 6 1-16,3-2-1 15,8-7 0-15,11-8 0 16,9-7 0-16,16-15 0 15,13-20 0-15,23-3 0 16,12-20-1-16,11-14 2 16,15-10-1-16,7-12 0 15,6-8 1-15,5 1 0 16,-4-2 1-16,-8 8-2 15,-16 12 2-15,-14 7-3 16,-20 23 2-16,-17 18 0 16,-23 9-1-16,-18 18 0 0,-20 14-1 15,-8 8 2-15,-10 11-2 16,-4 3 2-16,3 3-1 15,8-5-1-15,9-4 2 16,14-9-2-16,13-9 1 16,15-10-1-16,20-19 1 15,20-10 0-15,16-17-1 16,14-11 1-16,11-17-1 15,14-10 1-15,4-12 1 16,7-6 0-16,3-1 0 16,-12 1-1-16,-15 10 1 15,-9 6 0-15,-21 19 0 16,-16 17-1-16,-29 17 0 15,-22 18 0-15,-18 14-1 0,-21 13 2 16,-12 13-2-16,-7 5 1 16,-3 5 0-16,3-1 0 15,13-3 0-15,13-9 0 16,14-6 1-16,26-10-3 15,20-17 2-15,23-12 0 16,19-18-1-16,22-14 1 16,17-15 0-16,10-11 0 15,12-9 0-15,5-6 2 16,-3-1-1-16,-8 4-1 15,-15 12 2-15,-22 8-2 16,-18 13 2-16,-21 12-2 16,-28 18 1-16,-26 10-1 15,-20 10 0-15,-17 9 2 16,-9 8-3-16,-6 4 3 0,4 5-2 15,3-3 0-15,15 0 0 16,16-3 1-16,15-3-2 16,19-10 1-16,21-5 0 15,17-11-1-15,23-16 0 16,14-6 1-16,17-15 0 15,10-10 0-15,8-8 0 16,1-7 2-16,-1-6-2 16,-11 6 0-16,-15 2 1 15,-16 6-1-15,-15 8 1 16,-23 11-1-16,-20 12 1 15,-19 11-2-15,-22 14 1 16,-12 10 0-16,-13 7 0 16,-8 6 0-16,-4 5 0 0,1 1 0 15,8-2-1-15,11 0 1 16,14-7-1-16,16-1 0 15,13-8-1-15,21-4 1 16,5-19-1-16,26 15 1 16,6-14 0-16,10-4 0 15,14-8 0-15,8-1 1 16,11-3 0-16,3 3 0 15,6-2 0-15,0-3 1 16,-1 5 0-16,-4 1 0 16,-10 2 0-16,-8 4 0 15,-17 2-1-15,-12 3 1 16,-17 5 0-16,-15-5 0 15,-18 23-1-15,-18-3 1 0,-10 1-1 16,-15 4 0-16,-4 0-1 16,-9 4 1-16,1-4-1 15,0-2 1-15,12-4 0 16,7-3-1-16,15-3 1 15,14-4 0-15,25-9 0 16,0 0 0-16,37-8 0 16,16-5 1-16,15-2-1 15,14-5 0-15,15-3 0 16,7 0 1-16,6-1-1 15,-5 1 1-15,-11 4-1 16,-13 2 0-16,-15 3 0 16,-22 0 1-16,-24 9-1 0,-20 5 0 15,-38 2 0-15,-20 5 0 16,-18 8 0-16,-11 2 0 15,-14 2 0-15,-1 4-1 16,0 1 1-16,10 1-1 16,18-2 1-16,15 0-1 15,22-3 1-15,18-4-1 16,19-16 1-16,32 14-1 15,15-17 1-15,16-7 0 16,19-9 0-16,8-4 0 16,10-4 0-16,-1-3 1 15,-4 2-1-15,-11 0 1 16,-13 6-1-16,-20 2 0 15,-19 3 0-15,-32 17 1 0,-12-13-1 16,-33 15 0-16,-21 5 0 16,-22 6 0-16,-12 6 0 15,-12 4 0-15,-3 4 0 16,1 1 0-16,15 1 0 15,14-1-1-15,18 0 1 16,22-4-1-16,22-2 1 16,23-3-1-16,23-6 0 15,21-5 1-15,19-11-1 16,17-1 1-16,11-12 0 15,11-5 0-15,3-2-1 16,-4-6 2-16,-8 2-1 16,-15 0 0-16,-18 1 1 15,-19 4-1-15,-24 8 1 16,-22 3 0-16,-29 8-1 0,-18 7 1 15,-20 8 0-15,-8 4-1 16,-15 13 0-16,-7 0 0 16,0 8-1-16,4-1 1 15,12-3-1-15,13 1 1 16,16-5-1-16,15 1 0 15,21-10 0-15,20-3 0 16,21-10 0-16,24-5 1 16,17-9-1-16,13-6 1 15,14-8-1-15,5-9 2 16,4-6-1-16,-3-6 1 15,-5 1-1-15,-14 0 1 0,-17 1-1 16,-16 2 1-16,-23 7 0 16,-24 4 0-16,-26 13 0 15,-21 6-1-15,-22 10 1 16,-15 7-1-16,-12 10 1 15,-9 3-2-15,-4 5 1 16,4 2-1-16,15-1 1 16,14-1-1-16,19-1 0 15,20-4 1-15,23-4-1 16,28-2 0-16,23-8 0 15,27-4 1-15,18-7 0 16,13-8-1-16,16-3 1 16,8-6 0-16,2-5 0 15,4-2 0-15,-15-1 1 16,-11-1 0-16,-18 5-1 0,-18 2 1 15,-24 4 0-15,-28 3 0 16,-25 3 0-16,-26 9 0 16,-23 5-1-16,-20 3 1 15,-12 8-1-15,-15 4-1 16,-6 2 1-16,-5 1-1 15,4 5 1-15,7-3-1 16,15-2 1-16,11 1-1 16,22-5 1-16,19-3-1 15,28-1 1-15,20-12-1 16,47-6 0-16,20-2 0 15,22-7 0-15,17-3 1 16,16-6 0-16,7 1 0 16,3-3 0-16,-9 6 1 0,-15-3 0 15,-20 4 0-15,-23 2 0 16,-24 0 1-16,-41 17-1 15,-14-15 0-15,-39 16 0 16,-32 2-1-16,-24 7 1 16,-24 4-1-16,-20 7 0 15,-13 0-1-15,-9 4 1 16,-7 2-1-16,1-2 0 15,10-2 1-15,21-3-1 16,22-5 1-16,29-3-1 16,23-6 1-16,29-7-1 15,47 1 0-15,17-20 1 16,36 5 0-16,24-4-1 15,17-4 1-15,13-2 0 0,13 4 0 16,2-1 0-16,-2-1 1 16,-15 5 0-16,-16 2-1 15,-21 5 1-15,-25 5-1 16,-43 6 1-16,-17 0-1 15,-42 7 0-15,-34 2 1 16,-28 5-2-16,-23 6 1 16,-21 0 0-16,-9-3 0 15,-3 2-1-15,2-1 1 16,18-5-1-16,16-2 1 15,31-2-1-15,30-6 1 16,35-5 0-16,45 2 0 16,24-12-1-16,46 1 2 15,34-4-1-15,32-2 0 16,28 1 1-16,19-6-1 0,14 0 0 15,0 3 0-15,-8 2 1 16,-17 2-2-16,-22 1 2 16,-35 4-1-16,-32 1 1 15,-37 1-1-15,-46 8 0 16,-21-5 1-16,-43 6-1 15,-30 2 1-15,-35 6-1 16,-20 1-1-16,-25 3 1 16,-14 2 0-16,-6 3-1 15,2-3 1-15,11 1-1 16,16-1 1-16,27-5-1 15,28-2 1-15,35-3 0 16,34-5 0-16,41 0 0 16,29-8 0-16,40 1 0 0,27-2 0 15,29-4 0-15,18 1 0 16,14-6 0-16,5 10 0 15,-7-5 1-15,-10 0-1 16,-24 5 0-16,-23 2 1 16,-31 5-1-16,-35-1 0 15,-32 2 0-15,-41 9 0 16,-34 1 0-16,-33 2 0 15,-25 2-1 1,-25 3 0-16,-13-2 1 0,-12 2-1 16,4-1 1-16,8-4-1 15,17-4 1-15,21 1 0 16,29-6 0-16,30-5 0 15,32 1 1-15,29-6-1 0,28-3-1 16,28-2 2-16,25-4-2 16,24 0 1-16,12 0 0 15,12-1 1-15,-2 2-1 16,-3-2 0-16,-16 8 1 15,-18 1-1-15,-29 5 0 16,-26 1 0-16,-36 5 0 16,-31 3 0-16,-33 3 0 15,-27 1 0-15,-29 7 0 16,-17-3 0-16,-12 5 0 15,-12-1 0-15,5 2 0 16,10-2 0-16,18-2 0 16,19-4 0-16,32-5 0 15,28-1-1-15,32-6 2 0,31 0-1 16,44-13 0-16,24-3 0 15,30 1 0 1,21-4 1-16,20-2-1 0,13-1 0 16,3 3 0-16,-8 1 0 15,-14 4 0-15,-21 3 0 16,-31 3 0-16,-26 5 0 15,-35 2 0-15,-37 4 0 16,-32 3 0-16,-25 3 0 16,-28 4 0-16,-21 0 0 15,-19 1 0-15,-3 0 0 16,-3 3 0-16,9-5-1 15,11 0 1-15,19-2 0 16,21-5 0-16,29-3 0 0,27-4 0 16,32 2 0-16,7-14 0 15,35 3 0-15,21-5 1 16,14 0-1-16,13 2 0 15,9-1 0-15,2 0 0 16,-9 4 0-16,-12-1 0 16,-17 4 0-16,-26 4 0 15,-22 3 0-15,-28 2 0 16,-27 5 0-16,-27 3 0 15,-19 2 1-15,-19 3-1 16,-9 0-1-16,-10 2 1 16,6-4 1-16,3 3-2 15,15-4 1-15,18-2 0 16,18-4 0-16,22-4 1 0,25-3-1 15,29-3 0-15,20-4-1 16,25-1 2-16,16-7-2 16,17 3 1-16,14-5 1 15,6 2-1-15,-2 0-1 16,-9 3 1-16,-11 3 0 15,-20 3 0-15,-19 4 1 16,-26 4-1-16,-23 0-1 16,-31 9 1-16,-19-3 1 15,-20 7-1-15,-15 0 0 16,-13 4 0-16,-6-2 0 15,-1 1 0-15,3-2 0 16,13-2 0-16,13 3 0 16,17-9 0-16,22-2 0 0,21-4 0 15,16 0 0-15,41-12 0 16,14-1 0-16,20-1 0 15,16-4 0-15,18 0 0 16,8-3 0-16,4 0 0 16,1 3 1-16,-10 2 0 15,-16 3 0-15,-22 1-1 16,-20 2 2-16,-31 5-3 15,-23 5 1-15,-36-1 0 16,-23 4-1-16,-23 5 0 16,-17 1 0-16,-11 0 1 15,-11 1-1-15,5 1 1 16,11-2 0-16,10 1 0 0,23-5 1 15,19-3-1-15,30-3 0 16,23 1 0-16,41-6 0 16,25-3 1-16,33-1 0 15,27-5 0-15,22 1 0 16,26-2 0-16,12-1 0 15,6-1 0-15,-5 3-1 16,-14 2 1-16,-22 3-3 16,-30 3 3-16,-34 2-4 15,-34 5 4-15,-40 4-3 16,-41 0 1-16,-35 5 3 15,-30 1-3-15,-25 0 3 16,-23 1-3-16,-12 3 1 16,-6-4-1-16,3-2 2 0,13-1-1 15,18-2-2-15,25-3 2 16,22-4 0-16,33-4 1 15,29-3 0-15,32-1 0 16,33-4 0-16,29-2 0 16,21-2-2-16,24-2 2 15,18-2-3-15,12 3 2 16,10-2-2-16,-6 1 2 15,-10 4-2-15,-20 5 3 16,-22 1-1-16,-29 3 0 16,-31 3 0-16,-45 4 0 15,-22 4 0-15,-45 7 0 16,-28-2 0-16,-26 1-1 15,-24 3 2-15,-13 1-1 16,-12-2 0-16,2 1-1 0,8-2 1 16,17-2 0-16,20-2 0 15,26-6 0-15,25-2 0 16,29-4-1-16,43 5 1 15,7-17 0-15,39 5 1 16,26-2-1-16,25-3 0 16,21-1 0-16,17 0 0 15,15 0 0-15,9-2 0 16,-3 3 0-16,-7 5 0 15,-20-2 0-15,-20 7 0 16,-29 1 0-16,-26 4 1 16,-40 4-1-16,-33 2 0 15,-35 3 0-15,-30 0-1 16,-31 5 1-16,-22-3 0 0,-19 1 0 15,-11 3 0-15,-3-2 0 16,2-2 0-16,12-2 0 16,17-6 0-16,24 2 0 15,23-5 0-15,31 0 0 16,30-6 0-16,31 8 0 15,18-18 0-15,34 7 0 16,26 0 0-16,28-4-1 16,20 1 1-16,18 1 1 15,16 3-1-15,8 0 0 16,12-1 0-16,-4 11 1 15,-13 2-1-15,-15 2 0 16,-23 7 0-16,-26 1 0 16,-27 2 0-16,-32 2 0 0,-35 1 0 15,-33 1 0-15,-30 2 0 16,-27-2 0-16,-22 0 0 15,-18-1 0-15,-9 0 0 16,-7-2 0-16,6-2-1 16,14-3 1-16,20-1 1 15,21-4-2-15,33-2 1 16,24-2 0-16,38 0 0 15,30-2 0-15,30 0 0 16,32-2 1-16,20-1-2 16,21 0 1-16,12-1 1 15,6-2-1-15,-8-1 0 16,-15 2 0-16,-21 2 0 15,-28 1 0-15,-32 3 0 16,-38 3 0-16,-24-3 1 0,-52 13-1 16,-22-1 0-16,-25 2 0 15,-19-1 2-15,-16 6-3 16,-3-3 2-16,4-1-2 15,9 1 1-15,18-4-1 16,20-1 1-16,26-2 0 16,25-4-1-16,35-5 0 15,17 2 1-15,33-3 1 16,25-3 0-16,22-1-1 15,17-1 1-15,20-5 0 16,7-1 0-16,7-2 0 16,-1-1-2-16,-16-1 2 15,-16 3-3-15,-25 0 3 16,-23 2-2-16,-31 2 1 0,-36 9-2 15,-23-9 3-15,-38 7-1 16,-20 2 0-16,-23 2 0 16,-17 2 0-16,-11 1 0 15,-4 2 0-15,3 0 2 16,16 2-2-16,18-3 1 15,19 2 0-15,24-3 0 16,25-1 0-16,31-4 1 16,21 2-2-16,27-8 0 15,23-3 0-15,21 0-2 16,16-6 1-16,10-6 0 15,12-2 0-15,0 0 0 16,-13 1 1-16,-15-1-1 0,-18 3 1 16,-26 0 0-16,-25 6 1 15,-33 14-2-15,-27-11 2 16,-31 12-2-16,-24 4 1 15,-26 4 0-15,-16 3 0 16,-12 4-1-16,-10 0 1 16,2-1 0-16,9 0-1 15,19-3 2-15,18-4-2 16,27-2 1-16,25-2 0 15,24-1 0-15,22-3 0 16,40-4 0-16,18-4-1 16,18 0 1-16,15-3 0 15,12-7 0-15,9-1 0 16,-4-4 0-16,-7 1 0 0,-15 1 1 15,-24 2-1-15,-27 0 0 16,-28 9 0-16,-30 2 0 16,-35 8 0-16,-31 5 0 15,-21 0-1-15,-20 4 1 16,-17 0 0-16,-5 4 0 15,-5-2 0-15,4 0 0 16,13-5 0-16,16 0 0 16,16-2 0-16,22-2 0 15,19-1 0-15,19-2 0 16,21-2-1-16,27 3 1 15,0 0 0-15,18-15-1 16,17 4 0-16,2 1 1 16,7-7-1-16,-2 3 1 0,-4-1-1 15,-10 0 1-15,-14 2-1 16,-14 13 1-16,-26-12 1 15,-15 16-2-15,-19 6 1 16,-16 4 0-16,-9 10 0 16,-8 4 0-16,2 3 0 15,-1 2 0-15,13 0 0 16,13 0 0-16,14 1 0 15,22-2 2-15,19-7-3 16,22 1 2-16,21-8-1 16,15 0 2-16,16-9-3 15,17-7 3-15,9-4-1 16,11-8-1-16,5-7 0 15,-1-4 0-15,-10 1 1 16,-10-3-3-16,-21 1 2 0,-20 0-2 16,-18 3 2-16,-29 6-1 15,-27 7 1-15,-19 2 0 16,-21 8 1-16,-13 4-1 15,-6 8 1-15,-6 3-1 16,-2 5 1-16,4 1 1 16,16 0-3-16,8-1 2 15,16-1-2-15,15-1 2 16,21-2-2-16,14-3 2 15,20-4-2-15,19-6 0 16,14-3 1-16,14-5-1 16,11-9 2-16,10-4 0 15,9-8-1-15,-2-5 0 0,-3 1 0 16,-10-2-1-16,-15-1 1 15,-17 2 0 1,-20 4 0-16,-23 3-1 0,-25 11 1 16,-21 6 0-16,-21 8 1 15,-20 5-1-15,-8 9 1 16,-9 3 1-16,-4 5-3 15,2 1 2-15,8-2-2 16,8-3 2-16,17-1-2 16,14-3 2-16,21-5-2 15,20-1 0-15,15-13 1 16,40 10 0-16,13-13-1 15,17-2 3-15,14-6-2 16,15-5 1 0,7-8-1-16,3 0-1 0,-2-3 1 0,-8 0 0 15,-13 2 0-15,-20 1-2 16,-18 7 2-16,-23 2-2 15,-25 15 3-15,-32-1-1 16,-24 11 0-16,-14 9 2 16,-19 7-2-16,-6 5 1 15,-11 7-2-15,4-1 1 16,5 6 0-16,11-6 0 15,21 2 0-15,16-7-2 16,24-1 2-16,22-5 0 16,25-10 0-16,24 0-1 15,24-8 1-15,19-12 0 16,19-8-1-16,13-3 1 0,11-7 0 15,5-4 0-15,-3-1 0 16,-12 2 1-16,-13-1-1 16,-22 7 0-16,-24 7 0 15,-23 2 1-15,-40 10-1 16,-15 0 0-16,-28 8 0 15,-29 3 0-15,-17 7 0 16,-17 2 1-16,-6 3-1 16,-7 0 0-16,4-1 0 15,8-2 0-15,18-3 0 16,17-6 0-16,23-1 0 15,24-2-1-15,25-8 1 16,15 3 0-16,28-7 0 16,18-3 0-16,20-5 0 0,20-4-1 15,12-6 1-15,9 2 0 16,4-2 0-16,-1 0 0 15,-13 4 0-15,-10 4 0 16,-24 2 0-16,-20 8 0 16,-23 1 0-16,-35 3 0 15,-8 12 0-15,-34-2 1 16,-22 7-1-16,-16 1 0 15,-19 5 0-15,-12 2 0 16,-10 2 0-16,3 0 0 16,2 4 0-16,9-4-1 15,16-3 1-15,20-2 0 16,26-6 0-16,25-5-1 15,20-11 1-15,40 4 0 16,23-13 0-16,27-3 0 0,25-3 0 16,20-8-1-16,16 0 1 15,16-4 0-15,13 0 0 16,6 4 0-16,-2 1 0 15,1 3 0-15,-9 1 1 16,-8 11-1-16,-20 1 1 16,-23 7-1-16,-26 8 1 15,-25 4-1-15,-31 9 0 16,-25 3 0-16,-31 4 0 15,-24 4-1-15,-14 4 1 16,-7-1 0-16,-1-3-1 16,4 1 1-16,10-6 0 15,15-5 0-15,21-1 0 16,27-6 0-16,23-2 0 0,24-7 0 15,24-2 1-15,20-8-1 16,18 2 0-16,19-3 1 16,3-3-1-16,2 0 0 15,-8 2 1-15,-15 2-1 16,-19 6 1-16,-26 1-1 15,-25 4 1-15,-27 2-1 16,-32 3 0-16,-26 1 0 16,-25 2 0-16,-17 2-1 15,-14 3 1-15,-2-2 0 16,2-2-1-16,2 1 1 15,16-3-1-15,16-1 1 16,20-5 1-16,29-9-1 16,4 13 0-16,27-12 0 15,16-2-1-15,17-3 1 0,16-5 0 16,12 0 1-16,5-4-2 15,5-2 2-15,-5-1-1 16,-6-1 0-16,-12 4 0 16,-15-3 1-16,-19 4-1 15,-19 1-1-15,-26 11 1 16,-12-13 0-16,-24 13 0 15,-11 3 0-15,-13 1 1 16,-4 4-1-16,-7 1 0 16,7 1 0-16,7-3 0 15,11 4-1-15,12-5 1 16,14 1-1-16,20-7 1 0,10 3 0 15,24-5 1-15,16-3-1 16,14-4 0-16,15-7 1 16,15-4-1-16,5-4 1 15,9-6-1-15,-1-5 0 16,-3 1 0-16,-9-5 0 15,-16 5 0-15,-14-1 1 16,-18 3-1-16,-19 5 1 16,-23 7-1-16,-24 6 0 15,-17 6 0-15,-16 5 0 16,-7 6-1-16,-9 1 1 15,2 4 0-15,-2 2 0 16,10 1 0-16,10 0-1 16,15 0 1-16,8 1 0 15,19 2 0-15,11 0-1 0,12-1 1 16,15-3 0-16,7-4-1 15,15-3 2-15,4-4-1 16,5-6 0-16,1-4 0 16,-1-6 0-16,-5-6 1 15,-4 1-1-15,-13 0 1 16,-11 1-1-16,-12-2 0 15,-12 3 0-15,-13 6 0 16,-15 5 1-16,-14 7-1 16,-13 8-1-16,-8 2 1 15,-6 7 0-15,-4 3 0 16,2-3 0-16,3 10 0 15,9-3 0-15,12-6 0 16,13 3 0-16,12-3 0 0,12-3-1 16,15-2 1-16,14-2 0 15,9-9 0-15,12-4 1 16,12-5-1-16,2-2 0 15,5-8 0-15,2-3 0 16,-7-3 0-16,-4-1 0 16,-11 0 1-16,-14 4-1 15,-12-1 0-15,-14 3 0 16,-15 5 0-16,-12 7 1 15,-18 6-1-15,-10 5-1 16,-8 6 1-16,-7 4-1 16,0 7 1-16,2 1 0 15,5-1-1-15,8 4 1 16,16-3 0-16,10-2 0 0,17 0 0 15,12-5 0-15,12-1 0 16,15-5 0-16,10-3 0 16,8-7 0-16,4-5 1 15,2-4-1-15,5-10 0 16,-6 2 0-16,-3-7 0 15,-10-1 1-15,-10-3-1 16,-11 1 0-16,-11-1 0 16,-15 1 1-16,-10 1-1 15,-11 3 0-15,-15 7 0 16,-8 0 0-16,-8 6-1 15,-2 2 2-15,-4 6-1 16,-4 4-1-16,4-1 1 16,0 3 0-16,11-2 0 0,10 0 0 15,8 2 1-15,9-4-2 16,8 0 2-16,17 2 0 15,3-19-1-15,17 3-1 16,11-3 1-16,12-7-1 16,9-8 1-16,6-5-1 15,10-5 0-15,4-6 0 16,-3-6 1-16,-4 8 0 15,-9-1 0-15,-9 0 1 16,-13 8-1-16,-15 3 1 16,-18 8-1-16,-19 9 0 15,-23 4 0-15,-18 4 0 16,-25 3 1-16,-15 6-1 15,-17 2 0-15,-12 3 0 0,-11 1-1 16,-3 1 1-16,2 1 0 16,11-2 0-16,14 0 0 15,19 0-1-15,21-4 1 16,28-1 0-16,26-1 0 15,21 4 0-15,46-13 0 16,19 3 1-16,17-1-1 16,16-2 0-16,14 0 0 15,4 0 1-15,0 3-1 16,-13 0-1-16,-12 2 2 15,-23 0-1-15,-23 2 0 16,-25 2 1-16,-35 2-1 16,-27 0 0-16,-33 5 1 15,-29-2-1-15,-29 7 0 0,-20 1 0 16,-13 2-1-16,-11 3 1 15,3 0-1-15,12-1 0 16,20-4 0-16,29-1 1 16,32-4 0-16,36-4 0 15,45 0 0-15,24-14 0 16,47 1 0-16,25-5 0 15,33-1 0-15,20-2 1 16,16-4-1-16,6 2-1 16,-3 1 2-16,-9 0-2 15,-22 7 1-15,-28-1 0 16,-30 5 0-16,-39 2-1 15,-40 9 1-15,-31-14 1 16,-44 12-2-16,-32 1 1 0,-24 1 0 16,-22 3 0-16,-12-1-1 15,-2 2 1-15,-1 4-1 16,9-1 1-16,18-1 0 15,30-1-1-15,23-1 1 16,33-3 0-16,29-1 0 16,26 0-1-16,45-8 0 15,23-1 1-15,25-1 0 16,23-3 0-16,12-2-1 15,8-1 1-15,-1-2 1 16,-9 3-1-16,-19 3 0 16,-20-2 1-16,-28 5-1 15,-29 0 1-15,-30 9-1 16,-35-7 0-16,-28 7 0 0,-23 2 0 15,-22 1-1-15,-14 5 1 16,-14-1-1-16,1 1 1 16,-4 0 0-16,13-1 0 15,15-3-1-15,23-1 1 16,19 2 0-16,27-4 0 15,28-2 0-15,34-4-1 16,27-2 1-16,26-2 0 16,22-1 0-16,16 0 0 15,19-4-1-15,6 2 1 16,0-1 0-16,-3 1 1 15,-12 1 0-15,-14 2 0 16,-21 2 0-16,-17-1 0 0,-27 0 0 16,-30 2-1-1,-30 3 1-15,-34 5-1 0,-28-4 0 16,-29 5 0-16,-27 2 0 15,-23 0-1-15,-18 3 1 16,-13 0-1-16,-4-1 0 16,5-2 1-16,6 3-1 15,20-4 1-15,31-2-1 16,33 1 0-16,36-2 0 15,37-2 0-15,47-2 1 16,36-3-1-16,39-4 1 16,34 0-1-16,22-2 1 15,17-3 0-15,3 2 0 16,6-1 0-16,-10 1 0 0,-20 1 1 15,-29 2 0-15,-33 1-1 16,-45 5 1-16,-41 4-1 16,-31-4 1-16,-52 6-1 15,-43 3 0-15,-33 0 0 16,-31 9 0-16,-24 0-1 15,-7-2 1-15,-3 3-1 16,6-1 0-16,20-2 1 16,31 1-1-16,33-3 1 15,39-6 0-15,44-1 0 16,51-3 0-16,24 2-1 15,45-6 1-15,30-2-1 16,30-6 1-16,18-5 0 16,14-3 0-16,3-2 0 15,0-4 0-15,-18 2 0 0,-19 2 1 16,-32-1-1-16,-33 7 1 15,-40 0-1-15,-37 6 0 16,-39 2 1-16,-42 7-1 16,-34 4 0-16,-27 3 0 15,-16 5 1-15,-16 4-2 16,-8 1 1-16,5 3 0 15,11 1 0-15,25-6 0 16,27 1 0-16,33-3-1 16,28-6 2-16,46-1-1 15,39-7-1-15,35-7 1 16,35-5-1-16,27-7 1 15,23-3-1-15,21-4 1 16,17-2 0-16,-8-2 0 0,-7 1 1 16,-16 7-1-16,-22 2 1 15,-28 3 0-15,-35 6 0 16,-32 4-1-16,-45 5 0 15,-34 4 1-15,-40 7-1 16,-24 0 0-16,-25 6-1 16,-15 3 2-16,-11-1-2 15,-3 3 1-15,5 0 0 16,20 1 0-16,24-7 0 15,22-1-1-15,26-4 1 16,27 0 0-16,33-5 0 16,36-10-1-16,25 1 1 15,27-7-1-15,16-1 1 16,16-6 0-16,11 4-1 0,14-7 1 15,-4 3 0-15,-8 3 0 16,-13 1 0-16,-23 0 0 16,-19 6 0-16,-26 3 1 15,-39 8-1-15,-18-4 1 16,-41 9-1-16,-32 4 0 15,-19 7 0-15,-22 3 1 16,-14-1-2-16,-11 8 1 16,6 1 0-16,7-4 0 15,10 1 0-15,23-2 0 16,21-8 0-16,23-1-1 15,28-6 2-15,39-7-2 16,0 0 1-16,52-18 0 16,19 4 0-16,24-4-1 15,17-1 1-15,14-5 0 0,11-2 0 16,4 4 0-16,0 4 0 15,-7 3 0-15,-19 1 0 16,-21 6 1-16,-23 2-1 16,-31 8 1-16,-40-2-1 15,-11 20 0-15,-42-5 1 16,-30 7-1-16,-27 3 0 15,-15 7 0-15,-14 4-1 16,-4 0 1-16,4 4 0 16,12-3 0-16,11-2 0 15,24-1 0-15,24-4 0 16,28-5 0-16,35-4 0 15,31-7 0-15,34 1 0 16,26-4 0-16,29-1-1 0,19-8 0 16,18-2 1-16,15 2 0 15,13-4 0-15,-7-1 0 16,-14 4 0-16,-17-2 0 15,-25 1 0-15,-29 2 1 16,-30 2-1-16,-43 4 0 16,-37 2 0-16,-46 3-1 15,-31-2 2-15,-27 3-1 16,-19 3 0-16,-17-2 1 15,-11 1 1-15,0-1-1 16,10-5 2-16,15 2-2 16,16-6 0-16,22-1 0 15,25-5-1-15,28-1-1 0,30-4-2 16,27 5 2-16,27-19-2 15,32 3 3-15,27 2-2 16,25-2 1-16,13-2 0 16,12-1 1-16,7 3 0 15,1 1 0-15,-5 1 0 16,-19 5 0-16,-21 1 1 15,-23 2-1-15,-28 2 0 16,-24 2 0-16,-24 2 1 16,-55 2-1-16,-20 3 0 15,-29 1 0-15,-22 2 1 16,-20 4-1-16,-7 0 0 15,-1 1 0-15,2-1 0 16,11-5 0-16,14 1 0 0,23-2 0 16,23-3 0-16,25-6 0 15,25-2 0-15,20 0 0 16,25-5 0-16,22 1-1 15,21-6 1-15,20 1-1 16,17-1 1-16,11 0 0 16,11 0-1-16,8 1 1 15,1 3 0-15,-2 1 0 16,-2 5 0-16,-5 2 1 15,-18 3-1-15,-21 2 0 16,-19 3 0-16,-27-4 0 16,-31-1 1-16,-22 17-1 15,-35-10 0-15,-34 1-1 16,-26 5 1-16,-25 0 0 15,-12 0 0-15,-8 1 0 0,-7-4 1 16,6-1-2-16,7-1 1 16,14-5 0-16,25-1 1 15,27-2-1-15,22-4 0 16,32 0-1-16,36 4 2 15,15-15-1-15,39 3 0 16,29-1 0-16,18 2 0 16,28-2-1-16,20 1 2 15,15 7-1-15,10 1 0 16,3 6 0-16,-2 3 0 15,-5 3 0-15,-17 3 0 16,-23 3 1-16,-25 4-1 0,-33-4 0 16,-32 3-1-16,-35-3 2 15,-38 1-1-15,-30-2 0 16,-27 0 0-16,-26-2 1 15,-19 1 1-15,-13-3-2 16,-2 1 3-16,2-2-3 16,10-4 0-16,18-4 0 15,16 1 0-15,27-2 0 16,24-3-2-16,26 0 1 15,27 4-1-15,31-11 1 16,27 3 1-16,25 4 0 16,28 1 0-16,18 2-1 15,16 1 1-15,18 4 1 16,8 4 1-16,-1 1-1 15,-3 1 1-15,-9 3-1 0,-16-2 1 16,-22-1-2-16,-19-1 2 16,-27 0-2-16,-33-3-1 15,-26-3 1-15,-35 3 1 16,-38 0-2-16,-31 0 1 15,-24 1 0-15,-24-2 0 16,-20-1 0-16,-9 0 0 16,-1-1 0-16,3-1 0 15,23-4 0-15,24 1 0 16,29-4 0-16,26-1 0 15,42-2-1-15,34-2 1 16,36-1 0-16,36 4 0 16,30-6 0-16,28 1-1 15,26 0 0-15,17-3 0 0,5 3 0 16,1 1 0-16,-11 1 1 15,-17 0-2-15,-28 3 3 16,-29 2-1-16,-37 3 1 16,-41 2-1-16,-40 1 1 15,-48 2 0-15,-42 4 0 16,-37 2-1-16,-35 3 0 15,-25-2 2-15,-15 2-1 16,-14-1 0-16,9 3-1 16,12-4 1-16,31-4-1 15,32-4 1-15,35-1-1 16,39-1-1-16,42-6 1 15,45 1-2-15,40-5 1 16,39-2-2-16,30-2 3 0,29 0-3 16,21-1 2-16,17-2-1 15,9 2 1-15,-4-1 2 16,-11 3-1-16,-20 2 0 15,-29 2 1-15,-31 1-1 16,-39 4 1-16,-46 3 0 16,-38 4 0-16,-49 6-1 15,-41 0 1-15,-35 5-1 16,-32 1 0-16,-15 2 2 15,-13-1-2-15,-2 4 2 16,8-6-2-16,27 2 2 16,27-4-2-16,33-4 2 15,41-2-2-15,39-4-1 16,43 0 1-16,45-7-3 15,39 2 3-15,29-3-2 0,30-6 1 16,27 2-1-16,12-2 1 16,6 0-1-16,-2 0 2 15,-12-1 0-15,-19 2 1 16,-25 0-1-16,-34 2 1 15,-41-1-1-15,-38 1 1 16,-47 3-1-16,-47-7 1 16,-39 5-1-16,-42-2-1 15,-28 0 2-15,-26-2-2 16,-14 1 1-16,-1 1 0 15,2 1-1-15,20 1 1 16,28-1 0-16,30 1-1 16,35 2 1-16,41-1-1 15,33 0 0-15,42-4 1 0,32 2-1 16,33-2 0-16,21-4 1 15,27-6-1-15,15-3 1 16,7-3-1-16,2 1 1 16,-4-1 0-16,-20 0 1 15,-19 4-1-15,-28 5 1 16,-35 3 0-16,-39 7-1 15,-39 6 1-15,-36 3-1 16,-37 11 1-16,-27 0-1 16,-23 9 0-16,-20 2 0 15,-7 3 1-15,-5-1-2 16,15 5 1-16,16-3 0 15,25-6-1-15,27 2 1 16,31-8-1-16,32-5 1 0,35-10 0 16,49 5-1-16,22-9 0 15,31-2 0-15,24-5 0 16,27-3 1-16,17-2-1 15,14-1 0-15,1-4 1 16,-7 4 0-16,-9 1 1 16,-23 2-1-16,-25 3 0 15,-33 2 1-15,-37 2 0 16,-51 7 1-16,-27 8-2 15,-46 3 1-15,-39 7 0 16,-30 5 0-16,-22 4-1 16,-15 5 0-16,-12 0 0 15,6 3-1-15,18-8 1 0,17 0-1 16,33-2 1-1,32-5 0-15,32-5 0 0,39-2-1 16,39-8 0-16,34-4 0 16,30-5 0-16,28-5 0 15,22-5 0-15,21-4 1 16,6-7-1-16,3-2 1 15,-9 1 1-15,-16-2 0 16,-20 6 0-16,-24-1 0 16,-42 7 1-16,-32 1-1 15,-42 12 0-15,-36 4 0 16,-45 5-1-16,-32 8 0 15,-29 2 0-15,-18 6 0 16,-21 1 0-16,-5 3-1 0,9-1 1 16,10-2 0-16,23-3 0 15,26-4-1-15,29-3 1 16,32-4-1-16,36-6 0 15,37-3-1-15,0 0 1 16,58-20-1-16,12 1 0 16,16-2 1-16,11-6-1 15,7-3 0-15,-1-3 1 16,-7 4 1-16,-13 3 0 15,-24 5 0-15,-25 7 0 16,-34 14 1-16,-24-7 1 16,-34 16-2-16,-27 8 1 15,-16 2-1-15,-12 5 1 16,-10 2-1-16,-2 0 1 15,8 0-1-15,16-5 1 0,13-2-1 16,20-1 0-16,16-4 0 16,27-2 1-16,25-12-1 15,18 13-1-15,20-13 1 16,24-4-1-16,17-4 1 15,14-6-1-15,9 0 1 16,9-5-1-16,-8-1 1 16,-8 2 0-16,-13 1 0 15,-20 2 0-15,-21 4 1 16,-24 3-1-16,-32 6 1 15,-26 7 0-15,-20 4 0 16,-16 5-1-16,-16 1 2 16,-5 3-2-16,-2 1 1 15,3 4 0-15,11-2-1 0,15-4 1 16,12-1-1-16,19 0 0 15,22-4 0-15,18-12 0 16,26 16 0-16,18-11 0 16,18-3 0-16,12 0 0 15,11-5 0-15,13-2 0 16,2-1 0-16,-3-3 0 15,-6-3-1-15,-14 1 1 16,-13 2 0-16,-21-4 0 16,-20 4 0-16,-23 9 0 15,-36-13 0-15,-18 12 0 16,-16 5 0-16,-15 1 1 15,-11 4-1-15,-7 4 1 0,-1-2 0 16,6 6-1-16,10-1 0 16,12-2 1-16,11 1-1 15,18-3 1-15,16-1 1 16,31-11-2-16,0 16 2 15,29-13-2-15,19-3 0 16,18-4-1-16,11-2 1 16,10-8-1-16,11-1-2 15,5 0 2-15,0-5-1 16,-6-4 1-16,-11 8 0 15,-13-1 1-15,-12 2 1 16,-19 3-1-16,-21 5 0 16,-21 7 1-16,-21 0-1 15,-19 7 1-15,-11 5-1 0,-14 2 1 16,-4 4-1-16,-6 0 1 15,6 5 1-15,6-4-1 16,10 0 1-16,17 4-2 16,14-2 2-16,25-1-1 15,19 1 0-15,29-3-1 16,25-5-1-16,26 2 1 15,24-4-1-15,26-4 0 16,27-3 0-16,19-8 1 16,10 1 0-16,2 1 0 15,-3 0-1-15,-11-1 2 16,-13 3 0-16,-30 3 0 15,-26 0 0-15,-33 5-1 16,-31-3 1-16,-27 1 0 0,-36-6 0 16,-11 9-1-16,-41-5 0 15,-21 1 0-15,-18-2-1 16,-24 2 1-16,-6-3 0 15,-9 2 0-15,9-2 0 16,14-2-1-16,15-3 1 16,28-2 0-16,26 0 0 15,38 5 0-15,17-21 0 16,39 7 0-16,24 1 0 15,26-2 0-15,22-2 0 16,15 1 0-16,10 0 1 16,3 1-1-16,-7 3-1 15,-3 2 2-15,-19 1-3 16,-21 1 2-16,-26 5 0 15,-29-1 0-15,-29 3-2 0,-35 3 3 16,-32-1 2-16,-36 4-3 16,-30 3 2-16,-30 1-1 15,-16-4 0-15,-16 6-1 16,5-1 1-16,7-1-2 15,18 0 0-15,29-3 0 16,35 1 0-16,44-5 1 16,35-2 0-16,44 0 0 15,39-4 0-15,34-1 0 16,29-4-1-16,23-1 1 15,18-2-3-15,9 2 2 16,7-1-1-16,-8-1 2 16,-11 1-2-16,-15-1 2 15,-29 3-1-15,-32-1 1 0,-30 1 1 16,-36 1 1-16,-42 8-2 15,-38-13 1-15,-36 11-1 16,-32 3 0-16,-20-2 0 16,-8 2 0-16,3 2 0 15,10-1-1-15,15 3 1 16,24 0 0-16,24-1 0 15,28 1 0-15,30-5 0 16,12 7-1-16,25-7 1 16,21-2-1-16,17-3 0 15,18-1 1-15,8-4-1 16,6-3 1-16,1-2 0 15,-7 2 0-15,-9-1 0 16,-20 0 1-16,-23 3-1 0,-22 4 1 16,-27 7 0-16,-22-8-1 15,-23 10 1-15,-24 7-1 16,-23 2 0-16,-12 1 0 15,-7 5 0-15,1 1 0 16,4 3 0-16,10-5 0 16,17 2 2-16,20-4-2 15,27-2 1-15,20-2-1 16,24-1 1-16,24-5-2 15,22-4-1-15,18-1 0 16,23-5-2-16,9-4 3 16,8-1-2-16,6-2 2 15,-1-3 0-15,-5 0 0 16,-16-3 2-16,-20 1 0 15,-21 0 0-15,-20 2 1 0,-25-2-1 16,-23 4 1-16,-24-1-1 16,-21 3 0-16,-21 6 1 15,-11 2-2-15,-10 3 0 16,-1 2 1-16,8 7-2 15,9 0 1-15,12 3 0 16,20 3 0-16,16 3 0 16,24-2-1-16,19 3 0 15,19-2 1-15,18 0-1 16,13-2 1-16,12 2-1 15,7-6 1-15,7 1-1 16,1-8 1-16,1 0 0 16,-7-2 0-16,-4-5-1 0,-8-1 1 15,-8-4 0-15,-7-4 0 16,-7-1 0-1,-10 0 1-15,-9-1 0 0,-10 0-1 16,-11 3 0-16,-8 12 1 16,-16-17-1-16,-13 14 1 15,-11 6-1-15,-13 3 0 16,-6 3 0-16,-3 5 1 15,1 1-1-15,6-1 0 16,6 5-1-16,14-5 1 16,15-1 3-16,16-4-3 15,4-9 1-15,30 18-2 16,6-13 3-16,10-1-2 15,11-7 0-15,7-1-1 0,5-1-2 16,5-3 3-16,-2 1-1 16,-5-4 1-16,-8 2-2 15,-10 1 3-15,-16 0-1 16,-13 0 0-16,-20 8 1 15,-17-8 0-15,-19 7-1 16,-19 2 1-16,-14 3-1 16,-8 0 0-16,-9 1 0 15,0 3 1-15,5 2-2 16,9-1 2-16,14 0-1 15,14-2 0-15,22 3 1 16,22-10-1-16,6 18 1 16,25-13-2-16,17 0 2 15,15-2-2-15,6-2 2 0,11-2-2 16,4-3 0-16,-6-1 0 15,0-3 0-15,-14 0 2 16,-10-3-2-16,-15 2 2 16,-14 1-1-16,-25 8 1 15,-2-15 0-15,-23 11 0 16,-14 1-1-16,-16 3 0 15,-6 4 0-15,-8 1 1 16,-1 0-2-16,3 4 1 16,10-2 0-16,12 0 0 15,9 2 1-15,17 2-1 16,19-11 1-16,7 15-1 15,19-9 0-15,12-2-1 16,7 0 1-16,7-3-1 16,9-3 0-16,-1-2 1 0,-3-2-2 15,-2-3 3-15,-6-2-2 16,-8 0 2-16,-10-1-2 15,-6 2 2-15,-15 0-1 16,-6-2 1-16,-4 12-1 16,-14-15 1-16,-2 10 0 15,-6 2-1-15,-3 3 0 16,-4 3 0-16,2 2-1 15,3 3 2-15,3 1-2 16,6-1 1-16,2 4 1 16,7 0-1-16,6-12 1 15,9 19 0-15,2-9-1 16,8-2 0-16,2-2 2 0,5-1-2 15,3-3-1-15,1-1 1 16,-2-4 0-16,-1 1 0 16,0-5 0-16,-5 0 0 15,-5-1-1-15,-2-1 1 16,-15 9-1-16,12-23 1 15,-11 11 0-15,-1 12 0 16,-11-20 0-16,-3 11 0 16,-6 5 0-16,-6-1 0 15,-4 5 0-15,-10 5 0 16,-8 1-1-16,-5 5 1 15,-10 4 1-15,-8 2-1 16,-5 2 1-16,-7 8-1 16,3 0 1-16,0 3-1 0,4 4 0 15,7 0 0-15,13 0-1 16,14-2 1-16,11-2 0 15,14-6-1-15,12-5 0 16,15-6 1-16,11-8-1 16,10-9 0-16,10-6 1 15,5-4-1-15,11-10 1 16,2 1-1-16,1-4 1 15,-4 1 0-15,-8-1 0 16,-11 6 0-16,-12 6 0 16,-25 15 0-16,-8-16 1 15,-23 19-1-15,-10 5 1 16,-11 6-1-16,-6 2 1 15,3 7 0-15,1 2-1 0,6 0 0 16,11 1 0-16,4 0 1 16,9-3-1-16,8 1 0 15,4-2-1-15,7-3 1 16,5-4 0-16,4 2-1 15,5-5 1-15,4-5-1 16,5-3 0-16,5-9 0 16,3-3 1-16,3-6-1 15,3-2 0-15,1-9 0 16,-1 4 0-16,-3-4 0 15,-7 1 1-15,-4 1-1 16,-5 0 1-16,-12 5-1 16,-2 1 1-16,-10 4 0 15,-9 6 0-15,-3 7-1 0,2 12-7 16,-15-5-10-16,16 16-7 15,-3-8-11-15,3 4-3 16,10-4 1-16</inkml:trace>
  <inkml:trace contextRef="#ctx0" brushRef="#br1" timeOffset="111126.356">13354 9215 31 0,'-13'-1'31'15,"13"1"2"-15,-13 17-2 16,3-3-23-16,7 15-4 15,-4 6 0-15,5 7-1 16,0 5 2-16,2 15-4 16,1-1 1-16,3 6-2 15,1-3 1-15,7 0-1 16,-1-6 1-16,3-7-1 15,-1-9-2-15,-1-15 2 0,1-9 0 16,-13-18 0-16,20 4 1 16,-12-23 0-16,0-8 0 15,-4-14 0-15,-4-9 1 16,-3-8-1-16,-5-8-1 15,3 0 2-15,-5 1-2 16,-1 10 2-16,0 1-1 16,-1 17 0-16,-2 13-1 15,1 20 1-15,3 17 0 16,-2 17 1-16,3 14 0 15,4 17-1-15,3 14 0 16,2 17 0-16,5 10 0 16,1 7 0-16,1 0 0 15,3 5-2-15,0-2 1 0,-1-7 0 16,0-12 0-16,-1-13 0 15,-3-19 1-15,0-12-2 16,2-16 1-16,-7-33 0 16,10 2 1-16,0-32-1 15,-2-19 1-15,0-24 0 16,2-15-1-16,-5-16 0 15,4 0 0-15,-2 7 1 16,-5 10-1-16,-2 15 1 16,-2 24-2-16,0 26 1 15,2 22 0-15,-10 45 0 16,4 14 0-16,-2 19-1 15,3 17 1-15,1 15 0 16,3 15 0-16,1 5 0 16,0 3 0-16,2-1 0 0,6-4 2 15,1-5-1-15,-4-14 1 16,7-16-1-16,-2-16 0 15,-1-19 0-15,0-21 1 16,4-25-3-16,-13-12 1 16,22-43-1-16,-11-13-1 15,0-25 2-15,-4-17-2 16,1-11 1-16,-3 0 0 15,-3 4 0-15,0 9 0 16,-6 24 1-16,-1 21 0 16,-5 25 0-16,-1 34 0 15,-3 26 0-15,-4 21 1 16,-1 21-1-16,4 12 1 16,-5 15 0-16,5 6 1 0,1-2-1 15,3-1 1-15,5-8-2 16,1-9 2-16,1-14-2 15,5-12 1-15,2-19 0 16,3-18-1-16,-6-26 0 16,17-7 0-16,-5-32 0 15,-2-17 0-15,3-26-1 16,-3-18 0-16,-1-15 0 15,-4-6-1-15,-1 6 1 16,-5 14-1-16,-8 19 2 16,-4 20-2-16,-5 37 2 15,-5 36 0-15,-3 33 1 16,-4 34-1-16,-3 20 1 15,-3 22 1-15,2 17-1 0,1 10 1 16,-1 2 1-16,5-6 0 16,3-8-1-16,2-17 1 15,8-16-1-15,6-20-2 16,5-27 2-16,2-24-1 15,3-31-1-15,9-18-1 16,1-32-1-16,5-29 1 16,-1-26 0-16,1-25 0 15,2-20-2-15,-4-4 1 16,-2 6-1-16,-4 13 3 15,-5 23-1-15,-8 27-1 16,-4 38 2-16,-8 33-2 16,-6 39 3-16,-10 29 1 0,-1 32-1 15,-6 16 0-15,-3 16 0 16,0 6 1-16,3 7 0 15,1-5 1-15,5-12-1 16,8-13-1-16,11-22 1 16,8-20-1-16,9-21 1 15,10-27-1-15,4-29-3 16,3-25 1-16,8-27-1 15,1-26 2-15,-3-24-3 16,3-26 2-16,-5-20-1 16,0-5-1-16,-7 11 2 15,-4 10-1-15,-7 24 2 16,-8 29-2-16,-8 33 2 15,-5 38-1-15,-12 40 1 0,-3 31 0 16,-10 28 0-16,5 19 2 16,-5 17-1-1,-1 14 0-15,8 8 0 0,1 3 1 16,8-11-1-16,7-7 1 15,8-16 0-15,4-20-4 16,8-23 3-16,5-26-1 16,6-30-1-16,2-23 1 15,4-30 0-15,1-25 0 16,2-25-2-16,-4-23 3 15,1-29-2-15,0-16 0 16,-3 1 0-16,-3 5 1 16,-7 17 0-16,-6 22 0 15,-6 25 0-15,-7 37-2 16,-7 43 3-16,-6 35-1 0,-9 34 0 15,-1 24-1-15,1 18 0 16,-1 20 0-16,6 14 2 16,-3 0 1-16,10 2-1 15,-1-8 0-15,14-15 0 16,1-18 0-16,7-22 0 15,6-31 1-15,-3-33-2 16,20-17 0-16,-3-40-1 16,5-27 0-16,-2-30 0 15,6-28 0-15,5-24 1 16,4-16-2-16,2-8 2 15,0 7-2-15,-2 23 3 16,-7 20-1-16,-11 36 1 16,-9 41-1-16,-13 47 0 0,-13 39 0 15,-17 41-1-15,-1 32 2 16,-12 25-2-16,-1 25 1 15,3 18 0-15,-4 7 2 16,9-2-2-16,5-2 2 16,3-13-2-16,14-20 2 15,1-25-2-15,12-28 1 16,6-39-1-16,0-42 0 15,24-17 0-15,-1-45 0 16,4-34-1-16,4-36-1 16,3-35 2-16,4-28 0 15,6-22 0-15,2-6-1 16,6 11 0-16,-8 19-1 0,-4 25 3 15,-13 41 0 1,-13 42 0-16,-10 50-2 0,-19 50 1 16,-12 41 0-16,-11 31 0 15,-6 21 2-15,-2 20-3 16,5 11 0-16,2 7 0 15,8-4 1-15,7-15-1 16,9-22 1-16,8-18-1 16,8-28 0-16,8-32 1 15,8-34 0-15,3-36 0 16,11-32 1-16,4-33-1 15,4-35 0-15,3-28 0 16,10-16-1-16,0-12 1 16,5 3-1-16,-11 15 2 0,-3 25-3 15,-15 30 2-15,-11 46-1 16,-24 46 1-16,-17 38 1 15,-15 40 0-15,-16 34 1 16,-4 27-1-16,-4 21-1 16,-4 22 1-16,6 6 0 15,8 0-2-15,11 1 1 16,5-8-1-16,12-7-2 15,6-19-2-15,16-10-6 16,1-40-16-16,17-12-10 16,1-25-1-16,8-23 0 15</inkml:trace>
  <inkml:trace contextRef="#ctx0" brushRef="#br1" timeOffset="112497.4345">9752 10120 16 0,'-5'-16'28'15,"0"2"3"-15,5 14 0 16,0 0-20-16,-10 14-4 15,15 20 0-15,-10 7-2 16,5 18-1-16,0 11-1 0,0 13 0 16,-5 3-2-16,0 8 0 15,1-6 0-15,-1-4-2 16,-1-10 1-16,3-11 0 15,-3-22 0-15,6-16 0 16,0-25 0-16,11-16 0 16,-4-27 1-16,6-23-1 15,-2-23 1-15,4-20 0 16,6-20-1-16,-3-17 1 15,5-9-1-15,-1 2 0 16,2 9-2-16,-3 19 3 16,-4 20-4-16,-8 32 4 0,-8 36 1 15,-1 37-1 1,-22 41 0-16,0 33 1 0,-9 25 0 15,0 21-1-15,0 10 2 16,4 10-4-16,2-5 0 16,3-10 0-16,6-13 0 15,7-28 0-15,8-32 0 16,6-30 1-16,8-32-1 15,6-36 1-15,3-33 2 16,9-33-2-16,5-30 0 16,4-30 0-16,4-18-1 15,6-19 0-15,3-1 0 16,0 8-1-16,-2 20 0 15,-10 33 2-15,-10 38-1 16,-15 47 2-16,-16 44 2 0,-17 59-1 16,-14 35-2-16,-14 38 4 15,-9 21-2-15,-3 19-1 16,1 9 2-16,5 3-2 15,8-6 0-15,8-23-1 16,12-25 2-16,14-27-2 16,10-30-3-16,9-39 2 15,17-37-2-15,7-38 1 16,4-25 1-16,6-27-2 15,6-17-1-15,4-25 2 16,6-1 1-16,-3 0 1 16,-1 16 0-16,-7 16 1 15,-13 21-1-15,-14 30 3 16,-13 29-1-16,-9 44 1 0,-35 17 0 15,-5 40-2-15,-10 21 0 16,-3 18 0-16,-2 12 2 16,5 2-2-16,4-1 2 15,12-5-2-15,13-15 0 16,15-23-1-16,12-23 1 15,11-29 0-15,19-23-5 16,13-29 1-16,14-26 0 16,13-35 1-16,2-12 0 15,2-16 0-15,0-1 1 16,-8 7 0-16,-14 14 3 15,-14 26 0-15,-24 32 0 16,-20 49 0-16,-20 18-1 16,-23 50-1-16,-8 35-2 0,-16 18-8 15,4 41-24-15,-8 20-3 16,0 27 0-16,-1 24-2 15</inkml:trace>
  <inkml:trace contextRef="#ctx0" brushRef="#br1" timeOffset="117327.7107">10736 5926 24 0,'0'0'34'0,"-3"-20"0"16,3 20-14-16,-18-19-11 15,18 19-2-15,-19-7-3 16,5 10-2-16,-3 1 0 0,0 6-2 15,-3 1 0-15,4 3 1 16,3 3-2-16,1 0 1 16,4 1 0-16,3-3-1 15,2-5 0-15,3-10 0 16,12 16 0-16,1-16 0 15,3-4 1-15,5-4-1 16,2-7 1-16,3-4 0 16,0-1 1-16,-5-5 0 15,1-2 1-15,-4 1 0 16,-5-1 0-16,-6 3 1 15,-9 2 0-15,-9 7-1 16,-6 4 0-16,-6 10 0 16,-7 5-1-16,-1 8-1 15,-1 7 1-15,-1 4-1 0,1 1 0 16,5 4 0-16,5 3 0 15,5-7-1-15,8 2 1 16,5-4-1-16,5-5 0 16,7-6 1-16,6-2-1 15,7-9 0-15,2-6 1 16,3-6 0-16,5-7 0 15,-2-5 0-15,1-5 0 16,-4-4 1-16,-1-7 0 16,-7 6 0-16,-5-2 0 15,-8 8 0-15,-12 3 0 16,-9 10 0-16,-6 5 0 15,-5 8 0-15,-4 9-1 16,-2 7 0-16,-3 5 1 0,4 4-1 16,3 2 0-16,2 1 0 15,7 3-1-15,3-2 1 16,4 2 0-16,8-7-1 15,6-2 1-15,4-7 0 16,8 0-1-16,4-8 1 16,6-8-1-16,3-7 1 15,5-4 0-15,0-6-1 16,1-6 1-16,1-9 0 15,-3-2 1-15,-7-2-1 16,-2 3 0-16,-10-3 1 16,-8 5 0-16,-8 9-1 15,-11 4 1-15,-6 10 0 0,-3 9-1 16,-10 8 0-16,0 7 1 15,-2 9-1-15,3 1 0 16,0 9 0-16,3 2 0 16,4 2 0-16,2 1 0 15,7-1 0-15,8-1-1 16,5-4 0-16,10-3 1 15,7-8-1-15,4-4 1 16,5-9-1-16,7-4 1 16,2-11-1-16,3-5 1 15,2-7 0-15,1-7 1 16,-4-6-1-16,0-7 0 15,-2-1 1-15,-7-4-1 16,-7 7 1-16,-6 3 0 0,-14 8-1 16,-8 9 1-16,-9 11 0 15,-9 9-1-15,-4 10 1 16,-3 9-1-16,-3 9 0 15,-1 5 0-15,5 0 0 16,5 5 0-16,5-1 0 16,8-2-1-16,8-4 0 15,8-3 1-15,5-5-1 16,10-9 1-16,5-6-1 15,9-6 0-15,2-8 1 16,3-8 0-16,3-3-1 16,2-12 1-16,-4 1 0 15,2-4 0-15,-7-4 0 16,-2 2 1-16,-9 4-1 0,-8 1 1 15,-4 9-1-15,-15 7 1 16,-6 8 0-16,-7 6 0 16,-1 9-1-16,-3 6 0 15,-2 7 1-15,4 4-1 16,0-1 0-16,10 4-1 15,4-3 1-15,8 0-1 16,1-5 1-16,4 0-1 16,7-5 0-16,2-5 0 15,5-3 1-15,3-4-1 16,4-6 0-16,0-4 1 15,2-4 0-15,0-5-1 16,-3-2 1-16,-1-1 0 16,-3-2 0-16,-5 2 0 15,-7-3 0-15,-6 1 1 0,-2 4-1 16,2 13 1-16,-24-15-1 15,9 14 0-15,-2 2 1 16,-1 4-1-16,0 8 0 16,0-2 0-16,5 2 0 15,6 1 0-15,0 0 0 16,3 2 0-16,4-3-1 15,5-2 1-15,-5-11 0 16,17 17-1-16,-3-9 1 16,4-3-1-16,2-5 1 15,2-2 0-15,2-1-1 16,-1-6 1-16,-1 1 0 15,0-5 0-15,-4-1 0 16,-5 0 0-16,-3-2 1 0,-5 1-1 16,-5 4 1-16,0 11 0 15,-11-17 0-15,-2 12-1 16,-1 5 1-16,-2 4-1 15,-2 2 0-15,0 4 0 16,3 1 0-16,-2 3 1 16,4 0-2-16,3 2 1 15,5-2 0-15,3 2-1 16,5-3 1-16,5 1 0 15,-8-14-1-15,23 18 1 16,-9-13 0-16,4-4 0 16,1-1-1-16,2-4 1 15,0-1 0-15,-2-1 0 0,1-5 0 16,-2 0 0-16,-2 2 0 15,-5-3 0-15,-11 12 1 16,11-20-1-16,-11 20 1 16,-8-15-1-16,8 15 1 15,-19-9-1-15,5 9 1 16,-2 3-1-16,2 1 0 15,0 1 0-15,2 4 1 16,12-9-1-16,-15 20 0 16,15-20 0-16,-3 20-1 15,3-20 1-15,9 19 0 16,-9-19-1-16,21 13 1 15,-8-10-1-15,2-1 1 16,4 0 0-16,-1-4-1 0,-1 2 1 16,4-2 0-16,-4-2 0 15,-2 1 0-15,-1-1 0 16,-14 4 0-16,13-10 0 15,-13 10 0-15,-1-13 0 16,1 13 1-16,-16-12 0 16,5 5-1-16,-1 1 0 15,-2 2 1-15,1 0 0 16,0 3-1-16,2 2 0 15,11-1 0-15,-16 8 0 16,16-8-1-16,-8 14 1 16,8-14 0-16,2 19-1 15,-2-19 1-15,9 17 0 16,-9-17-1-16,19 14 1 0,-9-10 0 15,6 0-1-15,-1-3 1 16,-1-2-1-16,-1-1 1 16,-1 0 0-16,-12 2 0 15,20-8 0-15,-20 8 0 16,9-12 0-16,-9 12 1 15,0-11-1-15,0 11 0 16,-9-13 1-16,9 13-1 16,-16-11 1-16,4 4-1 15,-3 1 1-15,-1-2-1 16,1 0 0-16,-3-1 0 15,1 0 0-15,-1-1 1 16,5 0-1-16,-2 1-1 16,15 9 2-16,-21-15-1 15,21 15 0-15,-11-8 0 0,11 8 0 16,0 0 0-16,0 0 0 15,0 0 0-15,0 0 0 16,-2-13 0-16,2 13 0 16,0 0 0-16,11-19 0 15,-11 19 0-15,5-21 0 16,-5 9 0-16,1-3 0 15,-2 3 0-15,-2-1 0 16,3 13 0-16,-13-17 0 16,13 17 0-16,-22-9 1 15,8 11-1-15,-1-1 0 16,1 5 0-16,-2 2 0 15,6-2 0-15,-3 2 0 16,13-8-1-16,-8 18 1 0,8-18-1 16,11 20-2-16,-11-20-5 15,36 23-16-15,-20-15-12 16,10 9-2-16,-5-2 0 15</inkml:trace>
  <inkml:trace contextRef="#ctx0" brushRef="#br1" timeOffset="120486.8914">10857 7082 32 0,'-21'0'32'15,"21"0"2"-15,-20 6-23 16,20-6-7-16,-12 7-1 16,12-7-1-16,0 0-1 15,-12 10 0-15,12-10-1 16,0 0 0-16,0 0-1 15,0 0 1-15,0 0-1 16,13 6 1-16,-13-6-1 16,18-10 2-16,-18 10-2 15,22-18 2-15,-15 7-1 16,-2 0 0-16,-1-1 2 0,-8-2-2 15,4 14 3-15,-16-24-2 16,6 19 4-16,-12-2-4 16,0 3 3-16,-5 3 0 15,-2 10-2-15,0-1 3 16,-1 7-3-16,-1 0 0 15,5 2-1-15,4 1 1 16,5 1-2-16,2-5 1 16,5 0-1-16,4-3-1 15,6-11 0-15,7 15 1 16,-7-15-1-16,24 2 0 15,-7-8 0-15,4-1 1 16,2-5 0-16,1-5 0 16,-1-4 0-16,-1 3-2 15,-6-5 2-15,-2 0-1 0,-4 4 2 16,-11-1-2-16,-7 3 2 15,-6 2-2-15,-7 7 2 16,-4 1 1-16,-6 7 0 16,-1 2-1-16,-4 9 0 15,2 3 3-15,-1 2-3 16,4 2 2-16,4 2-2 15,2 1 0-15,8-1-1 16,7-1 2 0,4-6-3-16,12-1-1 0,4-5 2 15,8 0-2-15,6-8 2 16,5-3 0-16,4-5 0 15,2-8 0-15,0-1 1 16,2-4-4-16,-4-5 3 0,0 6-1 16,-10-6 1-16,-3 1-2 15,-4 7 3-15,-14 1-3 16,-9-1 3-16,-9 8 0 15,-4 5 0 1,-6 1 0-16,-6 6 0 0,0 6-1 16,-6 3 1-16,2 5 0 15,0 1-1-15,0 2 0 16,8 5 0-16,1 0 3 15,4 0-3-15,8-3 2 16,6 1-3-16,13-3 2 16,4-4-1-16,9-4 2 15,5-7-3-15,3-5 0 16,8-4 0-16,0-6 0 15,1-7 1-15,0-4-3 0,4-1 3 16,-6-3-3-16,-1-1 2 16,-7 1-1-16,-6-3 2 15,-9 6-1-15,-8 3 1 16,-6 5 1-16,-11 3 0 15,-9 7 0-15,-5 6 1 16,-6 2-2-16,-3 11 1 16,1 5 0-16,1 1-1 15,-4 5 0-15,9 0 0 16,1 2 0-16,4 0 0 15,10 2 3-15,7-6-4 16,7-3 4-16,11-1-4 16,7-4 3-16,4-5-2 0,7-6 2 15,5-7-3-15,0-5 0 16,1-5 0-16,3-7-1 15,-4 1 1-15,-2-4-1 16,2-3 1-16,-5-2-1 16,-4 8 2-16,-8-4-2 15,-9 6 3-15,-6 2-1 16,-8 5 1-16,-6 1 0 15,-11 6 0-15,-5 5-1 16,-1 5 0-16,-6 4 1 16,1 4-1-16,1 4 0 15,-1 2 1-15,2 3-2 16,7 2 1-16,2 1 3 15,10-1-3-15,6-5 2 0,10 0-2 16,10-1 2-16,6-4-2 16,10-6 3-16,1-5-5 15,7-9 1-15,1-5 1 16,1-3-3-16,2-5 2 15,-2-2-2-15,-2-6 3 16,-8 0-2-16,-3-1 2 16,-7 2-2-16,-10 0 2 15,-6 0 1-15,-6 4-1 16,-10 6 1-16,-7 1-1 15,-5 9 1-15,-10 3 0 16,-3 7-1-16,3 7 1 16,-9 5-1-16,5 2 0 15,-2 4 0-15,5 2 0 0,6-1 0 16,11 0 0-16,7-2 0 15,12-2 0-15,13-2-1 16,10-1 1-16,7-4 2 16,9-7-3-16,4-2 0 15,3-7 1-15,1-5-1 16,1-3 0-16,-2-2 1 15,-2-8-1-15,-3 1-1 16,-5-2 1-16,-4-2 2 16,-9 2-1-16,-13 0 1 15,-3 1-1-15,-9 7 1 16,-12 5-1-16,-7 5 1 15,-7 5-1-15,-1 6 1 16,-4 7 0-16,2 5-1 0,-1 6 0 16,5 0 0-16,8 3 0 15,1 0 0-15,11 1 0 16,9-3 2-16,2-1-2 15,9-3 2-15,6-3-3 16,5 1 3-16,5-6-3 16,1-2 3-16,3-4-2 15,-2-1-2-15,4-6 1 16,2 1 0-16,-2-3 0 15,0-1 0-15,-5-2 0 16,3 1 0-16,-6-2 1 16,-3-2-1-16,-7-1 1 15,-14 9-2-15,15-17 2 16,-15 17-2-16,0-14 2 15,0 14-2-15,-16-10 3 0,3 8-3 16,0 3 3-16,-1-1 0 16,1 5-1-16,-5 1 3 15,6 5-2-15,-2-1 1 16,14-10-2-16,-18 23 3 15,18-23-4-15,-1 19 3 16,1-19-2-16,11 17-1 16,-11-17 0-16,21 11-1 15,-9-6 2-15,4-2-2 16,0 0 1-16,1-3 1 15,-2-2-1-15,3-2 1 16,-5-1 0-16,1 1 1 16,-14 4-1-16,18-9 1 15,-18 9-1-15,0 0 2 0,0 0-2 16,0 0 1-16,0 0 0 15,-21-7 0-15,10 9-1 16,-5 2 1-16,1 4 0 16,0 1-2-16,0-1 2 15,2 1-2-15,2 1 1 16,11-10-1-16,-17 22 1 15,17-22-2-15,-4 17 2 16,4-17 0-16,0 0-1 16,18 16 1-16,-18-16-1 15,25 6 1-15,-12-8-1 16,2 2 1-16,1-2-1 15,-1-1 1-15,0-1-1 0,-2 0 1 16,1-4 0-16,-2 2 0 16,-12 6 0-16,14-12 0 15,-14 12 0-15,3-14 0 16,-3 14 1-16,-17-11 0 15,4 9 0-15,2 0 0 16,-4 1 0-16,3 1-1 16,-3 3 1-16,15-3-1 15,-21 7 0-15,21-7 0 16,-11 6 0-16,11-6 0 15,0 0 0-15,0 0 0 16,0 0-1-16,13 12 1 16,-13-12-1-16,22 0 1 15,-8 1 0-15,-2 0 0 0,2-1-1 16,-1 2 1-16,1-4-1 15,-1 1 1-15,-3 1-1 16,-10 0 1-16,19-3 0 16,-19 3 0-16,12-5 0 15,-12 5 0-15,0 0 1 16,0 0-1-16,0 0 1 15,-13-11-1-15,13 11 1 16,-19 0 0-16,6 1-1 16,3 0 1-16,10-1-1 15,-21 4 0-15,21-4 0 16,-14 5 0-16,14-5 1 15,0 0-2-15,0 0 1 16,0 0 0-16,0 0 0 0,6 13 0 16,-6-13-1-16,16-1 1 15,-16 1-1-15,19-3 0 16,-19 3 1-16,18-2-1 15,-18 2 1-15,14-3-1 16,-14 3 1-16,0 0 0 16,0 0 0-16,0 0 0 15,0 0 0-15,0 0 0 16,0 0 0-16,0 0 0 15,-14-11-2-15,14 11-4 16,-19-3-15-16,19 3-15 16,-18 1-2-16,18-1 0 15</inkml:trace>
  <inkml:trace contextRef="#ctx0" brushRef="#br2" timeOffset="126940.2605">9612 7246 0 0,'0'0'16'16,"0"0"-5"-16,0 0-1 16,14-3-3-16,-14 3 0 15,0 0-2-15,0 0 1 16,0 0-1-16,12-9 0 15,-12 9-1-15,0 0-1 16,0 0-1-16,0 0-1 16,12-2 2-16,-12 2-2 15,0 0 0-15,0 0 1 16,12-7 1-16,-12 7 0 15,0 0 1-15,11-14 1 0,-11 14-1 16,0 0 0-16,18-10-1 16,-18 10 1-16,0 0-1 15,15-10 0-15,-15 10-1 16,12-7 1-16,-12 7-1 15,0 0 0-15,14-6 1 16,-14 6-1-16,0 0-1 16,0 0 1-16,0 0 0 15,0 0-1-15,0 0 0 16,0 0 0-16,-14 0 0 15,14 0-1-15,-17 8 1 16,2-3-1-16,3 0 0 16,-3 1 1-16,-5 3-1 0,3-1 0 15,-4 1 0-15,0 0 0 16,-1 0 1-16,-2 1-1 15,3-1 0-15,-3-1 0 16,0 1 1-16,4 0-1 16,-1-2 0-16,5 0 0 15,4-1 0-15,2-2 0 16,10-4 0-16,-16 9 0 15,16-9-1-15,0 0 2 16,-14 5-1-16,14-5 0 16,0 0 0-16,0 0 0 15,0 0 0-15,0 0 0 16,0 0 0-16,0 0 0 15,0 0 0-15,0 0 0 0,0 0 0 16,0 0 0-16,-12 8 1 16,12-8-1-16,0 0-1 15,-15 4 1-15,15-4 0 16,0 0 0-16,-15 4 0 15,15-4 0-15,-12 5 0 16,12-5 0-16,0 0 0 16,-15 7 0-16,15-7 0 15,0 0 0-15,0 0 0 16,0 0 0-16,0 0 0 15,0 0 0-15,0 0 1 16,0 0-2-16,0 0 2 16,15-1-1-16,-15 1 0 15,15-1 0-15,-15 1 0 0,21 0 0 16,-21 0 0-16,17 4 1 15,-17-4-1-15,17 9 0 16,-17-9 0-16,19 9 0 16,-19-9 0-16,11 10 0 15,-11-10 0-15,21 11 0 16,-21-11 0-16,22 8 0 15,-12-3 0-15,4-1 0 16,-2 0 0-16,3 1 0 16,1-1 0-16,-2-2 0 15,-1 4 0-15,0 0-1 16,-2-2 1-16,1-2 0 15,-1 4 1-15,-11-6-2 16,22 6 1-16,-22-6 0 16,20 4 0-16,-20-4 0 0,18 4 0 15,-18-4 0-15,18 2 0 16,-18-2 0-16,15 3-1 15,-15-3 1-15,13 1 0 16,-13-1 0-16,12 1 0 16,-12-1 0-16,14 2 0 15,-14-2-1-15,0 0 1 16,16 1 0-16,-16-1 0 15,0 0 0-15,16-1 0 16,-16 1 0-16,0 0 0 16,15-3 0-16,-15 3 0 15,0 0 0-15,0 0 0 16,12 0 0-16,-12 0 0 0,0 0 0 15,0 0 0-15,0 0 0 16,0 0 0-16,0 0 0 16,0 0 0-16,0 0 0 15,0 0 0-15,0 0 0 16,0 0 0-16,0 0 0 15,0 0 0-15,0 0 0 16,0 0 0-16,0 0 0 16,-13 1 0-16,13-1 0 15,0 0 0-15,0 0 1 16,-14-5-1-16,14 5 0 15,0 0 0-15,-16-2 0 16,16 2 0-16,0 0-1 16,-15-11 1-16,15 11 0 0,-15-11 0 15,15 11 0-15,-20-14 0 16,7 3 1-16,1 3-1 15,-3-1 0-15,1 0 0 16,0-2 0-16,2 4 1 16,-2-5-1-16,0 4 0 15,3 2 0-15,-1 0 0 16,0-1 1-16,12 7-1 15,-19-11 0-15,19 11 0 16,-19 0 0-16,19 0-1 16,-17 5 1-16,17-5 0 15,-15 13-1-15,15-13-2 16,-11 19-3-16,11-19-15 15,0 0-15-15,0 0-2 0,0 0 1 16</inkml:trace>
  <inkml:trace contextRef="#ctx0" brushRef="#br0" timeOffset="137386.8579">8392 10969 36 0,'5'-15'35'15,"-5"15"2"-15,8-24-1 16,-8 24-26-16,0 0-2 15,0 0-4-15,0 0 0 16,-21 23-3-16,8-2 0 16,-5 11 0-16,-1 3 2 0,0 4-3 15,-2-1 2-15,4-3-1 16,3-3 0-16,8-4-1 15,2-5 2-15,4-12-4 16,0-11 1-16,18 4 0 16,3-14-1-16,-3-13 1 15,6-5-2-15,6-8 2 16,1-6-2-16,1-3 5 15,-1-1-5-15,-6 5 6 16,-5 3-3-16,-9 13 1 16,-15 7 1-16,-6 14 0 15,-12 8-1-15,-10 11 0 16,-8 15 0-16,-5 6 0 0,-5 6 2 15,5 3-2-15,0 1 1 16,4-5-1-16,10-3 1 16,5-8-2-16,14-5 2 15,9-13-3-15,3-12 0 16,24-3 0-16,4-15-1 15,7-11 1-15,6-6-3 16,7-7 3-16,2-8-1 16,0 1 1-16,-3-4 0 15,-10 9 1-15,-7 4 1 16,-18 8 0-16,-8 12 1 15,-4 20-1-15,-40-9 1 16,-2 27 0-16,-12 5-1 16,-8 9 0-16,-6 10-1 0,-7 4 1 15,-3 0 2-15,3 0-2 16,8-3 1-16,13-9-2 15,15-7 2-15,18-9-3 16,21-18 3-16,14 4-4 16,22-22-1-16,14-10 1 15,18-8-2-15,4-9 2 16,11-6-1-16,-4-4 1 15,-1 0 0-15,-8 0 2 16,-8 9 0-16,-17 6 2 16,-16 7 0-16,-20 15 0 15,-9 18 0-15,-42 0 0 16,-9 16 0-16,-19 15 0 15,-11 6-1-15,-14 8 0 16,-9 2-1-16,-3 6 1 0,1-4 2 16,9-3-2-16,14-10 0 15,16-7-1-15,20-8 2 16,24-7-3-16,23-14 2 15,30-14-2-15,24-9-3 16,19-10 3-16,14-6-2 16,11-7 1-16,6-2 0 15,-1-4 1-15,-6 7-1 16,-15 3 2-16,-16 6 1 15,-20 8 0-15,-22 10 0 16,-24 18 0-16,-20 0 1 16,-25 16-1-16,-22 12 1 15,-21 6-1-15,-11 7 0 16,-11 2 0-16,-6 5 0 0,-1-1 0 15,3-1 1-15,13-6-1 16,16-3 1-16,19-10-2 16,25-5 2-16,24-9-3 15,17-13 1-15,40-18-1 16,18-7-2-16,23-7 1 15,18-7-1-15,11-8 1 16,7-5-1-16,-3-3 2 16,-2 7 0-16,-19 2 1 15,-15 3 0-15,-26 12 0 16,-24 7 1-16,-28 24 0 15,-32-4 0-15,-21 23 1 16,-27 8-1-16,-17 9 0 0,-9 10-1 16,-12-3 1-16,-5 7 0 15,2-2-1-15,6-3 2 16,15-6-1-16,25-7 0 15,19-6 0-15,25-14 0 16,31-12-1-16,13 1-2 16,36-20 0-16,26-8-1 15,23-10 1-15,15-11 0 16,8-4 0-16,8-3 0 15,-6 1 1-15,-11 4 1 16,-17 5 0-16,-21 8 1 16,-27 12-1-16,-31 11 1 15,-16 14 0-15,-53 14 0 16,-15 12 1-16,-24 6-1 0,-11 9 0 15,-6 3 0-15,-8 1 0 16,1 2 0-16,4-6 0 16,16-6-1-16,17-6 0 15,24-5-1-15,16-7 1 16,21-4-1-16,18-13 0 15,33-8-1-15,15-11 0 16,25-5 0-16,16-12 1 16,13-8 0-16,6-6 0 15,1 0 1-15,-8-1-1 16,-10 4 2-16,-15 7 0 15,-23 4 0-15,-26 15 0 16,-27 21 1-16,-27-7-1 16,-30 22 0-16,-22 11 1 0,-17 10-1 15,-9 2 0-15,-10 12 0 16,-4-3 0-16,-2 3 0 15,5-3-1-15,11-5 0 16,20-4 0-16,17-6 1 16,22-7-2-16,24-11 2 15,22-14-3-15,33-2 1 16,22-14-1-16,23-7 1 15,15-16-1-15,15-8 0 16,6-8 0-16,2 0 1 16,-9 1 0-16,-9 4 1 15,-14 8 1-15,-25 2 0 16,-24 16 0-16,-32 12 0 15,-31 17 1-15,-30 12-1 16,-22 15 1-16,-17 6-1 0,-13 8 1 16,-8 3-2-16,-6 1 1 15,3 1-1-15,10-8 1 16,18-6-1-16,15-10 0 15,22-6-1-15,22-8 0 16,34-13 0-16,13-4 0 16,35-12 0-16,17-10-1 15,18-7 1-15,11-11-1 16,7-8 1-16,6-2 0 15,-10 0 0-15,-8 2 1 16,-20 7 0-16,-16 9 0 16,-24 8 1-16,-22 15 1 15,-24 13-1-15,-28 15 0 16,-19 13 1-16,-20 8-1 0,-10 5 1 15,-11 4-1 1,0 5-1-16,0-3 0 0,6-2 1 16,15-9-1-16,16-5-1 15,15-8 1-15,21-5-1 16,32-18 0-16,0 0 0 15,42-1-1-15,14-17 1 16,14-10-1-16,13-6 1 16,7-11-1-16,6-6 1 15,-5-1 0-15,-5 2 1 16,-15 4 0-16,-17 3 0 15,-18 10 1-15,-20 10 0 16,-16 23 1-16,-41-1-1 16,-14 21 1-16,-21 10 0 0,-15 11-1 15,-14 3 0-15,-7 4 0 16,2 3-1-16,4-5 1 15,6-2-1-15,15-10 1 16,19-5-2-16,24-10 1 16,20-6-1-16,22-13 0 15,22-4 0-15,23-13 0 16,19-9-1-16,18-12 0 15,14-7 2-15,3-7-1 16,1-6 1-16,-3 3-1 16,-11 5 2-16,-14 6-1 15,-23 6 1-15,-25 15 0 16,-24 23 0-16,-19-5 0 15,-30 20 0-15,-24 18 1 16,-17 5-1-16,-9 5 0 0,-3 5-1 16,0 0 1-16,4 0-1 15,12-9 0-15,17-7 1 16,20-6-1-16,23-8-1 15,26-18 0-15,0 0 0 16,44-10-1-16,8-13 1 16,21-11-1-16,14-4 1 15,3-13-1-15,8-4 2 16,-4-1-1-16,-9 5 2 15,-12 4-1-15,-16 10 0 16,-25 8 1-16,-19 10 0 16,-26 18 0-16,-24 11 0 0,-25 13 1 15,-15 12-2-15,-15 6 1 16,-5 5 0-16,-3 5 0 15,3 0 0-15,10-3 0 16,13-5-1-16,20-7 0 16,19-13-1-16,19-5 1 15,16-18-1-15,29 0-1 16,11-16 1-16,18-9-1 15,11-8 1-15,12-9-1 16,5-7 1-16,3-4 0 16,-4 1 1-16,-8 5 0 15,-10-1 0-15,-15 11 1 16,-20 8 0-16,-19 8-1 15,-13 21 1-15,-39-5 0 16,-13 20 0-16,-18 12 0 0,-10 10 0 16,-6 6 0-16,-4 7 0 15,0 5 0-15,5 1-1 16,14-5 0-16,14-2 0 15,15-7 0-15,14-5-1 16,13-8 0-16,21-11-1 16,15-15 0-16,17-8 1 15,15-13-1-15,12-12 0 16,14-15 1-16,7-9 0 15,0-10 0-15,3-9 1 16,-5-4 0-16,-8 3 1 16,-13 2 0-16,-20 9 0 15,-16 5 0-15,-25 17 0 16,-15 13 1-16,-27 17 0 0,-19 18-1 15,-18 14 0-15,-10 14 0 16,-8 11 1-16,0 7-2 16,2 9 1-16,7 1-1 15,15 0-1-15,17-2 1 16,18-7-1-16,18-8 1 15,21-4-2-15,17-16 0 16,23-13 0-16,12-16 1 16,20-19-1-16,11-12 0 15,13-15 1-15,4-14-1 16,1-10 2-16,2-2 0 15,-12-5-1-15,-11 5 2 16,-21 11-1-16,-21 6 2 16,-23 13-1-16,-20 18 1 0,-24 16-2 15,-28 20 2-15,-23 16 1 16,-18 17-1-16,-14 15 0 15,-6 16-1-15,1 9 0 16,0 1-1-16,9 2 0 16,19-10 0-16,19-3-1 15,25-13 1-15,20-13-1 16,25-15 0-16,18-17-1 15,21-17 1-15,17-15-1 16,14-16 0-16,13-14 1 16,6-12-1-16,4-10 2 15,2-7-1-15,-9-4 2 16,-13 3-1-16,-14 9 0 0,-20 12 2 15,-23 11-1-15,-25 19 1 16,-29 17 0-16,-23 22 0 16,-18 16-2-16,-20 18 1 15,-10 9 1-15,-3 13-1 16,-4 9 0-16,6-3-1 15,10 2-1-15,23-10 2 16,20-5-2-16,21-13 1 16,23-7-1-16,20-18 1 15,20-15-1-15,20-13 0 16,13-14 0-16,12-16 0 15,6-14 0-15,7-8 0 16,0-10 1-16,-5-3-1 16,-5 1 2-16,-17 2-1 15,-14 11 2-15,-22 12-2 0,-23 9 2 16,-22 24-1-16,-23 13 0 15,-15 14 0-15,-12 12-1 16,-6 8 0-16,-2 11 0 16,4 7 1-16,8 4-2 15,12-4 2-15,12 1-1 16,15-5 0-16,14-9 0 15,20-3 0-15,11-10-2 16,13-14 2-16,9-9-1 16,12-10-1-16,6-11 2 15,3-13-2-15,-1-4 2 16,-1-10-1-16,-6-4 1 15,-11 1 0-15,-11 3 1 16,-14 2-1-16,-20 10 1 0,-14 11 0 16,-15 4 0-16,-15 20 0 15,-7 10 0-15,-11 12-1 16,-2 10 1-16,3 8 0 15,2 5-1-15,6 2 1 16,7 2-1-16,14-7 0 16,8-1-1-16,17-4 1 15,10-10 0-15,10-10-1 16,17-3 0-16,8-11 1 15,10-10-1-15,2-11 0 16,5-8 1-16,3-10-1 16,-2-7 1-16,-5-8-1 15,-9-4 2-15,-6 3-1 16,-12-1 0-16,-10 5 0 0,-11 6 0 15,-14 11 1-15,-11 13 0 16,-10 14 0-16,-11 14-1 16,0 10 1-16,-4 13 0 15,1 7-1-15,5 3 1 16,3 6-1-16,10-1 0 15,5-2 0-15,14-6-1 16,7-3 1-16,10-6 1 16,11-11-2-16,11-4 0 15,5-8 1-15,8-11-1 16,1-7 1-16,6-11-1 15,0-11 1-15,-2-5-2 16,-2-10 2-16,-7-7 0 16,-4-3 0-16,-13-2 0 15,-7-2 0-15,-10 6 1 0,-12 6-1 16,-11 10 1-16,-9 19 0 15,-12 16-1-15,-8 14 1 16,-1 12 0-16,-2 16 0 16,4 8-1-16,5 5 1 15,10 4-1-15,6-8 0 16,12 2-1-16,16-11 1 15,11-8-1-15,15-8 1 16,8-12-1-16,14-10 0 16,10-9 1-16,11-13-1 15,7-10 0-15,3-12 0 16,5-5 0-16,-2-10 1 15,-1 0 0-15,-5-1-1 16,-6 3 1-16,-12 7 0 0,-17 9 1 16,-14 9 0-16,-15 12 0 15,-12 16 0-15,-27 13-1 16,-12 14 2-16,-16 8-2 15,-11 8 1-15,-2 6-1 16,-3 1 0-16,7 0 0 16,7-7 0-16,13-2 0 15,18-10 0-15,17-8-1 16,25-9 0-16,20-10 0 15,14-6 1-15,17-14-1 16,12-1 0-16,12-11 0 16,7-9 0-16,7-5 0 15,5-7 1-15,3-1 0 16,-6 4-1-16,-4 3 1 0,-13 5 0 15,-12 6 1-15,-16 13 0 16,-21 9 0-16,-24 10-1 16,-22 17 1-16,-26 12 0 15,-19 11-1-15,-13 10 1 16,-8 5-1-16,-4 4 0 15,-2 2 0-15,8-1 1 16,7-7-2-16,21-7 2 16,14-7 0-16,22-9-1 15,14-9 0-15,20-15-1 16,16-6-1-16,18-11 1 15,11-7 0-15,11-16 0 16,3-4-2-16,10-7 2 0,-1-6 0 16,-7 5 1-16,-12 1 0 15,-11 5 0-15,-17 3 0 16,-16 11 1-16,-19 10 0 15,-15 16 0-15,-31 9 0 16,-14 14 0-16,-14 13 0 16,-12 6 0-16,-10 10 0 15,-5 2 0-15,-4 4 2 16,9-3-2-16,13-8 0 15,12 0-1-15,16-10 2 16,20-9-3-16,19-8 2 16,19-13-2-16,23-10-1 15,9-16 0-15,14-5-1 16,8-12 2-16,10-8-2 15,1-7 3-15,1-7-2 0,-6 1 2 16,-6-1-1-16,-14 9 0 16,-16 3 2-16,-15 13 0 15,-18 9 0-15,-9 24 0 16,-45 0 0-16,-4 23 0 15,-17 12 0-15,-6 10 1 16,-8 8-2-16,-1 8 1 16,2 3 1-16,9 0-1 15,17-7 1-15,14-5-2 16,19-3 1-16,15-10-2 15,19-9 3-15,17-16-3 16,14-10 0-16,14-14 0 16,10-14 0-16,9-15 0 15,4-10-2-15,2-6 2 0,1-10-1 16,-6-2 1-16,-3 1-1 15,-16-2 2-15,-13 10 0 16,-16 11 0-16,-23 11 1 16,-16 19 0-16,-24 17 0 15,-20 16 0-15,-6 16 0 16,-10 13 0-16,0 6-1 15,-1 8 0-15,7 4 3 16,5-6-2-16,20-6 1 16,10-4-1-16,14-6 1 15,12-11-2-15,10-3 2 16,11-14-3-16,10-12 1 15,11-8-1-15,4-14-1 16,8-11 1-16,2-8-2 0,8-10 2 16,-2-5-2-16,-5-4 2 15,-7 2-1-15,-9-4 2 16,-13 10-1-16,-11 12 2 15,-16 6 0-15,-18 18 0 16,-15 14-1-16,-6 15 1 16,-10 10 0-16,-3 12 0 15,1 6-2-15,0 5 1 16,9 4 1-16,9 0-1 15,5-2 3-15,14-6-3 16,9-2 2-16,6-5-1 16,14-5 1-16,3-7-2 15,9-10 2-15,7-14-3 0,8-11-1 16,5-12 1-16,5-9-2 15,2-11 2-15,4-4-1 16,-8-8 1-16,-1 0-1 16,-7-2 2-16,-11 5-1 15,-13 6 1-15,-11 7 1 16,-13 15-1-16,-14 13 1 15,-11 14-1-15,-13 13 1 16,-6 12-1-16,4 13 0 16,-7 2 0-16,4 10 0 15,3 0 1-15,10 3 1 16,7-9-2-16,10 1 2 15,9-10-3-15,10-3 3 16,7-10-2-16,9-9 1 0,8-19-2 16,7-10-1-16,8-11 0 15,2-13 0-15,7-8 1 16,-1-10-2-16,-6-12 2 15,3-3-1-15,-10-3 1 16,-10 2 1-16,-11 10 0 16,-13 4 2-16,-13 18-2 15,-16 14 1-15,-11 20 0 16,-9 19 0-16,-4 18 0 15,-5 11 0-15,5 5-1 16,7 10 0-16,9-2 0 16,11 1-1-16,8-3-1 15,13 5-2-15,0-20-13 16,21 15-13-16,-11-17-9 0,4 0-1 15,-6-2-1-15</inkml:trace>
  <inkml:trace contextRef="#ctx0" brushRef="#br0" timeOffset="138147.9013">8550 10776 38 0,'-32'13'33'15,"3"1"1"-15,3 4-3 16,4 3-30-16,0 4-2 15,7 3 1-15,4-1-1 16,2-5 0-16,7-3-1 16,2-19 1-16,1 13 0 15,-1-13 1-15,15-26 0 16,2-5 0-16,-1-15 2 0,6-2 1 15,-8-11 1-15,-3 5 0 16,-11-5 1-16,-5 14-1 16,-18 4 1-16,-17 24-1 15,-20 16 0-15,-16 19-1 16,-21 14 1-16,-7 19-2 15,-4 6 0-15,9 5-1 16,8 4-1-16,22-7-1 16,23-9-2-16,28-20-7 15,46-12-26-15,20-19-1 16,25-12-1-16,14-21 0 15</inkml:trace>
  <inkml:trace contextRef="#ctx0" brushRef="#br2" timeOffset="142384.1439">5723 8044 10 0,'0'0'26'16,"0"0"-6"-16,0 0-5 15,0 0-3-15,0 0-3 16,0 0-2-16,0 0-2 16,3-16 1-16,-3 16-2 0,0 0 0 15,0 0-1-15,0 0-1 16,0 0 1-16,0 0-1 15,0 0-1-15,0 0 0 16,0 0-1-16,0 0 1 16,0 0-1-16,0 0 0 15,0 0 1-15,0 0-1 16,0 0 0-16,0 0 1 15,0 0-1-15,0 0 2 16,0 0-1-16,0 0 0 16,0 0 1-16,0 0 0 15,0 0-1-15,0 0 1 16,0 0-1-16,0 0 0 15,-2 17 0-15,2-17 0 0,0 17-1 16,0-5 0-16,0-12 0 16,4 23 0-16,-3-9 1 15,-1 0-1-15,0 3 0 16,0-1 0-16,0 3 1 15,3 1-1-15,-3 4 0 16,0 0 0-16,2-1 0 16,-2 2-1-16,3-2 1 15,-3 0 0-15,2-1-1 16,-2-2 1-16,0-3 0 15,0 1 0-15,0-3 0 16,0-1 0-16,3 2 0 16,-1-5 0-16,-2 2 0 0,0 0 0 15,0-13 0-15,3 19 0 16,-6-6 0-16,3 0 0 15,0-13 0-15,-2 20 0 16,-2-10 1-16,4-10-2 16,-8 23 2-16,8-23-2 15,-5 23 2-15,5-11-2 16,-1-2 1-16,-3 3 0 15,4 1 0-15,-3 2 1 16,3-2-1-16,-2-2 1 16,2 3-1-16,0-3 2 15,2 2-2-15,-2-14 1 16,7 17-1-16,-7-17 0 15,5 14 0-15,-5-14-1 0,5 14 1 16,-5-14 0-16,0 0 0 16,0 16 0-16,0-16 0 15,0 0 1-15,-1 15-1 16,1-15 0-16,0 0 0 15,-8 18 0-15,8-18 0 16,-5 13 0-16,5-13 0 16,-3 14 0-16,3-14 0 15,0 14 0-15,0-14 0 16,0 17 0-16,0-17 0 15,3 12-1-15,-3-12 1 16,9 15-2-16,-9-15-3 16,10 11-19-16,-10-11-9 15,0 0-2-15,0 0 1 16</inkml:trace>
  <inkml:trace contextRef="#ctx0" brushRef="#br2" timeOffset="144742.2788">9311 8095 3 0,'3'-14'5'15,"-3"14"2"-15,1-12 1 16,-1 12 1-16,0-15 0 16,0 15 0-16,1-14 0 15,-1 14-1-15,0 0-1 16,4-11-1-16,-4 11 0 15,0 0 0-15,0-16-1 16,0 16 1-16,0 0 0 16,4-11-2-16,-4 11 0 15,0 0 0-15,-3-12 0 16,3 12-1-16,0 0-1 0,0 0 0 15,0 0 1-15,-1-11-1 16,1 11-1-16,0 0 1 16,0 0-1-16,-6-14 1 15,6 14-1-15,0 0 0 16,0-12-1-16,0 12 1 15,0 0 0-15,0 0 0 16,5-13 1-16,-5 13-2 16,0 0 2-16,0 0-1 15,0 0 0-15,0 0 0 16,0 0 0-16,0 0 0 15,0 14-1-15,0-1 1 16,-3-1-1-16,3 4 1 16,-1 5-1-16,0 1 0 0,-2 2 0 15,3 0 0-15,-1 0 0 16,-1 5 1-16,0 0-2 15,2-2 1-15,0 4 0 16,-3-1 1-16,2-4-2 16,-2 5 2-16,1-4-2 15,1-3 1-15,-1 1 0 16,2-1 0-16,-2 1 0 15,2-5-1-15,-2 1 1 16,1-2 0-16,1-3 0 16,-2 5 0-16,0-2-1 15,2-2 2-15,2-1-2 16,-5 5 2-16,3-1-1 15,-1 0 0-15,-1 1 0 0,2-3 0 16,-2 3 0-16,1-2 0 16,-1 0 0-1,0-3 0-15,2 3-1 0,-4-5 2 16,4-1-2-16,0 2 1 15,0-2 0-15,-1 0 0 16,2 0 0-16,-2-2 0 16,1-11 0-16,0 23 0 15,-3-7 0-15,3-5 0 16,0 2 0-16,0 1 0 15,0-2 0-15,0 0 0 16,0 1 0-16,0 0 0 16,0-13 0-16,0 22 0 15,0-22 0-15,0 11 0 16,0-11-1-16,0 0 1 0,0 0 0 15,0 0 0-15,0 0 0 16,0 0 0-16,0 0-1 16,0 0 1-16,-1-19 0 15,1 2 0-15,0-4 0 16,0-4 0-16,0-7 0 15,0-6 0-15,0 1 0 16,0-6 0-16,2 1 0 16,1 1-1-16,1 4 1 15,0 0 0-15,-1 1 0 16,3 3-1-16,-6 3 2 15,3 1-1-15,-1 2 0 0,2-4 0 16,-3-1 1-16,4 1-1 16,-5 0 0-16,4-1 0 15,-3 3 0-15,3 0 1 16,-3 0-1-16,-1 4 0 15,-1-2 0-15,0 1-1 16,-3 2 2-16,4 2-1 16,-3 0 0-16,1 2 0 15,-1 1 0-15,1-2 0 16,2 6 0-16,0 2 1 15,0 1-1-15,0 12 0 16,0-15 0-16,0 15 0 16,0 0 0-16,0-13 0 15,0 13 0-15,0 0 0 16,0 0 1-16,0 0-1 0,0 0 0 15,-6 14 0-15,6-14 1 16,-1 22-1-16,0-7 0 16,1 8 1-16,1 3-2 15,0 1 1-15,-1 8 0 16,0 2 0-16,4 6 0 15,-2 2 0-15,-1 3-1 16,-1-2 1-16,2 1-1 16,-2 0 1-16,3-3 0 15,-3 0 0-15,3-3-1 16,-1-3 1-16,1-1 0 15,-1-1 0-15,1-4 0 16,-1-1 1-16,4 3-2 16,-1-7 1-16,-5 3 0 0,5-2 0 15,-1-2-1-15,-3 3 1 16,0-3-2-16,-2-3 2 15,2 1-2-15,-2-2 1 16,1 6-3-16,-4-10 0 16,8 13-5-16,-9-11-21 15,5 7-5-15,-5 5 2 16,0 2 0-16</inkml:trace>
  <inkml:trace contextRef="#ctx0" brushRef="#br2" timeOffset="146045.353">9317 9543 28 0,'-3'22'27'16,"0"-3"-9"-16,3 8-2 16,-8-6-5-16,11 4-2 0,-8-5-2 15,7 5-1-15,-7-2-1 16,8 4-1-16,-7-5-1 15,4 6 0-15,-3-1-1 16,2 8 0-16,-2-1-1 16,2 2-1-16,-1-1 1 15,-1 2-1-15,0 4 0 16,3-3 0-16,-2-1 0 15,1-1 0-15,-1-1 2 16,0-2-3-16,0 2 2 16,0-3-2-16,1 1 1 15,-1-1-1-15,0-1 2 16,-1-3-2-16,4 2-1 15,-4-4 2-15,1 1 0 0,-2-2 0 16,4 2 1-16,-3-2-1 16,1-2 0-16,2 6 0 15,-1-4 0-15,-2 5 0 16,3-2 0-16,0-3-1 15,0 2 1-15,0 2 0 16,3-4 0-16,-2-1 0 16,-1 2 0-16,2-2 0 15,1 5 0-15,-1-2 0 16,2 2-1-16,-2 3 0 15,2 3 2-15,0-3-4 16,2 6-1-16,-6-7-8 16,7 7-18-16,-6 1-2 0,3 2 3 15</inkml:trace>
  <inkml:trace contextRef="#ctx0" brushRef="#br2" timeOffset="146413.3743">9278 11145 17 0,'-4'59'17'0,"-12"0"-26"16,0-4-8-16</inkml:trace>
  <inkml:trace contextRef="#ctx0" brushRef="#br0" timeOffset="175287.0258">14597 9455 1 0,'0'0'26'16,"-15"-5"2"-16,15 5-1 0,0 0-12 15,-13-4-4-15,13 4-1 16,0 0-3-16,-10 14-1 15,10-14-1-15,-11 14-1 16,11-14 2-16,-7 21-3 16,-1-10 0-16,7 8-1 15,-6-1 1-15,5 4-2 16,-5 1 1-16,7 4-2 15,-2 1 0-15,-1-2 0 16,3-2 0-16,1-2 0 16,-1-4 0-16,2-4 1 15,-2-14-1-15,0 0 0 16,0 0 1-16,14-28 0 15,-9 3 0-15,0-7-1 16,-1-2 1-16,-4-5 0 0,-1-2 0 16,-2 3 2-16,-2 6-3 15,0 0 2-15,0 5-2 16,-2 10 2-16,2 5-1 15,5 12 0-15,-13 0-1 16,13 0 1-16,-10 24-1 16,5-4 1-16,1 5 0 15,-1-1-1-15,0 4 1 16,2 3-1-16,-2-7 2 15,3 1-3-15,1-4 2 16,0-4-1-16,0-3-1 16,1-14 1-16,0 0 0 15,0 0 0-15,0 0 0 16,3-19 0-16,1-2 0 0,0-5 0 15,1-4-1 1,1 1 1-16,-1 0 0 0,0 3 0 16,-1 1-1-16,0 10 2 15,-4 3-1-15,0 12 0 16,0 0 1-16,-9 12-1 15,3 3 2-15,1 11-1 16,0-1 0-16,0 4-1 16,0 3 1-16,2-3-1 15,2-1 1-15,2-2-1 16,2-7-1-16,1-5 1 15,-4-14 0-15,0 0 0 16,16 4 0-16,-16-4 1 16,11-27-1-16,-7 3 0 0,1-3 0 15,-1-4 0-15,1 0-1 16,-4 1 1-16,-1 8 0 15,0 0 0 1,0 4-1-16,0 18 2 0,0-13-1 16,0 13 0-16,-1 16 1 15,2 0-1-15,-1 5 1 16,1 5 0-16,3 4-1 15,0 1 0-15,2 2 1 16,1-6-1-16,2-2 0 16,-3-5 0-16,5-6 0 15,-11-14 0-15,20-2 0 16,-8-12 0-16,-2-10 0 15,0-5 0-15,5-8-1 0,-5-4 1 16,1-1 0-16,1 2 0 16,-6 5 0-16,0 6 0 15,-1 7 0-15,-5 22 1 16,0 0-1-16,0 0 1 15,-7 27 1-15,2 4-2 16,-5 7 1-16,3 3 0 16,1 4 0-16,0 2 0 15,3-3-1-15,-2-4 0 16,5-6-1-16,0-8 1 15,6-9 0-15,-6-17 0 16,16 2 0-16,-9-21 0 16,5-9 0-16,0-13 0 0,-2-3 0 15,3-7 0-15,1 1-1 16,-4-1 1-16,-1 7 0 15,-2 9 0-15,-2 9-1 16,-1 10 2-16,-4 16-1 16,0 0 0-16,-7 31 0 15,3 0 1-15,-2 3 0 16,-1 10-1-16,-2 1 1 15,6 1-1-15,-1-4 0 16,1-2 1-16,4-8-1 16,1-7 0-16,2-8 0 15,-4-17-1-15,15 3 2 16,-5-17-1-16,2-11 0 15,1-13 0-15,1-4 0 16,-2-7 0-16,2-5-1 0,-4 4 1 16,-1 3 0-16,-1 7 0 15,-3 5 0-15,-3 17 0 16,-2 18 0-16,0 0 1 15,0 0-1-15,-15 34 1 16,6-5 0-16,1 11 0 16,-2 3-1-16,1 4 1 15,0 0-1-15,4-3 0 16,1-6 0-16,1-1 0 15,3-6-1-15,3-12 1 16,-3-19-1-16,12 10 1 16,-5-21 0-16,6-10 0 15,-1-8 0-15,2-11 0 16,0-7-1-16,0-3 1 0,3 1 0 15,-3 3 0-15,-4 10-1 16,-3 4 1-16,-1 10 0 16,-6 22 0-16,0 0 0 15,0 0 0-15,-2 25 2 16,-7 3-2-16,4 3 1 15,-2 6-2-15,-2 0 2 16,1-1-1-16,2-5 0 16,3-2 0-16,-1-6-1 15,4-6 1-15,0-17 0 16,6 11 0-16,-6-11 1 15,15-19-1-15,-5 0-1 16,1-9 1-16,0-4 0 0,0-4 0 16,0-1-1-16,-2 5 1 15,-4 1 0-15,0 6 0 16,-5 9 0-16,0 4 0 15,0 12 1-15,0 0-1 16,-10 12-1-16,5 6 1 16,-1 5 1-16,-3 4-1 15,2 2 1-15,-3 3-1 16,5 0 0-16,-2-4-1 15,2-2 2-15,1-2-1 16,3-7-1-16,2-2 1 16,-1-15 0-16,0 0 0 15,16 4 0-15,-16-4 0 16,20-25 0-16,-9 2 0 0,-1-2-1 15,0-4 1 1,-3 3 0-16,0 3 0 0,-2 1 0 16,-2 4 0-1,0 7-1-15,-3 11 1 0,0 0 0 16,0 0 0-16,-6 13 1 15,4 1-1-15,-3 5 1 16,0 4-1-16,-1-1 1 16,1 3-1-16,0 0 1 15,0-3-1-15,0-3 0 16,5-5 0-16,-1-1 0 15,1-13-1-15,0 0 1 16,0 0 0-16,11-9 0 16,-6-9-1-16,6-4 1 0,-6-9-1 15,2 2 1-15,-4-5 0 16,0 1 0-16,-6 5 0 15,0 2-1-15,-4 6 1 16,-4 6 0-16,-1 7 0 16,-4 5 0-16,-3 7 0 15,2 8 0-15,-3 5 0 16,-4 6 0-16,1 7 0 15,3-2 2-15,-5 4-2 16,3 1 0-16,0 0 1 16,4-8 0-16,3 0-1 15,1-11 0-15,14-15-1 16,-16 10 1-16,16-10 0 15,-5-29 0-15,10 4 0 16,0-8-1-16,2-5 2 0,2-3-2 16,-3 2 2-16,3 5-2 15,-4 3 1-15,1 8 0 16,-4 7 0-16,-2 16-1 15,0 0 1-15,-15 15 0 16,7 5 0-16,-6 10 1 16,0 2-1-16,-2 5 1 15,-2 4 0-15,2-3-1 16,0-2 0-16,4-8 1 15,3-3-1-15,3-7 0 16,6-18 0-16,0 0 0 16,0 0-1-16,5-31 1 15,3-4 0-15,5-6 0 16,-2-8 0-16,4-7-1 0,-4 5 1 15,1 1 0-15,-2 6 0 16,-6 10-1-16,0 11 1 16,-3 10 0-16,-1 13 0 15,-10 17 0-15,1 8 1 16,-3 7 0-16,2 12 0 15,-6 4-1-15,2 2 0 16,0 3 1-16,1 1 0 16,2-8-1-16,0-4 0 15,5-7-1-15,-3-8 1 16,8-12 0-16,1-15 0 15,0 0 0-15,1-27 0 16,4-5 0-16,4-9 1 16,-3-9-2-16,3-6 1 0,0-2-1 15,0 6 1-15,-2 4 0 16,-2 8-1-16,-1 10 0 15,-4 14 1-15,0 16-1 16,-5 18 2-16,-4 16 0 16,-2 10-1-16,-1 11 1 15,0 11-1-15,-2 15 0 16,4 10 1-16,-5 2-1 15,6 10 0-15,-1-2-1 16,6 3 0-16,-1-6 1 16,5-6 0-16,3-10 0 15,4-16-1-15,1-11 1 16,1-15-1-16,1-17 0 15,3-17 1-15,0-15 0 16,1-10-1-16,-1-13 1 0,-3-9 1 16,1-7-2-16,-4 1 2 15,1 2-2-15,-3 9 2 16,-5 11-1-16,-2 8 1 15,2 17-3-15,-16 12 2 16,5 9 1-16,-1 17-2 16,-3 1 2-16,1 6-2 15,-2 6 2-15,-1 3-2 16,2-4 2-16,6-5-1 15,-1-3 0-15,3-8 0 16,2-10 0-16,1-5 0 16,4-19 0-16,0 0 0 15,0 0 0-15,20-36 0 0,-11 0 0 16,1-8 0-16,1-5 0 15,0-9 1-15,3 4-1 16,-6 7 0-16,1 6 0 16,-4 13 1-16,-4 7 0 15,-1 21-2-15,0 0 0 16,-5 27 1-16,-2 4 0 15,-2 7 0-15,0 9 0 16,0 0-1-16,0 0 0 16,4-1 2-16,1-3-1 15,3-7 0-15,2-6 0 16,5-7 0-16,-6-23 0 15,15 16 1-15,-15-16-1 16,22-26-1-16,-8 1 1 0,-2-15 0 16,0-8 0-16,0-8 1 15,1-3-1-15,-7-1 1 16,5 7-1-16,-6 9 1 15,0 10-2-15,-4 14 2 16,-1 20-2-16,0 0 0 16,-11 30 1-16,3 8 0 15,-2 4 0-15,-1 7-1 16,4 8 2-16,1 5-2 15,-1-5 2-15,4 0 0 16,3-3-1-16,1-7 0 16,3-6 0-16,1-9 0 15,1-10 0-15,-6-22-1 16,11 10 1-16,-4-27 0 0,0-11 0 15,-3-14 0-15,3-14 1 16,2-10-1-16,1-7 1 16,0 3-1-16,-1-1 0 15,-2 15 1-15,0 8-2 16,0 16 1-16,-3 18 1 15,-4 14-1-15,0 21-1 16,-4 10 1-16,-1 10 0 16,1 3 0-16,1 13 0 15,-1-1 0-15,2-5-1 16,2 2 2-16,1-4-2 15,3-11 1-15,0-3 0 16,2-12 0-16,-6-23 0 16,17 7 0-16,-8-19 0 15,4-20 0-15,-3-9-1 0,4-11 1 16,1-5 1-16,-3-5-1 15,3-2 1 1,-6 4-1-16,0 14-1 0,-4 6 2 16,1 12-2-16,-5 16 1 15,-1 12 0-15,-6 21-1 16,1 7 1-16,-2 14 0 15,-2 3 0-15,4 10 0 16,-4 4 0-16,0-2 1 16,3-5-1-16,2-1 0 15,1-6-1-15,2-10 1 16,5-10 0-16,0-5 0 0,-4-20 0 15,15-2 0-15,-7-21 0 16,2-9 0-16,4-11 1 16,-1-7-1-16,0-12 0 15,0-1 0-15,0 2 1 16,0 3 0-16,-5 12-2 15,2 8 2-15,-5 11 0 16,-1 14-1-16,-4 13 0 16,-4 19-1-16,-2 9 0 15,-5 15 1-15,5 3 0 16,-7 6 0-16,3 9-1 15,-2-3 1-15,3-1 1 16,3-5-1-16,-1-4 0 16,5-11 0-16,-2-2 0 15,2-14 0-15,2-21 0 0,0 0 0 16,6-12 0-16,-1-18-1 15,0-11 2-15,3-11-2 16,-1-5 1-16,4-7 0 16,-1 3 1-16,-2-1-1 15,-2 4 1-15,-2 16-1 16,-1 1 1-16,-3 19 0 15,0 10 0-15,0 12-1 16,0 0-1-16,-15 33 0 16,8 7 0-16,-4-1 1 15,2 13-1-15,2 3 1 16,-1-2-1-16,-2 1 2 15,4-1-1-15,-1-13 0 16,2-7 0-16,3-8 0 0,0-10 0 16,2-15 0-16,0 0 0 15,-3-32 0-15,3-4 0 16,0-9 0-16,1-13 0 15,-2-7 0-15,2-4 1 16,-2 6 0-16,-3 4-1 16,2 9 0-16,-2 14 0 15,-1 16 1-15,5 20-2 16,-14 11 0-16,6 16 1 15,-2 9-1-15,0 15 1 16,4 3-1-16,-3 4 2 16,3 2-2-16,0-1 1 15,1-3 1-15,4-7-1 16,1-4 0-16,4-9-1 0,0-8 1 15,0-12 0-15,-4-16 0 16,0 0 0-16,16-23-1 16,-11-10 1-16,3-11 0 15,-1-12 0-15,-1-7 0 16,1-6 1-16,-2 2 0 15,-3 6 0-15,-2 8 0 16,0 9-2-16,-4 17 2 16,-1 14 0-16,5 13-1 15,-16 20-1-15,5 7 0 16,1 17 1-16,2 5-1 15,0 7 2-15,-2 3-2 16,5-2 1-16,2 0 0 16,3-7 0-16,2-10-1 15,3-6 1-15,4-12 0 0,-9-22 0 16,19 5 0-16,-5-23-1 15,-1-11 1-15,4-11 0 16,1-5 0-16,1-9 0 16,2-3-1-16,-2 3 2 15,2 1-1-15,-10 8 0 16,5 15 1-16,-7 7 0 15,-4 6-1-15,-5 17 0 16,0 0 0-16,-5 17-1 16,-4 6 2-16,2 4-2 15,-2 5 1-15,2 1-1 16,-2 8 1-16,0-4 0 15,3 0 0-15,1-2 0 16,3-7 0-16,2-6 0 0,1-4 0 16,-1-18 0-16,0 0 0 15,14 4 1-15,-6-21-1 16,2-9-1-16,3-3 1 15,0-6 0-15,0-3 0 16,1 1 0-16,-1-3 0 16,-3 7 0-16,-2 6 1 15,0 7-1-15,-3 6 0 16,-5 14 0-16,0 0 0 15,0 0 0-15,-8 17 0 16,4 5 0-16,-4 3 0 16,2 7 0-16,-4 4 0 15,-1-1 0-15,4 0 0 16,0 2-1-16,0-8 1 0,5-2 0 15,2-6 1-15,0-9-1 16,0-12 0-16,0 0-1 16,16 0 1-16,-6-12 1 15,-2-6-1-15,-1-5 0 16,0-7 0-16,3-1 0 15,-3-2 0-15,-1 0 1 16,-1 5-1-16,-2 3 0 16,-1 3 0-16,-2 7 0 15,0 15 0-15,0 0 1 16,0 0-2-16,-10 19 2 15,4 2-1-15,-1 8 0 16,-3 3 0-16,3 5 0 0,-3 2-1 16,2 1 1-1,1 1 0-15,2-8 0 0,-1-2 0 16,3-6 0-16,4-6-1 15,-1-4 1-15,0-15 0 16,0 0 0-16,14-12 0 16,-8-7 0-16,1-9 0 15,-1-6 1-15,2-2-1 16,2-6 0-16,-1 4 0 16,-2 3 0-16,-2 4-1 15,0 7 1-15,-4 11 0 16,-1 13 0-16,0 0 0 15,-10 26 0-15,2 5 0 16,-2 11 0-16,-4 13 0 0,0 5 0 16,0 15 0-16,-4 12 1 15,0 6 0-15,3 8 0 16,-4 7 0-16,1 1 0 15,0-5-1-15,-1-3 2 16,1-10-1-16,2-13-1 16,5-9 0-16,0-19-1 15,6-11 1-15,4-19 0 16,1-20 0-16,0 0-1 15,14-11 1-15,-6-15 0 16,2-12 0-16,2-7 1 16,-2-5-1-16,4 4 1 15,-4 3-1-15,-2 6 0 16,0 6 0-16,-2 11 0 15,-6 20 0-15,0 0 0 0,0 0 0 16,4 35 0-16,-4-6 0 16,-2 4 0-16,0 7 0 15,-2 2-1-15,4-1 2 16,0-1-2-16,0 1 3 15,3-8-3-15,0-2 2 16,-1-10-2-16,3-7 1 16,-5-14-1-16,0 0 1 15,17-22 0-15,-8-5-1 16,-1-9 1-16,2-9-1 15,2-9 2-15,-2-1-1 16,0 2 1-16,4 4-1 16,-8 7 0-16,3 4 0 0,-3 9 0 15,-1 15 0-15,-5 14 0 16,0 0 0-16,-1 25 0 15,-6 1 0-15,0 9 0 16,3 4 0-16,-4 6 1 16,0-2-1-16,3 3 0 15,0-5 0-15,3-5 0 16,-1-3 0-16,3-6-2 15,0-5 4-15,3-8-4 16,-3-14 2-16,0 0 0 16,10-8 0-16,-4-9 1 15,1-13-2-15,2-5 3 16,0-9-3-16,-3-4 2 15,1-1-2-15,2 2 1 0,-4 4 0 16,-1 6 0-16,-3 12 0 16,0 8 0-16,-1 17 0 15,0 0 1-15,-8 26-1 16,-1 3 0-16,4 8 1 15,-4 8-1-15,-1 0 0 16,2 4 0-16,-1 2 0 16,3-5 0-16,-2-4 1 15,6-5 0-15,-4-8-1 16,5-8 1-16,1-4 0 15,0-17-2-15,0 0 1 16,0-13-1-16,1-11 0 16,-1-12 0-16,6-5 1 15,-4-10-1-15,1-10-1 0,2 1 3 16,-3 3-1-16,2 4 1 15,-6 9-1-15,-1 11 0 16,1 13 0-16,2 20 0 16,0 0 0-16,-18 24 0 15,6 9 1-15,3 10-1 16,-3 5 0-16,2 5 0 15,-2 6 2-15,2-5-3 16,1-6 2-16,0-3 0 16,1-8 1-16,3-10-1 15,0-8 0-15,5-19-2 16,0 0 0-16,0 0 1 15,-9-34-2-15,9-3 1 16,0-9 0-16,4-8 0 16,-3-10-1-16,-1-2 3 0,5 6-1 15,-6 6 1-15,1 11 0 16,-5 9-2-16,4 14 1 15,1 20 0-15,-14 10 1 16,3 16-1-16,1 11 0 16,1 8 0-16,1 5 0 15,-2 2 0-15,0 7 0 16,3-5-1-16,-1-9 3 15,6 0-3-15,-3-15 3 16,5-5-3-16,-2-7 2 16,2-18-1-16,0 0-1 15,-1-25 2-15,4-4-2 16,-2-9 2-16,3-12-3 15,-2-12 4-15,2-10-4 0,1 3 3 16,-5 4-1-16,0 1 1 16,0 10-2-16,-1 10 1 15,-4 17 0-15,5 27 0 16,-15 0-1-16,4 29 1 15,1 12 1-15,-3 10-2 16,0 3 2-16,6 6-1 16,-4 0 1-16,2-4-1 15,5-8 0-15,2-8 0 16,0-11 0-16,2-7 0 15,3-11 0-15,-3-11 0 16,0 0 0-16,5-27 0 16,-5-2 0-16,5-11 0 15,-1-8 0-15,-1-10 0 0,1-2 0 16,-4-2 0-16,2 7 0 15,0 5 0-15,-4 8 0 16,-2 15 0-16,1 14-1 16,3 13 1-16,-16 21 0 15,10 7 0-15,-2 12 1 16,-1 8-1-16,1 5 0 15,3-2 1-15,-1 0 0 16,2-3-2-16,4-9 2 16,-2-4-2-16,4-11 1 15,0-8 0-15,-2-16 0 16,0 0-1-16,13-5 1 15,-9-15 0-15,1-8 0 16,-1-9 0-16,-1-7 0 16,2-9 0-16,-1-1 0 0,-3 3-1 15,-1 6 1-15,2 6 0 16,-4 10 0-16,2 10 0 15,0 19 0-15,0 0 0 16,-18 33 0-16,8-1 0 16,1 8 0-16,-2 7 1 15,6 3-1-15,-5 0 0 16,3 0 0-16,2-6 0 15,1-9 0-15,4-3 0 16,0-10 1-16,0-3-2 16,0-19 1-16,0 0 1 15,0 0-1-15,0-19 0 0,0-4 0 16,3-8 0-1,-2-8 0-15,1-6 0 0,0-4-1 16,1 4 1-16,-3 3 0 16,-2 5 0-16,2 7 0 15,-2 11 0-15,2 19 0 16,0 0 0-16,-16 16 0 15,6 9 0-15,2 10 0 16,2 3 1-16,-4 5-1 16,-1 1 0-16,2-1 0 15,3-5 0-15,2-8 0 16,-1-4 0-16,4-6 0 15,1-7 0-15,0-13 0 16,0 0 0-16,0 0 0 16,2-16 0-16,-1-6 0 0,2-8 0 15,2-11-1-15,0-6 1 16,0-4 0-16,2 1 0 15,-3 5 0-15,-2 2 0 16,1 8 0-16,-3 12 0 16,0 23 1-16,-8-11-1 15,0 26 0-15,3 8 0 16,-5 8 0-16,1 9 0 15,-4 1 0-15,9 0 0 16,-6 2 0-16,5-3 0 16,4-8 0-16,-3-4 0 15,2-6 1-15,4-7-1 16,-2-15 0-1,4 12-1-15,-4-12 1 0,5-19 0 0,0-1 0 16,-4-7 0-16,4-6 0 16,0-3 0-16,1-6 0 15,-4 0 0-15,1 4 0 16,-2 3 0-16,2 5 0 15,-3 10 0-15,-4 4 0 16,4 16-1-16,0 0 1 16,0 0 0-16,-13 4-1 15,9 6 2-15,4-10-1 16,-6 23-1-16,2-10 2 15,4-13-1-15,-2 13 0 16,2-13 0-16,0 0 0 16,6-20 0-16,-1 0-1 15,0-4 1-15,3-9 0 0,-2-7-1 16,3-7 0-16,-1-7 1 15,1-5-1-15,2 0-1 16,1-3 2-16,0-2-2 16,-3 8 2-16,-3-4-1 15,-1 6 1-15,-1 6-1 16,-4 6 1-16,-3 5 0 15,1 8 0-15,-1 6 0 16,-2 3 0-16,1 4 1 16,4 16-1-16,-6-18 0 15,6 18 0-15,0 0-1 16,-8-12 1-16,8 12 0 15,0 0 0-15,0 0 0 16,-5-15-1-16,5 15 1 0,-4-12 0 16,4 12 0-16,-2-14 0 15,2 14 0-15,0-18 0 16,0 18 0-16,0-23 0 15,0 10 0-15,0 13 0 16,0-20 0-16,0 6 0 16,0 14 0-16,0-25 0 15,0 13 1-15,-3-2-1 16,0 1 1-16,-2-4 0 15,3-3 0-15,-1 5 0 16,-2 0 0-16,4-2-1 16,-1 2-1-16,-3-4 1 15,5 5-1-15,5-3 1 0,-5 2-1 16,-5-10 1-16,5 5-2 15,0-3 2 1,0-5 1-16,-1-2-1 0,-3-3 0 16,4-7 0-16,0 3 0 15,3-5 0-15,-2-6 0 16,0 1 0-16,3-3 0 15,0 2 0-15,-2 2 1 16,1 5-1-16,0 3 0 16,-1 6 1-16,0 5-2 15,-1 3 1-15,0 4-1 16,-2 4 1-16,1 0-1 15,-1 1 0-15,-1 5 1 16,-2-4-1-16,4 0 2 16,0 14-1-16,-5-21 0 0,5 21 0 15,-2-15 0-15,2 15 1 16,0 0-1-16,0 0 0 15,0 0-1-15,0 0 1 16,0 0 0-16,0 0-1 16,1-11 1-16,-1 11-1 15,0 0 0-15,0 0 0 16,15 2 0-16,-15-2-2 15,15 9 0-15,-15-9 0 16,14 11-3-16,-14-11-2 16,16 13-4-16,-16-13-10 15,16 1-13-15,-16-1-2 16,14 0 3-16,-14 0-1 15</inkml:trace>
  <inkml:trace contextRef="#ctx0" brushRef="#br0" timeOffset="176518.0962">14716 11259 1 0,'3'87'21'15,"-8"-15"-1"-15,3-9-12 16,4-12-3-16,0-6-2 15,-1-16-3-15,0-8 0 0,-1-21-1 16,0 0 2-16,9-12 1 16,-8-15 2-16,5-1 2 15,-2-9 3-15,2 5 1 16,-2-8-1-16,2 11 1 15,-6-1 0-15,9 16-2 16,-13 3-1-16,4 11-1 16,0 10 0-16,0 13 0 15,-10 0-1-15,5 17-1 16,-5-1 0-16,2 10-1 15,-5 1 0-15,1 4 0 16,-2-2-2-16,4-4 0 16,2-1 0-16,-1-7-1 15,4-12 0-15,4-13 0 0,1-15 0 16,0 0 0-16,6-17-1 15,3-13 1-15,2-14 0 16,-1-8 0-16,1-8 1 16,5-2-2-16,-3-2 2 15,1 6-2-15,0 6 2 16,-2 11-1-16,-2 17 1 15,-10 24 0-15,14 2-1 16,-13 25 2-16,-2 10-1 16,-3 11 1-16,-1 4-1 15,5 6 0-15,-5 1-1 16,1 1 1-16,3-2-2 15,-3-6 2-15,4-7-1 0,0-5 0 16,0-8-1-16,1-9 1 16,2-8-1-16,-3-15 0 15,0 0-1-15,4-33-1 16,-2 5 1-16,2-16 0 15,-3-10 1-15,5-12-1 16,-3-9 1-16,3-3-1 16,-5 6 4-16,4 10-2 15,-1 7 0-15,-3 17 0 16,-1 17 1-16,0 21-1 15,-10 14 0-15,2 15-1 16,-2 11-3-16,-6-5-3 16,7 12-18-16,-7-10-7 15,4 3-2-15,-6-9 1 0</inkml:trace>
  <inkml:trace contextRef="#ctx0" brushRef="#br3" timeOffset="209900.0056">11786 4134 18 0,'-26'-4'24'0,"-7"9"-15"16,-13-4-1-16,2 15-1 15,-14-5-1-15,-4 14-2 16,-10-5 0-16,-9 15-1 16,-13-2 0-16,-3 8-1 15,-12 6-1-15,-12 6-1 16,-5 3 2-16,-16 6-2 15,-3 3 2-15,-2 4-2 16,0 3 1-16,2 2-1 16,1-2 1-16,0 5-1 0,5 0-1 15,9-2 1-15,6 4-1 16,6-1 2-16,2-4 0 15,3 2-1-15,4 1 1 16,7-1-1-16,5 0 1 16,6-2 0-16,6-6-1 15,10-2 0-15,7-5 0 16,11-8 0-16,11-10 0 15,7-6 0-15,8-7 0 16,6-5 0-16,4-4-1 16,4-7 1-16,3 0 1 15,14-14-1-15,-19 17 0 0,19-17 0 16,0 0-1-1,-13 7 1-15,13-7-1 0,-3-12 0 16,3 12-1-16,3-25 1 16,5 9 0-16,-3-4-1 15,5-3 1-15,-1 0 0 16,4 0 1-16,-3-1 0 15,2 2 1-15,-2 3 0 16,-5-2 0-16,0 9 0 16,-5-1 1-16,0 13 0 15,3-13 1-15,-3 13-1 16,-13 6 0-16,13-6 0 15,-26 23 0-15,12-3 0 16,-5 1 0-16,-2 6 0 16,-3 0 0-16,2 5-1 15,-2-2 1-15,7 2-1 0,0-5 2 16,2-4-2-16,8-3 2 15,3-7-3-15,4-13 2 16,17 1-1-16,9-16-1 16,6-9-1-16,18-6-4 15,13-20-11-15,22 3-19 16,25-16 2-16,13-5-3 15</inkml:trace>
  <inkml:trace contextRef="#ctx0" brushRef="#br3" timeOffset="221153.6492">8302 6637 3 0,'0'0'9'16,"5"-11"0"-16,-5 11-3 16,0 0-1-16,0 0-3 15,1-12 0-15,-1 12-1 16,0 0 0-16,0 0-1 15,0 0 0-15,0 0 0 16,0 0 1-16,13-5 0 16,-13 5 0-16,0 0 0 15,0 0 0-15,12-8 1 16,-12 8-1-16,0 0 0 0,13-6 0 15,-13 6 0-15,0 0-1 16,14-1 0-16,-14 1 0 16,0 0 0-16,0 0 0 15,0 0 0-15,0 0 0 16,0 0 0-16,0 0 0 15,9 11 0-15,-9-11 0 16,0 0 0-16,0 0 0 16,2 14 0-16,-2-14 0 15,0 0 0-15,0 0 0 16,0 0 0-16,4 12-1 15,-4-12 1-15,0 0 0 16,0 0 0-16,0 0 0 16,0 0 0-16,0 0 1 0,0 0 0 15,4 11 1-15,-4-11 1 16,12 4 0-16,1 0 1 15,1-6 0-15,8 3 0 16,5-6 1-16,6 1-1 16,7-4 0-16,5 3 0 15,3-4-1-15,3 5 0 16,-1-1 0-16,3 4-1 15,-3 1 0-15,1 5 0 16,-1 0 0-16,3 4-1 16,-6 1 0-16,6 1 0 15,4-2-1-15,-3 3 1 16,7-1-1-16,2-2 1 0,2-2 0 15,3 4 0 1,-2-5-1-16,2 2 1 0,-2 1 0 16,4-3 0-16,-4 0 0 15,-3 1 1-15,3 0-1 16,-1-3 0-16,6-4 0 15,5-2 0-15,-3-1 0 16,5-2-1-16,1-4 1 16,5-1-1-16,-3 0 1 15,5-2 0-15,-7-1-1 16,1 6 1-16,-7-1-1 15,0 4 1-15,-3 4 0 16,-2 3-1-16,-1 3 0 16,-4 4 1-16,-2 4-1 0,-3 3 0 15,-3 2 0-15,0 2 0 16,-1-1 0-16,-3 5 0 15,0-1 0-15,3-1 0 16,3-1 0-16,10 1 1 16,3-5-1-16,10-4 1 15,8 0 0-15,11-6 0 16,9-6-1-16,14 2 1 15,12-6 0-15,6-2 0 16,10-3 0-16,2-3-1 16,7 1 1-16,5 1 0 15,0-1-1-15,5-3 1 16,-9 4-1-16,-2 0 1 15,-9 0-1-15,-5 6 0 16,-10 1 1-16,-14 3-1 0,-11 3 1 16,-13 6-1-16,-11-1 0 15,-15 5 1-15,-9 1-1 16,-8 0 0-16,-7 2 0 15,-9 0 0-15,1-1 3 16,-4-2-3-16,-1-2 3 16,-1 0-2-16,4-3 1 15,2-2-2-15,2-4 3 16,8-4-3-16,1-4 0 15,4-4 0-15,5-2-3 16,5 2 4-16,2-3-4 16,-2-1 3-16,2 2-2 15,2 2 2-15,-8 0-3 16,1 5 3-16,-4 1 0 0,-5 2 0 15,-2-1 0-15,-4 4 0 16,-6 0 0-16,-5 1 0 16,-4 0 0-16,-4-1 0 15,-7-1 0-15,-6 1 0 16,-1-2 0-16,-12-1 0 15,0 0 0-15,0 0 0 16,0 0 0-16,0 0 0 16,-7-13-2-16,-3 6 0 15,-3 0-1-15,-6-7-1 16,2 4 0-16,-6-6-2 15,5 6 1-15,-4-9 0 16,1 5 1-16,3-5 0 16,7 3 1-16,-2 0 1 0,3 0 1 15,-2 2 2-15,3-1 1 16,9 15 1-16,-18-22 0 15,18 22 1-15,-17-14 1 16,17 14 0-16,-15-9-1 16,15 9 0-16,0 0-1 15,0 0-1-15,-11 14 0 16,11-14-1-16,6 21 0 15,5-6 0-15,-1-2 0 16,11 3 0-16,5-3-1 16,10 3 1-16,2-5 0 15,9-1-1-15,2 1 0 16,5-2 0-16,-4-6 0 15,-1 5 0-15,-5-5 0 0,-10 1 0 16,-7 3 0-16,-11-3 0 16,-16-4 0-16,-3 21 0 15,-22-2-1-15,-19 5 0 16,-18 7 0-16,-22 5-5 15,-7 23-17-15,-34 5-14 16,-18 14 3-16,-23 12-4 16</inkml:trace>
  <inkml:trace contextRef="#ctx0" brushRef="#br3" timeOffset="224642.8488">16668 6828 0 0,'0'-14'29'15,"0"14"-1"-15,0 0 2 16,0 0-21-16,7 16-3 0,-9-2-2 16,4 13 0-16,-5 3 0 15,3 13 0-15,-8 1-1 16,3 10-1-16,-1 3 1 15,-2 4-3-15,-4-1 2 16,5-2-3-16,2-3 0 16,-4-10-3-16,7 0-2 15,-5-18-11-15,4-4-16 16,3-23 1-16,3 11 0 15</inkml:trace>
  <inkml:trace contextRef="#ctx0" brushRef="#br3" timeOffset="225362.89">16583 6860 8 0,'16'-14'28'16,"-1"12"-1"-16,8 2-15 16,-7-4-5-16,20 6 0 15,0-6-1-15,18 6-2 16,9-7 0-16,13 6-2 15,8-5 0-15,10-1-1 16,3 1 0-16,6-2 0 16,4 2-1-16,-4-4 1 15,-4 2-1-15,-9-2-1 0,-7 0 1 16,-9-1 0-16,-9 2 1 15,-10-1-1-15,-11-1 0 16,-11-1 0-16,-7 2 2 16,-8 3 0-16,-5-1 0 15,-13 6 0-15,11-8 0 16,-11 8 0-16,0 0 1 15,0 0-2-15,0 0 0 16,7 14 0-16,-7-1-1 16,0 6 1-16,-1 2-1 15,2 7 1-15,0 4-2 16,3 4 2-16,4 5-1 15,1 1 0-15,4 5 0 0,7-2 0 16,1 1 1-16,5-1-2 16,2-4 2-16,3 1-1 15,-4-7 1-15,6-3-1 16,-3-6 0-1,-2-7 0-15,-5-4 0 0,-2-1 1 16,-6-6-1-16,-15-8 0 16,0 0 1-16,-19 12-1 15,-18-12 1-15,-21 2-1 16,-18-2 1-16,-27-1-1 15,-22 3 0-15,-18 0 1 16,-24 2-1-16,-12-1 0 16,-10 4 0-16,1-1 0 15,9 1 1-15,21-1-1 0,17-3 0 16,26-3-2-16,35 1-4 15,21-10-23-15,37-1-6 16,28-7 2-16</inkml:trace>
  <inkml:trace contextRef="#ctx0" brushRef="#br3" timeOffset="226165.9359">17077 7707 12 0,'0'13'32'0,"-1"-1"1"15,-8-2-1-15,9 10-25 16,-10 0-3-16,7 4 2 16,-4 0 1-16,1 2-3 15,1-2 1-15,1 2-2 16,4 1-1-16,-2-3-3 15,3 4-1-15,-7-10-6 0,13 8-4 16,-17-15-9-16,15 10-8 16,-5-21-2-16,-7 20 1 15</inkml:trace>
  <inkml:trace contextRef="#ctx0" brushRef="#br3" timeOffset="226365.9474">16954 8110 25 0,'-16'3'29'16,"16"-3"2"-16,-27 5-10 15,27-5-6-15,-15 11-4 16,15-11-5-16,0 0-1 15,0 0-1-15,24 0-1 16,0-7-1-16,5-4-1 16,10-2 0-16,6-4-2 15,4-4-2-15,9 4-6 0,-11-9-23 16,10 4-1-1,-16-8-3-15,-1 5-1 0</inkml:trace>
  <inkml:trace contextRef="#ctx0" brushRef="#br3" timeOffset="226583.9598">16847 7766 25 0,'-15'-5'34'16,"3"-5"0"-16,12 10-1 15,16-21-29-15,11 11-3 16,15 1-4-16,0-8-23 0,20 6-7 16,0-5-1-16,6 6 1 15</inkml:trace>
  <inkml:trace contextRef="#ctx0" brushRef="#br3" timeOffset="227082.9883">17597 7719 34 0,'6'23'37'0,"-10"1"0"16,4 8 1-16,-3 3-31 16,1 6-2-16,0 4 1 15,-2-1-3-15,1 5 3 16,-3-4-4-16,1-5 1 15,-1-6-3-15,-3-3 0 0,-1-13 0 16,-2-6-1-16,0-11 1 16,-2-11 0-16,3-12-1 15,0-12 2-15,5-9-4 16,3-12 1-16,6-7-2 15,5-3 1-15,5-3 0 16,3 4 0-16,9 4 0 16,-2 7-1-16,1 10 4 15,9 11-2-15,-4 9 2 16,-2 11 0-16,0 8 0 15,-2 9 0-15,-7 8 0 16,-3 8 0-16,-10 6 0 16,-5 3-1-16,-11 5 2 15,-5-1-2-15,-8 5 2 0,-2-3 2 16,-2-2 0-16,2-5 1 15,7-3-2-15,8-1 2 16,6-3-2-16,12-3 3 16,15-4-2-16,16-2-3 15,12-1 1-15,28 0-13 16,17 14-6-1,0-9-23-15,7 10 1 16,-3 5-3-16</inkml:trace>
  <inkml:trace contextRef="#ctx0" brushRef="#br3" timeOffset="234873.434">17192 6910 7 0,'0'0'23'15,"1"-16"-3"-15,-1 16-2 16,-2-13-4-16,2 13-2 15,0 0-4-15,0 0-1 16,0 0-2-16,1 16 0 16,-6 0-2-16,5 7-1 15,-5 5 2-15,0 8-4 16,-1 4 2-16,1 3-3 15,0 2 1-15,-1 1-5 16,2 8-8-16,-1-13-20 16,-2-1-1-16,1-11 2 15</inkml:trace>
  <inkml:trace contextRef="#ctx0" brushRef="#br3" timeOffset="235164.4506">17153 6901 7 0,'0'0'34'0,"-11"-13"-1"16,11 13 1-16,-18 16-20 15,9 9-10-15,-8 1 2 16,2 13-4-16,-6-1 1 16,-1 7-2-16,-4 2 0 0,1-1-2 15,-2-1 0-15,-4-6-2 16,9 3-5-16,-9-19-8 15,10 3-18-15,2-15 1 16,6-6 0-16</inkml:trace>
  <inkml:trace contextRef="#ctx0" brushRef="#br3" timeOffset="235391.4636">16940 6964 19 0,'0'0'34'16,"-16"13"0"-16,0 6 0 15,-23 3-25-15,12 16-5 16,-7 3 1-16,0 9-4 0,-4 2 1 16,-3 3-2-16,4-4 0 15,-3-9-3-15,12-2-2 16,1-23-6-16,16-1-17 15,-2-21-7-15,11-13 1 16</inkml:trace>
  <inkml:trace contextRef="#ctx0" brushRef="#br3" timeOffset="235526.4713">16793 6835 25 0,'0'0'32'16,"-14"19"3"-16,-9 12-3 15,-7 12-32-15,4 11-29 16,-11 8-4-16,5 5 1 0</inkml:trace>
  <inkml:trace contextRef="#ctx0" brushRef="#br3" timeOffset="252608.4484">16820 6678 0 0,'-10'-12'17'0,"10"12"-1"15,-11-21-3-15,11 21-2 16,-10-20-3-16,10 20-1 15,-14-29 0-15,13 15 0 0,-6-8-1 16,5 7-2-16,-1-7-1 16,4 3 0-16,-1-3 0 15,6 4-2-15,0 0 0 16,8 0 0-16,-1 1 0 15,10 0 0-15,4 2 0 16,11 0 0-16,8 1 0 16,8 0 0-16,3 4 0 15,10-4-1-15,5 6 1 16,5 2 0-16,1 1 0 15,5 2-1-15,0 2 0 16,4 3 0-16,3 4 1 16,-1-1-2-16,-6 2 1 15,1 2 1-15,2 3-2 16,-7-2 1-16,-2 4 0 0,-4-2 0 15,-1 4-1-15,-1-5 1 16,0 3 0-16,-2 0-1 16,0 2 1-16,-4-4 0 15,2 3 0-15,-5 1 0 16,0-1 0-16,1-1-1 15,-4 2 1-15,0-2 0 16,2-3 0-16,-1 1 0 16,3 1-1-16,-2-1 1 15,-2 1 0-15,0-1 0 16,4-1 0-16,-5 2 0 15,1-1 0-15,-2-2 0 16,0 0-1-16,-5-1 1 16,0 0 0-16,-4-1 0 0,-6-2-1 15,-1 1 1-15,0 0 0 16,-7-3 0-16,2 0 0 15,-5 1 0-15,-2 0-1 16,-3-1 1-16,1 0 0 16,-1 1 0-16,-3-2 0 15,-4 0 0-15,6 0 0 16,-6-1 0-16,0 0 0 15,-1 0 0-15,-2 0 0 16,-5-1 0-16,-11-1 0 16,16 1 0-16,-16-1 0 15,0 0 0-15,0 0 0 16,0 0 0-16,0 0 0 0,0 0 0 15,-10-9 0-15,10 9 0 16,-20-10 1-16,20 10-1 16,-23-17 0-16,8 8 0 15,-1-2 1-15,0 1-1 16,-4-3 1-16,3 1 0 15,-3-4 1-15,3 3 0 16,0-5 0-16,3 8 0 16,-4-3 0-16,5 1 0 15,2-1 0-15,11 13 0 16,-16-14-1-16,16 14 1 15,0 0-1-15,-11-7-1 16,11 7 1-16,0 0-1 16,0 0 1-16,0 0-1 0,16 11 0 15,-4-6 0-15,11 3 1 16,2 0-1-16,8 1 0 15,7 0 0-15,5 2 0 16,3 2 0-16,1-2 1 16,2 4-1-16,1 0 0 15,-2 0 0-15,-5 1 0 16,-1-1 0-16,-2-2 0 15,-3 1 0-15,-10-4-1 16,1-1 1-16,-9-2 0 16,-5-4 0-16,-2 3-1 15,-14-6 1-15,0 0 1 16,0 0-1-16,-9 12 0 15,-12-5 1-15,-14 0-1 16,-9 4 1-16,-14 3-1 0,-10 0 0 16,-11 4 0-16,-8 1-2 15,1 7-2-15,-14-5-28 16,13 10-2-16,1-1-3 15</inkml:trace>
  <inkml:trace contextRef="#ctx0" brushRef="#br3" timeOffset="278922.9535">25435 12750 9 0,'0'0'25'0,"0"0"1"16,0 0 1-16,0 0-11 16,0 0-7-16,0 0-2 15,0 0 0-15,-17 25-2 16,-5-7 1-16,7 10-1 15,-12 3 0-15,-2 10 0 0,-7 2-1 16,0 13-1-16,-7 6-1 16,1 11 1-16,-10 0-2 15,-1 6 2-15,-10 2 0 16,-6 6-3-16,-1-2 1 15,-10 3-2-15,-6-6 2 16,-7 0-1-16,0 0 0 16,-8 4 0-16,-10-4-1 15,-4 1 2-15,-13-3-1 16,-5 1 1-16,-10-1-1 15,-13 0 0-15,-13-2 0 16,-6 3 0-16,-12 1 0 16,-13 3 1-16,-8 4-1 15,-8-3 0-15,-13-2 1 0,-11 3 0 16,-8-1 0-16,-11-2 0 15,-14-2 0-15,-6-6 0 16,-9 3 0-16,-11-1 0 16,-1-1 0-16,-2-3-1 15,0-2 1-15,2-4-1 16,3-4 0-16,2-7 0 15,-3-2 1-15,3-7 0 16,-7-8 0-16,-6 1 0 16,-2-12 0-16,-8-1-1 15,-8-6 1-15,-3-4 0 16,-1-5-1-16,1-2-1 15,2-4 1-15,1-5-1 16,2 3 1-16,3-6-1 0,6 0 1 16,6-8 0-16,4-1 0 15,6-3 1-15,3-5-1 16,11-4 1-16,3-6-2 15,8-5 2-15,8-10-1 16,5-3 1-16,0-12-2 16,15-11 2-16,10-5-1 15,12-12 0-15,10-4 1 16,11-10-1-16,14-6 0 15,15-1 0-15,12-11 1 16,10-5-1-16,8-7 0 16,10-4 2-16,11-9-2 15,12-4 1-15,2-8 0 16,11-4 0-16,8-5-1 15,9 1 1-15,5-7-1 0,10-4 0 16,2-2 1-16,3 8-1 16,9 1 0-16,1 1 0 15,4 1 1-15,3 6-2 16,5 8 1-16,5 10-2 15,4 8 2-15,4 3-1 16,4 5 2-16,3 11-2 16,7 6 1-16,0 8-1 15,3 12 2-15,1 8-1 16,1 12 0-16,-2 11 1 15,3 12-1-15,-2 15 0 16,-1 13 0-16,9 17 0 0,-24 1 0 16,11 21 0-1,-3 11 0-15,-3 18 0 0,-3 9-1 16,-2 10 2-16,2 4-2 15,0-1 2-15,-1-4-2 16,5-10 2-16,1-9-1 16,4-17 0-16,7-10 1 15,6-23-1-15,0 0 1 16,1-32-1-16,7-16 1 15,5-22-1-15,2-12 1 16,3-21-1-16,4-6-1 16,3-5 0-16,-2 9 0 15,-3 10 1-15,6 18-3 16,-9 21 3-16,3 22-2 15,5 33 2-15,3 29 0 16,8 31-1-16,16 33 1 0,13 21-14 16,34 29-26-16,16 11 2 15,30 10-2-15,18 17 0 16</inkml:trace>
  <inkml:trace contextRef="#ctx0" brushRef="#br3" timeOffset="310897.7823">7839 8084 5 0,'0'0'21'15,"0"0"-11"-15,-12 11-5 16,12-11 0-16,1 17-2 15,-1-17 1-15,7 18 0 16,-7-18 0-16,15 14 0 0,-1-7 0 16,-14-7 0-16,29-4 0 15,-10-9 1-15,9 0 1 16,2-7-2-16,8-2 0 15,5-12 1-15,11 1-4 16,1-13-1-16,14 6 1 16,-1-6-1-16,15 3 0 15,6-5-1-15,10 5 0 16,0 0 0-16,8 5 2 15,-1 6 0-15,1 5 0 16,-7 4 0-16,-3 10 0 16,-5 5-1-16,-5 10 1 15,-9 5-1-15,-2 9 1 16,-8 4-1-16,-3 8 1 0,-5 6-1 15,-8 7 2-15,-9 6 2 16,-2 2-2-16,-5 3 2 16,-1 1-1-16,-3-2 0 15,7-1 0-15,-2-6 0 16,6-8-2-16,11-12-1 15,10-6 1-15,11-10-1 16,10-14 1-16,5-10 0 16,13-7-1-16,5-9 1 15,10-8-2-15,3-4-1 16,3 1 1-16,-4-2-1 15,-2 7 2-15,-7 2-1 16,-12 9 1-16,-4 8-2 0,-16 11 4 16,-12 10-1-16,-11 16 2 15,-8 7 2-15,-8 12-3 16,-5 6 2-16,-7 9-1 15,-2 3 1-15,2 6-2 16,-2 5 2-16,2-9-4 16,0 0 0-16,4-7 0 15,8-6 0-15,4-10 0 16,11-7 0-16,9-15 1 15,9-10-1-15,9-10 0 16,11-11 1-16,9-11 0 16,8-4-1-16,10-11 1 15,4-1 0-15,0-3-1 16,6 3 0-16,-2 2 1 0,-3 7-1 15,-8 4 0-15,-10 10 1 16,-8 9 0-16,-12 9-1 16,-6 9 0-16,-15 10 0 15,-13 7 1-15,-6 9-1 16,-9 11 0-16,-3 1 0 15,-8 9 0-15,-2 3-1 16,2-3 2-16,-1 3-2 16,2-5 1-16,7-7 0 15,8-5 0-15,7-7 0 16,4-10 0-16,14-5 0 15,5-9 0-15,7-7 0 16,9-7 1-16,1-6 0 16,4-4-1-16,0-1 0 15,0-2 0-15,-5-3 0 0,-8 3 0 16,-5 6 2-16,-8 1-2 15,-7 7-2-15,-9 0 2 16,-5 5 2-16,-7 8-2 16,-6-3 0-16,-3 5 0 15,-5-1 0-15,-4 0 0 16,-4 1-2-16,-1-2 2 15,-3-3 0-15,-3 1 0 16,-11-4 2-16,22 2-2 16,-22-2 0-16,21-2 0 15,-21 2 1-15,14-11-1 16,-14 11 0-16,8-19 0 15,-8 6 1-15,-2-1-1 16,-4-1 0-16,-7-3 0 0,-5 0 0 16,-6-2 0-16,-5 0 0 15,-12 4 0-15,1-3 0 16,-5-1 0-16,-1 1 1 15,-2 4-1-15,4 1 1 16,5 3-1-16,6 2 0 16,9 2 0-16,6 3 0 15,18 4 0-15,-13 6 0 16,13-6 0-16,26 17 0 15,0-4 0-15,11 1 0 16,10 8 0-16,10-2 0 16,6 1 0-16,7-1 0 15,2-3 0-15,2-2 0 0,-5-1 0 16,-1-4 0-16,-12-4 0 15,-12 0 0-15,-10 0 0 16,-23 2 0-16,-22 7 0 16,-27 6-1-16,-30 3-2 15,-28 22-7-15,-51 6-23 16,-26 16-4-16,-45 10 1 15,-36 13-3-15</inkml:trace>
  <inkml:trace contextRef="#ctx0" brushRef="#br3" timeOffset="354223.2604">13932 4378 16 0,'-23'-60'32'0,"-8"6"-2"16,-7 7-21-16,-16 2 0 15,-1 25 0-15,-15 6-2 16,-2 21-1-16,-14 11-1 16,-7 33-1-16,-16 19 2 15,-8 32-3-15,-8 31 0 16,-16 33-1-16,-5 25 0 15,-3 39 0-15,1 32-1 16,5 17 0-16,17 17-2 16,25-3 1-16,33-10 1 15,36-16 0-15,31-24-1 16,34-35 1-16,31-30 0 15,28-36 3-15,24-35 2 16,20-29-3-16,7-26-1 16,8-31-1-16,2-31 1 0,13-31 1 15,0-38-1-15,1-32-4 16,1-35 3-16,-8-44-2 15,-5-38 3-15,-5-38-1 16,-12-32-1-16,-13-27 0 16,-23-12 0-16,-20 0 0 15,-30 6-4-15,-32 37 2 16,-39 32 0-16,-38 55 2 15,-32 48-2-15,-44 59 1 16,-32 45-1-16,-23 46 2 16,-8 44-2-16,-6 29-1 15,14 32-8-15,9 13-27 16,21 26-1-16,27 11-1 15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2:11:17.1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209 11730 24 0,'-65'12'28'0,"-22"-3"0"15,-10-1 1-15,-22 4-24 16,-23-1 0-16,-9 7 0 16,-22-6-1-16,-15 5 0 15,-20-3 1-15,-6 3-1 16,-21-3 0-16,-5 3 0 15,-18-6-1-15,-7 2 0 0,-16-4 0 16,-4 1 0-16,-15-2-2 16,-5 2 2-16,-9-4 0 15,-7 3 0-15,-2-7-2 16,-5-1 1-16,2 0-3 15,3-3 1-15,3 0 1 16,3-7-2-16,-1 1 0 16,7-4 1-16,-1 2-1 15,5-2 0-15,2-2 2 16,-2-1 0-16,6-3-1 15,9-3 0-15,9 0 0 16,6-3 0-16,11-6 0 16,16 0 1-16,17-3-1 15,20-2 1-15,19-2-1 0,20 0-2 16,30 4-5-16,15-4-28 15,41 10-1-15,28-8-1 16,36 4 0-16</inkml:trace>
  <inkml:trace contextRef="#ctx0" brushRef="#br0" timeOffset="651.0369">13870 11975 56 0,'-4'-19'33'15,"0"4"1"-15,4 15 0 16,0 0-29-16,-11 25 1 16,4 11-1-16,3 17 0 15,-6 17-2-15,4 21 1 16,-9 9-2-16,5 11 1 15,-4 6-3-15,-1 3 1 16,2 1-2-16,-7-1 2 16,2-6-2-16,3-10 1 15,-8-8-1-15,2-11 1 0,2-12-1 16,0-8-1-16,6-10 1 15,-7-20-5-15,13 1-9 16,-9-22-21-16,16-14 1 16,-24 0-2-16,12-16 3 15</inkml:trace>
  <inkml:trace contextRef="#ctx0" brushRef="#br0" timeOffset="900.0514">13414 13319 56 0,'0'0'36'16,"0"0"-1"-16,-16 14 0 15,19 13-25-15,-5-1-3 0,10 16-2 16,-7 4 2-16,1 12-5 16,-2 5 1-16,6 2-3 15,-6-2 2-15,0-4-3 16,5-11 2-16,-1-7-1 15,3-16-1-15,13-21 1 16,12-16 0-16,17-17-2 16,13-12-3-16,1-20-32 15,24-1 1-15,-1-10-2 16,4 8 1-16</inkml:trace>
  <inkml:trace contextRef="#ctx0" brushRef="#br0" timeOffset="1482.0846">13745 14210 52 0,'8'-27'37'15,"-24"17"-3"-15,-16 21 1 16,-21 13-27-16,-4 19-4 16,-8 8-1-16,-2 10-1 15,2 0 0-15,11-1-2 16,11-8 1-16,11-3-2 15,14-4 1-15,14-12 0 16,16-10-1-16,12-10 1 16,15-9 0-16,10-7 0 15,7-4 0-15,11-2 0 16,-4-2 1-16,-2 8 0 15,-7 6 0-15,-12 12 1 16,-12 9 0-16,-17 18 0 16,-18 12 0-16,-17 10 1 0,-14 7-2 15,-6 4 1-15,-10 2-1 16,-1-1-1-16,0-8 1 15,7-8-3-15,10-10 1 16,5-17-5-16,22 0-9 16,9-33-23-16,0 0 2 15,24-47-2-15,15-6 1 16</inkml:trace>
  <inkml:trace contextRef="#ctx0" brushRef="#br0" timeOffset="1689.0966">14162 14175 73 0,'49'-41'40'0,"-17"12"-2"15,-10 35 1-15,-21 18-34 16,-2 24-2-16,-10 13 1 0,0 12-2 16,-3 9-1-16,-3 7-1 15,2 0-1-15,-1-1-1 16,5-5-2-16,-3-10-5 15,14-7-30-15,-11-16 2 16,13-2-2-16,-10-25 0 16</inkml:trace>
  <inkml:trace contextRef="#ctx0" brushRef="#br0" timeOffset="1905.1089">14017 14310 68 0,'2'-50'40'16,"12"12"-2"-16,1-10-1 15,14 11-32-15,9-7-2 16,12 1-1-16,4 0 0 16,10 0-3-16,6 12-1 15,-9-1-6-15,12 20-27 16,-22 1-1-16,0 17-2 15,-18 4 1-15</inkml:trace>
  <inkml:trace contextRef="#ctx0" brushRef="#br0" timeOffset="2506.1433">14618 14740 65 0,'8'-15'37'16,"-2"-1"-2"-16,-5-14 2 15,12-1-31-15,-5-13-2 16,11-3 1-16,-3-16-2 15,8-9-1-15,3-17-1 16,1-9 1-16,8-5-1 16,8-6 0-16,-3 2 0 15,4 5 0-15,0 10-1 16,-5 20 1-16,-4 15 0 15,-7 22 1-15,-7 14-2 16,-7 25 1-16,-5 13 1 0,-10 16-2 16,0 12 1-16,-2 11-2 15,-1 7 2-15,2 9-2 16,-3 3 2-16,0 2-1 15,4-3-3-15,-1-4 2 16,1-6-3-16,-3-11-2 16,10 9-23-16,-12-24-8 15,1 3 0-15,-8-16-3 16</inkml:trace>
  <inkml:trace contextRef="#ctx0" brushRef="#br0" timeOffset="2691.1539">14803 14105 77 0,'0'0'38'0,"-13"-30"-1"16,26 20-3-16,13-13-32 15,18-5-2-15,19-1-4 16,9-9-31-16,22 6 0 15,4-1-3-15,1 10 1 16</inkml:trace>
  <inkml:trace contextRef="#ctx0" brushRef="#br0" timeOffset="3196.1827">13889 15468 61 0,'4'-22'38'0,"-4"22"-2"0,-22 7 1 16,-2 32-32-16,-8 15-1 15,-1 19 1-15,-3 4-2 16,3 18 0-16,2 2-1 15,8 3-1-15,6-3-1 16,11-7 1-16,6-13 0 16,11-12-1-16,11-16 0 15,8-16 1-15,6-17-1 16,6-20 0-16,9-15-1 15,-1-20-1-15,6-4-2 16,-3-25-5-16,11 8-28 16,-16-19 0-16,5 9-1 15,-13-4 0-15</inkml:trace>
  <inkml:trace contextRef="#ctx0" brushRef="#br0" timeOffset="6551.3746">14411 15391 9 0,'0'0'20'0,"0"0"-10"16,-12-3 1-16,12 3 1 15,0 0 2-15,0 0 2 16,-12-21 0-16,12 21-2 15,-1-13 0-15,1 13-4 16,0 0-2-16,0 0-2 0,0 0-2 16,1 19-1-16,-2-1 0 15,4 13-1-15,1 3-1 16,2 10 1-16,-1 10-3 15,-2 3 1-15,6 9-4 16,-5-9-5-16,12 11-23 16,-14-14-2-16,-1 4-1 15,-4-15 0-15</inkml:trace>
  <inkml:trace contextRef="#ctx0" brushRef="#br0" timeOffset="6885.3938">14260 15426 54 0,'-15'-25'36'0,"-3"-7"-2"0,12 9 0 15,0-1-29-15,16 3-1 16,6 1 0-16,17 6 0 15,6 2-3-15,14 5 2 16,1 7-2-16,7 10 0 16,0 5 1-16,-1 9-1 15,-6 5 1-15,-7 5-2 16,-14 9 2-16,-13 4-1 15,-14 5 0-15,-12 11 0 16,-14 8-2-16,-12 3 0 16,-5 0-3-16,-10-7-5 15,9 5-28-15,-7-16 0 0,6 0-1 16,2-23-1-16</inkml:trace>
  <inkml:trace contextRef="#ctx0" brushRef="#br0" timeOffset="7288.4168">15031 15774 62 0,'-10'14'38'0,"-2"-23"-3"0,8-2 1 16,-7-16-32-16,15-9-1 15,1-13 0-15,9-12 0 16,0-14-1-16,7-9-1 15,2-7 0-15,0-3 1 16,1-3-2-16,3 3 2 16,-2 7-2-16,1 12 1 15,-3 14 1-15,-4 19-1 16,-2 15 0-16,0 23 0 15,-2 17 0-15,-2 21 0 16,0 12-1-16,-3 10 0 16,2 9 0-16,-1 5-1 15,-4 5 0-15,-4-6-4 16,4 8-5-16,-14-14-28 0,6 4 1 15,-14-16-2-15,3 3 2 16</inkml:trace>
  <inkml:trace contextRef="#ctx0" brushRef="#br0" timeOffset="7487.4282">15104 15324 72 0,'-16'-16'38'16,"16"16"0"-16,-18-22-1 15,18 22-35-15,24-21-1 16,13 9-2-16,17-4-5 0,7-11-29 16,23 0-1-16,3-10-3 15,7 7 1-15</inkml:trace>
  <inkml:trace contextRef="#ctx0" brushRef="#br0" timeOffset="28651.6387">13883 16984 52 0,'-30'7'38'15,"-2"-3"-4"-15,11 0 1 16,3-5-31-16,18 1-1 15,0-12 1-15,13 1-2 16,8-6-1-16,9-3-1 16,3-5 1-16,6-3-1 15,1-3 1-15,1-2-2 16,-4 2 2-16,-2 0-1 15,-7 2 1-15,-3 3 0 16,-7 3 1-16,-4 8 0 16,-5-3 0-16,-9 18 0 15,0 0 0-15,0 0 0 0,1 20-1 16,-1 9 0-1,1 8 0-15,4 13 0 0,4 10 0 16,2 12-1-16,6 1 1 16,3 14-1-16,1 3 1 15,4-2 0-15,0 2-2 16,1-3 2-16,-3-10 0 15,-5-8-1-15,0-6 0 16,-8-16 1-16,-9 2-1 16,-6-15 1-16,-6-8 1 15,-14-11-1-15,-7-3 0 16,-4-13 0-16,-12-15 0 15,-1-12 0-15,-1-18-1 16,3-9 0-16,7-14-2 0,5-16-1 16,14-1 0-16,12-3-1 15,22 13-6-15,-1 3-29 16,25 9 3-16,1 10-4 15,14 19 1-15</inkml:trace>
  <inkml:trace contextRef="#ctx0" brushRef="#br0" timeOffset="29200.6701">14638 17337 68 0,'-5'27'38'15,"-14"-28"0"-15,19 1-2 16,-22-15-33-16,16-15 0 15,-1-12 0-15,7-20-1 16,-2-15-1-16,7-5 0 0,4-9 0 16,1-3-1-16,2-1 1 15,-1 8 0-15,3 7-1 16,-2 21 0-16,2 17 1 15,-2 18-1-15,-1 20 1 16,1 19-1-16,3 20 0 16,-1 12 0-16,2 12 0 15,2 9 0-15,0-3 0 16,0 2 0-16,-1-11 0 15,-4-7 1-15,-2-9-2 16,-2-13 2-16,-2-12-1 16,-7-15 0-16,7-18 1 15,-4-11-2-15,0-10 2 0,-2-16-1 16,1-11 1-16,1-10-1 15,5 0 1-15,-1 2-1 16,0 11 1-16,4 9 0 16,-2 13 0-16,3 21 0 15,1 15 0-15,-2 24 0 16,2 14-1-16,3 15 1 15,-2 6-1-15,-2 8 1 16,2 5-2-16,-1 0-1 16,-1 6-1-16,-1-13-3 15,8 6-10-15,-9-32-24 16,7 5 1-16,-11-27-1 15,10-6 1-15</inkml:trace>
  <inkml:trace contextRef="#ctx0" brushRef="#br0" timeOffset="29660.6965">15400 16234 69 0,'20'-24'39'16,"3"24"-2"-16,-8 1 1 15,16 20-34-15,-9 13-1 16,4 17 0-16,0 6-1 15,-2 9 0-15,4 6-2 16,1 1 0-16,-2 3 0 16,-4-2-1-16,-5-6 0 15,-7-17 0-15,-5-3 0 16,-6-16 0-16,-6-14 0 15,-6-20 0-15,-8-13 0 0,-2-20 0 16,-5-17 1-16,-2-22 0 16,-1-19 1-16,2-14-1 15,1-9 1-15,4 0 0 16,6-5 0-16,8 6 1 15,6 1-1-15,10 22 2 16,8 15-2-16,7 17 1 16,9 13 0-16,-3 18-1 15,4 19 0-15,3 16 0 16,-5 16 0-16,-3 14-1 15,-9 5 1-15,-8 11-1 16,-7 5 0-16,-11 3-1 16,-9 3 2-16,-15-4-4 15,-8 9-1-15,-31-15-26 0,4 19-8 16,-25-10-2-16,-12 11-2 15</inkml:trace>
  <inkml:trace contextRef="#ctx0" brushRef="#br0" timeOffset="57636.2966">21268 14244 57 0,'9'-16'35'0,"0"-10"0"16,-5-18-1-16,16-6-25 0,-4-15-3 15,15-14-1-15,0-19-2 16,8-7 0-16,3-19-2 16,6-4 0-16,1-2 0 15,3 1 0-15,-3 6-1 16,-5 18 1-16,-4 11-1 15,-7 20 1-15,-7 25-1 16,-3 22 1-16,-7 16 0 16,-6 28 0-16,-3 17 0 15,-5 26 0-15,-1 17-1 16,-1 18 1-16,-1 10-1 15,-5 8 0-15,1 4 0 16,-4-6-1-16,1-8 0 0,-6-16-1 16,6-9 0-16,0-17-5 15,7 2-4-15,-12-22-25 16,10-1 0-16,-12-20-2 15,10-2 3-15</inkml:trace>
  <inkml:trace contextRef="#ctx0" brushRef="#br0" timeOffset="57853.309">21490 13669 69 0,'0'0'37'15,"-12"-21"-2"-15,12 21 1 16,26-25-33-16,7 9 0 15,10-1-2-15,11-7-1 16,4 1-3-16,6-10-3 0,19 9-22 16,-13-16-7-16,1-1 0 15,-9-14-1-15</inkml:trace>
  <inkml:trace contextRef="#ctx0" brushRef="#br0" timeOffset="58036.3194">22428 12855 59 0,'0'0'38'16,"0"0"-2"-16,-4 22 1 15,-6 15-25-15,-6 11-9 16,5 22 1-16,1 6-2 16,1 10-1-16,6 1-3 0,2-3-1 15,11 5-4 1,-10-14-30-16,15-4 1 0,-8-23-2 15,6-5 2-15</inkml:trace>
  <inkml:trace contextRef="#ctx0" brushRef="#br0" timeOffset="58370.3386">22414 12831 67 0,'-22'-26'37'0,"12"15"-2"15,-1-3 0-15,11 14-31 16,16 7 0-16,13 4-2 0,6 4 0 16,12 6-1-16,9-1 0 15,6 8 0-15,5 0-1 16,-5 8 1-16,-6 5-2 15,-9 5 1-15,-13 3-1 16,-9 5 2-16,-17 4-1 16,-16 6 1-16,-15-4-1 15,-12 3 0-15,-11-2 1 16,-5-1-3-16,-5 1-2 15,-9-18-8-15,16 6-24 16,-5-20 0-16,13 0-1 16,6-20 0-16</inkml:trace>
  <inkml:trace contextRef="#ctx0" brushRef="#br0" timeOffset="58576.3503">23190 12671 70 0,'35'4'39'0,"-12"24"-2"0,-17 8-2 0,-6 21-32 16,-7 16-1-16,-2 13-1 15,-2 7-1-15,-2-1-6 16,12 10-26-16,-12-13-4 15,11-1 0-15,-9-11-1 16</inkml:trace>
  <inkml:trace contextRef="#ctx0" brushRef="#br0" timeOffset="58939.3711">23227 12732 72 0,'-11'-48'39'15,"7"16"-3"-15,-1 1 0 16,15 14-33-16,5 7 0 16,15 11 0-16,9 6-1 15,11 8-1-15,7 7 0 16,9 5 0-16,7 2-1 15,-3 2 1-15,-1 5 0 0,-4 0 0 16,-7-2 0-16,-13 3-1 16,-9-2 1-16,-15 2 0 15,-12 3 0-15,-17 3-1 16,-10 2-1-16,-17 8 2 15,-17 3-2-15,-15 7 0 16,-11 5-3-16,-22-4-12 16,-4 17-21-16,-21-6-1 15,-3 10-2-15,-13-6 0 16</inkml:trace>
  <inkml:trace contextRef="#ctx0" brushRef="#br0" timeOffset="59779.4191">15664 13524 57 0,'14'-31'33'0,"-1"12"0"16,-6 5-2-16,-7 14-25 16,10 12-1-16,-7 16-2 15,-5 9 2-15,2 10-3 16,-1 6 0-16,1 2-1 0,-1-2 0 15,2-6 0-15,3-9 1 16,5-8-1-16,5-22-1 16,7-14 2-16,7-22-1 15,17-14 1-15,8-20-1 16,21-23 0-16,14-20-1 15,15-20-1-15,19-5-6 16,13-27-18-16,25 5-9 16,0-15-2-16,9 12-1 15</inkml:trace>
  <inkml:trace contextRef="#ctx0" brushRef="#br0" timeOffset="60570.4644">16104 14679 32 0,'6'-18'30'0,"-6"18"0"16,-6-21 0-16,6 21-22 16,-7 10 0-16,9 16-1 15,-7 2-1-15,4 20-1 16,-3 3-2-16,0 13 1 15,-1-1-2-15,5 0 0 16,-3-8-1-16,3-9 2 0,6-19-2 16,10-23 1-16,7-24 0 15,20-28 0-15,6-24 0 16,20-23 0-16,11-23-1 15,21-32-2-15,17-18-2 16,8-28-11-16,20 0-21 16,4-15 0-16,11 5-3 15,-8 1 0-15</inkml:trace>
  <inkml:trace contextRef="#ctx0" brushRef="#br0" timeOffset="61381.5108">16373 16112 20 0,'9'-27'28'0,"-1"1"0"16,6 9-8-16,-10-11-4 15,13 17-2-15,-17-8-4 16,13 14-1-16,-13 5-2 15,13 13-1-15,-13 5-1 16,5 18-1-16,-6 5 1 16,2 9-2-16,-2 4 0 15,-1-1-2-15,1-4 1 16,2-3 0-1,3-14 0-15,5-15-1 0,4-21 0 16,14-20 0-16,12-22-1 16,15-29 0-16,18-25 0 15,24-33-2-15,29-21-5 0,19-40-29 16,35-26-1-16,19-33-2 15,17-24 0-15</inkml:trace>
  <inkml:trace contextRef="#ctx0" brushRef="#br0" timeOffset="62682.5852">16417 6463 8 0,'0'0'29'16,"16"1"-1"-16,-19 30-17 15,8 36-2-15,-7 19-4 16,9 37 0-16,-3 29 0 15,4 33 0-15,2 32 1 16,2 29-2-16,7 20-1 0,2 27 1 16,6 18 1-16,4 23 0 15,7 13-1-15,1 28-2 16,5 13 0-16,5 20 2 15,-2 10 1-15,6 11 0 16,-2 10-1-16,2 17 1 16,-9 9-2-16,6 7 2 15,-11-6-2-15,1 1-1 16,-9-5-1-16,-1-7-2 15,-6-12 1-15,-6-27-3 16,7-17-9-16,-5-44-23 16,11-41-2-16,1-43-2 15,3-46 1-15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6:43:39.470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2060"/>
    </inkml:brush>
    <inkml:brush xml:id="br3">
      <inkml:brushProperty name="width" value="0.05292" units="cm"/>
      <inkml:brushProperty name="height" value="0.05292" units="cm"/>
      <inkml:brushProperty name="color" value="#FFC000"/>
    </inkml:brush>
    <inkml:brush xml:id="br4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698 10179 50 0,'0'0'33'0,"0"0"1"16,-43-46-7-16,43 46-16 15,0 0-1-15,0 0-2 16,0 0-2-16,0 0-1 16,0 0-1-16,0 0 1 15,19 66-2-15,-19-66 0 16,0 0-2-16,27 77 2 15,-27-77-2-15,22 68-1 16,-22-68 1-16,24 74-3 16,-24-74 1-16,23 77 0 15,-23-77 0-15,18 69 0 16,-18-69 1-16,15 52-1 0,-15-52 0 15,0 0 2-15,0 0 0 16,0 0 0-16,0 0 0 16,0 0-1-16,-20-68 0 15,20 68 0-15,-22-100 0 16,5 41 1-16,4-3 1 15,0-7-2-15,2-4 1 16,-2 0 0-16,0-4 0 16,3 3 0-16,-1-4 0 15,2 6-2-15,2 4 1 16,0 3-1-16,1 6 1 15,6 59-3-15,-4-98 1 16,4 98-2-16,0-70-2 16,0 70-7-16,0 0-25 15,0 0 1-15,5-58-2 0,-5 58 2 16</inkml:trace>
  <inkml:trace contextRef="#ctx0" brushRef="#br0" timeOffset="267.0152">676 9811 71 0,'10'59'39'16,"-10"-59"-1"-16,0 0-1 15,14 58-26-15,-14-58-3 16,0 0-3-16,0 0-1 0,0 0-1 15,0 0-2-15,34-57 0 16,-34 57 0-16,11-68-3 16,-11 68-1-16,9-73-1 15,-9 73-3-15,4-70-4 16,-4 70-27-16,5-59-2 15,-5 59-2-15,0 0 4 16</inkml:trace>
  <inkml:trace contextRef="#ctx0" brushRef="#br0" timeOffset="738.0421">839 10092 62 0,'0'0'38'15,"0"0"0"-15,0 0 0 16,31 52-30-16,-31-52-2 16,0 0-1-16,0 0-2 15,26-57-1-15,-26 57 0 16,10-59-1-16,-10 59 0 15,8-76-1-15,-8 76 0 16,5-95 0-16,-5 95-1 16,1-100 0-16,-1 100 0 15,-4-98 1-15,4 98-2 16,-6-89 1-16,6 89 0 15,-8-64 0-15,8 64 1 16,0 0 0-16,0 0 0 0,0 0 0 16,0 0 1-16,0 0-1 15,0 0 1-15,-36 54-1 16,36-54 1-16,0 86 0 15,0-86 0-15,7 96 0 16,-7-96-1-16,13 93 1 16,-13-93-1-16,16 79 1 15,-16-79-1-15,0 0-1 16,35 53-1-16,-35-53-4 15,0 0-14-15,0 0-19 16,44-71 1-16,-44 71 0 16,15-102 0-16</inkml:trace>
  <inkml:trace contextRef="#ctx0" brushRef="#br0" timeOffset="971.0555">1012 9144 66 0,'0'0'38'0,"-5"-82"-1"15,5 82 2-15,0 0-31 16,0 0-3-16,0 0-1 15,0 0 0-15,0 0-2 16,0 0 0-16,28 64 0 16,-28-64-2-16,20 69 2 15,-20-69-2-15,25 80 0 16,-25-80-1-16,27 81-2 15,-27-81-6-15,21 68-25 16,-21-68-4-16,0 0-1 16,21 68 0-16</inkml:trace>
  <inkml:trace contextRef="#ctx0" brushRef="#br0" timeOffset="1207.069">978 9197 64 0,'0'0'39'15,"0"0"-1"-15,-29-71 1 16,29 71-31-16,0 0-2 16,-4-72-1-16,4 72-2 15,9-51-1-15,-9 51-1 16,15-70-1-16,-15 70-4 0,18-78-5 15,-18 78-29 1,21-87 1-16,-21 87-3 0,23-87 2 16</inkml:trace>
  <inkml:trace contextRef="#ctx0" brushRef="#br0" timeOffset="1693.0968">1139 8573 53 0,'13'73'37'15,"-13"-73"-2"-15,0 0 1 16,6 63-27-16,-6-63-2 16,0 0-1-16,0 0-2 15,0 0-1-15,0 0 0 0,0 0-3 16,0 0 0-16,0 0 0 15,0 0 0-15,0 0 0 16,48-15 0-16,-48 15 0 16,0 0 0-16,10-53 0 15,-10 53 0-15,0 0 0 16,7-54 0-16,-7 54 0 15,0 0 0-15,0 0 1 16,-7-51-1-16,7 51 0 16,0 0 0-16,0 0 0 15,0 0 1-15,0 0 0 16,0 0 1-16,-40 59 0 15,40-59 0-15,-6 64-1 16,6-64 1-16,0 80 0 0,0-80-1 16,6 87 0-16,-6-87-1 15,21 77 1-15,-21-77-1 16,37 77-2-16,5-47 0 15,6-31-1-15,1-31 0 16,-10-31-5-16,14-18-21 16,-24-30-11-16,-17-11-1 15,-16 58 4-15</inkml:trace>
  <inkml:trace contextRef="#ctx0" brushRef="#br0" timeOffset="2269.1297">1337 7865 54 0,'0'0'39'0,"0"0"1"16,0 0 0-16,0 0-29 16,-31 10-2-16,48 63-3 15,8 7-4-15,13 7 0 16,19-3-2-16,-1-3 0 15,2-8-1-15,-1-9-1 16,-18-15 2-16,-3-8 0 16,-5-7 0-16,-13-7 0 15,-3-5-2-15,-5-5 2 16,-10-17 0-16,0 0 0 15,-5-16 1-15,-5-8-2 16,-2-12 1-16,-3-16-1 16,-2-9 2-16,2-5-2 15,3-2 0-15,2-1 0 0,1 2 1 16,6 9 0-16,6 10 1 15,1 12-1-15,5 11 1 16,5 11 0-16,-1 8 1 16,2 11-1-16,3 8 1 15,5 9-1-15,1 10 0 16,5 6 0-16,-1 3 0 15,5 8-1-15,3-3 0 16,-3 1 1-16,-3-2-2 16,-3-8 2-16,-5-3-1 15,2-10 0-15,-8-2-1 16,0-11 1-16,-16-11 0 15,17 14 1-15,-17-14-2 16,0 0 1-16,0 0-2 0,4-18-2 16,-4 18-13-16,-14-7-22 15,14 7 0-15,-22-19-3 16,22 19 1-16</inkml:trace>
  <inkml:trace contextRef="#ctx0" brushRef="#br0" timeOffset="7919.453">15528 13959 11 0,'1'-12'28'0,"-1"12"1"16,1-14 2-16,-7-3-11 16,6 17-5-16,5-15-3 0,-5 15-2 15,5-14-3-15,-5 14 1 16,0 0-3-16,9-12 0 15,-9 12-1-15,0 0-2 16,0 0 0-16,0 0 0 16,0 0 0-16,0 0-1 15,0 0 0-15,0 0 0 16,0 0 0-16,12 22 0 15,-10-10 0-15,2 2-1 16,-1 2 0-16,2-3 1 16,-2 3-1-16,2 1 0 15,-1-4 1-15,-1 1-1 16,4-2 0-16,-7-12 0 15,8 14 1-15,-8-14-1 0,0 0 1 16,15 5-1-16,-15-5 0 16,15-14 0-16,-4 2 1 15,-1-4-1-15,7-3 0 16,2-4 0-16,2-4 0 15,6 0 1-15,0-8-1 16,6-2 0-16,2-4 1 16,5-3-1-16,4 0 0 15,-2 0 1-15,3-1-1 16,-1 0 0-16,2 3 1 15,-5 4-1-15,-3 7 0 16,-5 5 1-16,-6 4-1 16,-6 8 0-16,-3 3 0 15,-18 11 0-15,15-10 0 0,-15 10 1 16,0 0-1-16,0 0 0 15,0 0 0-15,0 0 0 16,-6 14 1-16,6-14-1 16,0 0 0-16,-12 14 0 15,12-14-1-15,-6 11 0 16,6-11-2-16,-10 18-3 15,16 7-23-15,-14-13-10 16,7 9 1-16,-9-6-3 16</inkml:trace>
  <inkml:trace contextRef="#ctx0" brushRef="#br0" timeOffset="13418.7675">17955 11383 22 0,'0'0'27'0,"0"0"-6"16,13 4-4-16,-13-4-1 15,0 0-5-15,0 0-1 16,9 15-2-16,-9-15-2 16,5 20-1-16,-5-9-1 15,3 5 0-15,-3 1-1 16,5 8 0-16,-5-2-1 15,4 6 0-15,-3 1 0 16,4 4 0-16,-3 0-1 16,2 2 1-16,-3-1 0 0,4 1-1 15,-5 3-1-15,6-2 2 16,-2 3-1-16,1 1 1 15,1-2-1-15,1 4 0 16,-2-4 0-16,7 4 0 16,-3 0 0-16,3 1 0 15,2-1-2-15,0 2 1 16,1 0 1-16,2 6-1 15,-1-1 0-15,3 0 0 16,-2 1 0-16,-2-2 0 16,3 1 0-16,-1-1 0 15,-2-2 0-15,3 1 0 16,-4 0 0-16,-1 1 1 15,0 1-1-15,-1 3 1 0,-1 0-1 16,1 6 0-16,-1 0-1 16,0 4 1-16,-1-2 0 15,0 2 0-15,-3 3 0 16,3-4-1-16,-3 2 2 15,-2 1-1-15,0-7 1 16,0 1-1-16,-5 2 0 16,4-4 0-16,-3 1 0 15,-1 5 1-15,-4-4-3 16,-1 1 3-16,1 1-2 16,-2 0 2-16,-4 0-1 15,-1-3 0-15,-2 5 0 16,-2-5 0-16,-3-1 0 0,1-1 0 15,-3-1 0-15,-6-1 0 16,4 0 0-16,-4 1 1 16,-1-6-2-16,-2 2 2 15,-2 2-2-15,-3-3 2 16,-1-4-1-16,1 0 0 15,-6-4 0-15,-3-1 1 16,-4-3-1-16,-1-3 0 16,-7-3 1-16,2-1-2 15,-2-2 2-15,-2-2-2 16,2-1 2-16,-8-4-1 15,3-2 1-15,-5-2-2 16,-1-1 3-16,-2-2-2 16,-7-3 0-16,-2-3 1 0,-3 1-1 15,-2-4 0-15,-3 1 0 16,-3 0 0-16,0-4 1 15,-1-2-1-15,-3 2 0 16,-2-3 1-16,3-2-1 16,-4 2 1-16,2-2-1 15,-6-1 0-15,0-2 0 16,1 0 1-16,-4-1-1 15,-3-2 0-15,1 0 0 16,-3-1 0-16,-1-1 1 16,-2 1-1-16,1 0 0 15,-2-1 1-15,-3-5-2 16,-2 4 2-16,1 0-2 15,-2-3 2-15,0 2-2 16,-3-1 2-16,-5 1-2 0,-2 1 1 16,2 2 0-16,-1-1 0 15,-2 6 1-15,-2-2-2 16,4 1 2-16,-42-2-8 31,6 7-1-31,2-2 1 16,3 3-1-16,-4-1 1 15,1 1-1-15,0 2 1 16,1 5 0-16,34-3 7 15,-1-2 0-15,3 5 0 16,-6-1 0-16,-4-2 0 16,6 2 0-16,0 2-1 15,-3-1 2-15,-4 0-1 16,1 2 1-16,-2-1-2 0,1-1 2 15,4-1-1-15,-1 0 0 16,3-5 0-16,4 2 0 16,-3-4 0-16,0 4 0 15,6-5 0-15,1 1 0 16,-3-2 0-16,3 2 0 15,-5 0 0-15,-2-1 0 16,-1 0 0-16,1 0 0 16,-2-1 0-16,-1 0 0 15,-4 0 0-15,-5 0 1 16,2 1-1-16,-2-1 1 15,0 0-1-15,0 2 1 16,-6-3 0-16,-3 3-2 0,-2-2 2 16,3 2-1-16,-1 0 1 15,0-2-1-15,-1 2 1 16,-3 2-1-16,1-1 0 15,10 0 1-15,3 0-1 16,2 2 0-16,0 0 0 16,4-2 0-16,3 1 0 15,4 2 0-15,7 0 1 16,-3-3-1-16,6 2 0 15,-1 0 0-15,6-1 1 16,3-1-2-16,4 3 1 16,0-2 0-16,5 1 1 15,2 1-1-15,6 0 1 16,3-1-1-16,11 0 0 15,3 1 1-15,7-1-1 16,3 1 1-16,5 0-1 0,6-4 1 16,5 1-1-16,2-1 0 15,8 0 0-15,10-1 0 16,4-1 0-16,8 1 0 15,15 1 0-15,0 0-1 16,2-13 1-16,13 8 0 16,6-3 0-16,6-1 0 15,9-3 0-15,6-1 0 16,3-5 0-16,7-1 0 15,1-2-1-15,2-1 1 16,3-2-1-16,0 1 1 16,1 0 0-16,2 2 0 0,-4 0 0 15,3 1 0 1,-5 5 0-16,-5 1 0 0,-2 2 0 15,-6 2 0-15,-8 4 0 16,-6 3 0-16,-6 2 0 16,-8 2 0-16,-14-1 1 15,0 0-1-15,3 18 0 16,-15-6 0-16,-6-2 0 15,-8 3 1-15,-5 1-1 16,-5 1 0-16,-5 1 0 16,-6-1 0-16,-1-1 0 15,-5 0 0-15,-1 0 0 16,-1 0 1-16,-3 2-1 15,-1-1 0-15,-3-1 1 16,-1 1 0-16,-1 0-1 0,-2 1 1 16,2-2-1-16,-1-1-1 15,2-1 1-15,3-3 0 16,6-3 0-16,2 2 0 15,10-3-1-15,3 0 1 16,8-4 0-16,1-1 1 16,7 0 0-16,4-1 0 15,19 1-1-15,-12-5 0 16,12 5 0-16,0 0 0 15,21-10 0-15,0 7-1 16,2 0 1-16,6 1-1 16,2 2 1-16,1 1 0 15,7 3 0-15,1 1 0 16,6 2 0-16,-1 3 0 0,6 0 0 15,-3 2 0-15,0 2 0 16,5 0 1-16,-4 1-1 16,-3 2 0-16,-1-3-1 15,-2 0 1-15,0 1 0 16,0-2-1-16,-2 0 1 15,2-3-1-15,-2-1 1 16,1-2 0-16,-1-1 0 16,-2-2 0-16,0-3 0 15,3 0 0-15,-6-1 0 16,1-2 0-16,-4 1 0 15,-4-2 1-15,-3-1-1 16,0 3 0-16,-4-2 0 16,-7 1 0-16,-5 1 7 15,-10 1 0 1,12-2 1-16,-12 2-1 15,0 0 0-15,-16 2 0 16,16-2 0-16,-27 7 0 16,11 0-7-16,0-4 0 15,0 4-1-15,-1-1 0 16,1-4-4-16,18 13-14 15,-2-15-21-15,0 0 1 16,15-15-3-16,12 6 0 16</inkml:trace>
  <inkml:trace contextRef="#ctx0" brushRef="#br0" timeOffset="19650.1239">27136 7224 21 0,'0'0'33'16,"5"-25"1"-16,-5 25-1 15,0-25-20-15,0 25-5 0,0-10-2 16,0 10 0-16,0 0-1 16,0 0-2-16,16-8-1 15,-16 8 1-15,0 0-2 16,15 7 2-16,-15-7-1 15,11 10-1-15,-11-10 0 16,11 22 0-16,-6-8 0 16,1 2 0-16,-1 1 0 15,-3 2-1-15,0 2 1 16,-1-2 0-16,1-4-1 15,0 2 1-15,-1-2-1 16,-1-15 1-16,4 18-1 0,-4-18 1 16,0 0-1-16,18 4 1 15,-5-10-1-15,3-10 0 16,6-3 1-16,9-8-1 15,7-2 2-15,3-10-2 16,10-4 2-16,8-6-2 16,2-2-1-16,10-2 1 15,2 0-1-15,0-1 2 16,1 1-3-16,-1-7 0 15,1 11-7 1,-13-2 1-16,1 13 2 16,-22-3 0-16,1 15-1 15,-16 2 1-15,-1 7-1 16,87 9 15-1,-111 8 0-15,0 0-1 16,0 0 0-16,0 0 0 16,-13 20 0-16,13-20-1 15,-12 16 0-15,-97-4-13 16,109-12-2-16,6 21-28 15,-6-21-1-15,7 20-1 16,-7-20-1-16</inkml:trace>
  <inkml:trace contextRef="#ctx0" brushRef="#br0" timeOffset="33679.9263">2538 3433 24 0,'3'-12'32'15,"-3"12"2"-15,11-15-27 16,5 14-1-16,-2-6 0 16,13 7-1-16,-5-5 0 15,9 10-2-15,-2-2 0 16,6 5 0-16,1-2-1 15,4 5 0-15,0-7-1 16,1 4 1-16,0-2-1 16,3 0 0-16,1-4 0 15,4 2 0-15,4-4-2 16,3 1 1-16,1-1 0 0,5 1 0 15,5-2 0-15,6 1-1 16,6 3 1-16,-1-3 0 16,1-2 1-16,1 2 0 15,4 0-2-15,-1 0 2 16,-3-1-1-16,-2 0 0 15,2-2 0-15,5 2 0 16,-1-3 0-16,3 2 0 16,-3-1 1-16,-1 1-1 15,1-1 1-15,1 2-1 16,-4 1 0-16,-5 2 1 15,3 1-1-15,2-1 0 16,-2-2 0-16,1 3 0 16,0-2 1-16,-1 1-1 0,-1-4 0 15,2 1 0-15,-3-3 0 16,-2 0 0-16,1 3 0 15,1-4 0-15,4-2 0 16,0 0 1-16,0 0-1 16,-2 2 0-16,1-6 0 15,-2 3 0-15,-1-2 0 16,-3 2 0-16,-1 2 0 15,-1-2 0-15,1-2 0 16,2 3 1-16,1 2-1 16,-3-1 0-16,1-2 0 15,-5 3 0-15,3 0 0 16,-1 1 0-16,-5-2 0 15,-3 3 0-15,0-1 0 16,1 2 0-16,1-5 1 0,0 5-1 16,1 0 0-16,0-1 0 15,-1 1 0-15,1-2 0 16,-1 3 0-16,-1 0 0 15,-3 3 0-15,-3-3 0 16,3 2 0-16,-5-1 0 16,0 2 0-16,0-2 0 15,1 2 0-15,0-6 0 16,1 3 0-16,-1-5 0 15,0 6 0-15,-3-3 0 16,2-1 1-16,-2 7-1 16,-2-10 0-16,-4 7 0 15,0-2 0-15,-2 2 0 16,-4-1 0-16,2 2 0 0,-1 0 0 15,-3-3 0-15,-3 5 0 16,-1-3 0-16,3 3 0 16,-2-2 1-16,-1 2-1 15,0-1 0-15,1 1 0 16,-2 2 0-16,1-5 0 15,-2 7 0-15,0-5 0 16,-5 1 0-16,3-1 0 16,-3 2 0-16,-2-1 1 15,-1 2-1-15,-1 0 0 16,-1-3 0-16,-2 1 0 15,0 1 0-15,1 0 1 16,-2 0-1-16,-5 1 0 16,5-1 0-16,-6 1 0 0,3 0 0 15,-3 2 0-15,-5-4 0 16,-10-3 0-16,18 14 0 15,-18-14 1-15,13 18-1 16,-13-18 0-16,13 22 0 16,-8-9 0-16,-3-1 0 15,2 4 0-15,-1-3 0 16,1-1 0-16,-3 4 0 15,4-1 0-15,-2 4 1 16,-1-2-2-16,2 1 1 16,-3 3 0-16,3-1 0 15,-3 1 0-15,2 0 0 16,0 2 0-16,-1-1 0 0,1 0 1 15,-2 0-1-15,2 0 1 16,-2 4-2-16,0 0 2 16,-1 1-2-16,3 0 2 15,-2 4-1-15,-1 1 0 16,-1-5 0-16,-1 2 0 15,2 3 0-15,-1-2 0 16,2 0 0-16,-1 0 0 16,0 0 0-16,0 0 0 15,0 1 0-15,2-2 0 16,-2-1 0-16,-2 2 0 15,1-2 0-15,0 0-1 16,0 0 1-16,-2 2 2 16,2 1-2-16,-3-2 1 0,3-1-1 15,-2 2 1-15,0-3 0 16,1-2 0-16,1-2 0 15,-2-1-1-15,2 0 0 16,1 0 1-16,-2-1-1 16,2 1 1-16,2 0-1 15,-2 1-1-15,1 1 1 16,0-2 0-16,1 0 0 15,1 1 0-15,3-6 0 16,-3 3 0-16,3-4 0 16,-1-1 0-16,1 0 1 15,-1-1-1-15,6 1 0 16,-5-4 0-16,4 2 0 15,1 0 0-15,-1-2 0 16,3-2 0-16,-2 0-1 0,2 1 2 16,3-1-1-16,-1 0-1 15,-1 2 2-15,1-2-1 16,3-2 0-16,-2 1 0 15,4 1 0-15,-2 0 0 16,5-1 0-16,0-2 0 16,1 0 0-16,3 1 0 15,-1-2 0-15,2 0 0 16,-2 3 0-16,-1-3 1 15,3 0-1-15,-2 0 0 16,-1 1 0-16,3 1-1 16,1 1 1-16,-1-5 1 15,3 4-1-15,3-2 0 16,-3-2 0-16,1-1 0 0,4-1 0 15,0 2 1-15,0-1-1 16,0 0 0-16,1-2 0 16,1 0 1-16,4 2-1 15,1 1 0-15,0 1 0 16,4-4 0-16,-2 0 0 15,0 0 0-15,1 1 0 16,-1 0 0-16,-2-2 1 16,0-2-1-16,2 2 0 15,1 0 0-15,-3 1 1 16,1 0-1-16,2-1 0 15,2-1 0-15,1 2 0 16,-1 2 0-16,0-1 0 0,3-1 0 16,-1 1 1-16,3 0-1 15,-3 2 0-15,-1-2 0 16,-3 3 0-16,0-1 0 15,-4-1 0-15,-3 1 0 16,1 1 0-16,-1 0 0 16,1-1 0-16,-4 1 0 15,1 0 0-15,1-1 0 16,3-1 0-16,-4 2 0 15,2-3 0-15,-2 1 0 16,0 0 0-16,3-1 0 16,0 1 0-16,-1 0 0 15,3 1 0-15,-3-2 0 16,3 3 0-16,-2-3 0 0,0 2 0 15,-3-2 0-15,1 4 1 16,-2-4-1-16,0 5 0 16,0-3 2-16,-1 3-2 15,1-3 1-15,-3 5-1 16,5-4 1-16,-4 4 0 15,2-3 0-15,0-1-1 16,0 2 0-16,-2 0 0 16,-1 2 0-16,5-3 0 15,-5 3 0-15,-1 0-1 16,3-1 2-16,-4-2-1 15,0 6 0-15,-4-6-1 16,0 1 2-16,-5 1-1 16,5 0 0-16,-7 0 0 0,1 2-1 15,-3-3 2-15,-1 1-1 16,-2 1 0-16,1 0 0 15,-4 0 1-15,4 2-2 16,-4-1 1-16,0 1 0 16,-1 4 0-16,0-1-1 15,1 0 1-15,-1 1-1 16,2 2 1-16,0-5 1 15,-1 3-1-15,-2 3 0 16,0-3-1-16,1 1 2 16,-1 1-1-16,2-2 0 15,-2 2 0-15,-4 2 0 16,3-4-1-16,-2 3 1 15,2 1 0-15,-3 0 0 16,1-1 0-16,0-2 0 0,-2 2 0 16,3 1 0-16,-3 0 0 15,-1-1 0-15,1-1 0 16,-1 3 0-16,-1-2 0 15,1-1 0-15,0 1 0 16,-2 4 0-16,-1-4-1 16,2 3 1-16,-2 1 0 15,1 0 2-15,0 2-2 16,-2 0 2-16,0-1-2 15,0 0 2-15,1 2-1 16,-1-1 0-16,0-1-1 16,0 0-1-16,2 1 1 15,-2-4-1-15,-2 3 2 16,2-2-2-16,2-1 0 0,-4-1 1 15,1 3 1-15,0-3-1 16,0 0-1-16,-1 0 1 16,1-3 0-16,-2 2 0 15,1 1 0-15,-1 0 0 16,1 2 0-16,-2-2 0 15,1 1 0-15,-3 2-1 16,2-1 1-16,-3 2 0 16,2-5 0-16,0 4-1 15,0-3 1-15,1-1 0 16,-1 0 0-16,0-1 0 15,0 0 0-15,-2-3 0 16,5-1 0-16,-1 0 0 16,3-12 0-16,-5 17 0 0,5-17-1 15,0 14 1-15,0-14 0 16,-5 12 0-16,5-12 0 15,0 0-1-15,-3 17 1 16,3-17 0-16,-2 15 1 16,2-15-2-16,-5 18 1 15,5-18 0-15,-6 18 1 16,6-18-1-16,-5 16 0 15,5-16 0-15,-5 11 0 16,5-11 0-16,0 0 0 16,0 0 0-16,-5 12 0 15,5-12 0-15,0 0-1 16,0 0 2-16,0 0-1 15,0 0 3-15,0 0-4 16,0 0 2-16,0 0-2 0,0 0 1 16,0 0 0-16,0 0 0 15,0 0 0-15,0 0-3 16,0 0 4-16,0 0-2 15,0 0 1-15,0 0 0 16,0 0 0-16,5-13 0 16,-5 13 0-16,0 0 0 15,0 0 0-15,0 0 0 16,0 0 0-16,0 0 1 15,0 0-1-15,0 0-1 16,0 0 1-16,0 0 0 16,0 0-1-16,0 0 1 0,5-12-1 15,-5 12 1-15,0 0 0 16,0 0 0-16,0 0-2 15,0 0 2-15,0 0-1 16,0 0 0-16,0 0 0 16,0 0-1-16,0 0-1 15,0 0-1-15,-20-7-3 16,20 7-8-16,-18 5-19 15,18-5-4-15,-25 8 1 16</inkml:trace>
  <inkml:trace contextRef="#ctx0" brushRef="#br0" timeOffset="34469.9716">14005 6806 12 0,'0'0'29'16,"-15"9"-6"-16,15-9-10 15,0 0 1-15,-13-5-4 16,13 5-3-16,0 0-1 15,0 0-1-15,0 0 0 16,14-6-1-16,-14 6 0 16,0 0 0-16,0 0-1 15,12-4 0-15,-12 4-1 16,0 0 0-16,0 0 0 0,10 14-1 15,-10-14 1-15,5 18-1 16,-5-18 0-16,1 21 0 16,3-7 0-16,-3 0-1 15,-1 1 1-15,2 4 0 16,-2-3 2-16,2 2-3 15,0 2 3-15,-2-2-3 16,0-2 3-16,0 1-2 16,0-2 3-16,0-3-5 15,0-12-1-15,3 21 2 16,-3-21-2-16,2 14 3 15,-2-14-3-15,0 0 2 16,1 10 0-16,-1-10 0 16,0 0 0-16,0 0 0 0,0 0 1 15,0 0-1-15,0 0 2 16,0 0 0-16,0 0-1 15,9-13-1-15,-9 13 2 16,10-19-1-16,-5 6 1 16,1-1-2-16,4-2 1 15,2-1-1-15,-1-1-2 16,-2 1 2-16,7-2-3 15,-1 0 3-15,-2 2-4 16,4-2 4-16,-2 0-3 16,0 2 3-16,1 2 1 15,-2-3-1-15,2 4 0 16,-4 0 0-16,0 1 0 0,-12 13 0 15,17-16 0 1,-17 16 0-16,11-11 0 0,-11 11 0 16,0 0-1-16,0 0 1 15,0 0-1-15,0 0-2 16,0 0-1-16,0 0-9 15,13 4-23-15,-13-4-3 16,0 0 2-16</inkml:trace>
  <inkml:trace contextRef="#ctx0" brushRef="#br0" timeOffset="36102.0649">12019 7078 12 0,'0'-14'34'15,"0"14"2"-15,0 0 1 16,-6-20-26-16,6 20-3 16,0 0-1-16,13-6-3 15,-13 6 0-15,0 0-1 16,15-3 0-16,-15 3-1 15,14 2 0-15,-14-2 0 16,14 5-1-16,-14-5 1 0,13 10-2 16,-13-10 2-16,14 16-2 15,-14-16 0-15,14 19 0 16,-8-5 0-16,-1 0-2 15,0-2 2-15,0 1 0 16,0-1 0-16,-5-12 0 16,11 13 0-16,-11-13 0 15,11-1 0-15,-11 1 0 16,19-17 2-16,-7 3-1 15,2-6-1-15,5-7 2 16,1-8-1-16,3-3-2 16,8-5 1-16,2 0 0 15,5-7 0-15,-2-3-1 16,6 1 1-16,-5 1-2 0,6 3 2 15,-2 0 1-15,0 1 0 16,-3 5-1-16,-5 9 0 16,-2 1 0-16,-5 10-1 15,-2 7-2-15,-8-3-6 16,11 20-27-16,-27-2-4 15,20 17 0-15,-16 0-1 16</inkml:trace>
  <inkml:trace contextRef="#ctx0" brushRef="#br0" timeOffset="46465.6576">20254 7739 25 0,'0'0'17'0,"-2"-14"-1"16,2 14-1-16,-2-13-1 0,2 13-3 15,0 0-2-15,0 0-1 16,2-18-2-16,-2 18-1 16,0 0-2-16,0 0 1 15,0 0-2-15,0 0-1 16,0 0 1-16,0 0-1 15,0 0-1-15,0 0 1 16,-2 16 0-16,2-16-1 16,-1 24 1-16,-2-11-1 15,2 4 0-15,-3 1 0 16,3-1 2-16,-4 0 0 15,0 2 2-15,-1-2-2 16,4-2 2-16,-1-1-2 16,-1-1 2-16,4-13-2 0,-1 14 0 15,1-14-2 1,0 0 0-16,0 0 0 0,0 0-1 15,21-12-2-15,-11-4 2 16,6 0-1-16,3-5-1 16,3-6 1-16,1 0-1 15,3-1 0-15,1-1 1 16,0-2 1-16,-2 5-4 15,-4-7-2-15,11 19-11 16,-16-9-18-16,7 7 1 16,-10 0-1-16</inkml:trace>
  <inkml:trace contextRef="#ctx0" brushRef="#br0" timeOffset="47083.6929">20289 8277 6 0,'0'-15'31'16,"5"5"2"-16,-4-6 2 16,-1 16-20-16,0-14-6 15,0 14-1-15,0 0-1 16,16-5-1-16,-16 5-3 15,0 0 0-15,5 22-1 16,-4-8-1-16,-1 3 1 16,3 4-2-16,-6 0 1 0,6 1-1 15,-2-3 1-15,0 0-1 16,3-5 0-16,-4-14 1 15,12 11-1-15,-12-11 1 16,26-21-1-16,-10-5 0 16,10-7 0-16,4-12 0 15,6-2 0-15,1-11-3 16,8 4-3-16,-8-12-25 15,11 8-7-15,-7 3-2 16,3 8 0-16</inkml:trace>
  <inkml:trace contextRef="#ctx0" brushRef="#br1" timeOffset="57135.2678">1075 10582 48 0,'0'0'37'15,"5"-57"0"-15,-5 57-1 16,0 0-20-16,0 0-7 15,0 0-2-15,0 0-1 16,0 0-3-16,0 0 0 16,0 0-2-16,0 0 0 15,0 0-1-15,0 0 1 16,0 0-1-16,-9 74 0 15,9-74 0-15,-8 67 0 16,8-67 0-16,-9 69 0 16,9-69 0-16,-4 70 0 15,4-70-1-15,0 63 1 0,0-63 0 16,0 0 0-16,0 0 1 15,25 54-1-15,-25-54 1 16,0 0-1-16,45-32 1 16,-45 32 0-16,41-42-1 15,-41 42 1-15,44-50-1 16,-44 50 0-16,47-48 1 15,-47 48-1-15,57-54-1 16,-18 35-1-16,-8 19 1 16,-31 0 2-16,0 0-1 15,0 0 1-15,30 77-1 16,-30-77 1-16,2 71 2 15,-2-71 0-15,-8 79 0 16,8-79-2-16,-6 83-1 0,6-83-1 16,-12 81 0-16,12-81-3 15,-12 72-3-15,12-72-12 16,-16 64-21-16,16-64 2 15,0 0-2-15,-18 51 2 16</inkml:trace>
  <inkml:trace contextRef="#ctx0" brushRef="#br1" timeOffset="57443.2856">1555 10010 64 0,'14'-43'38'0,"-2"27"0"15,-12 16 0-15,-3 14-34 0,-10 14 0 16,7 17 0-16,4-2-1 16,5 10-1-16,7 8 0 15,7 5 0-15,4-1 0 16,7 0-2-16,5 6 1 15,3-3-1-15,-3 1 1 16,3-7-2-16,-9-1 0 16,-3-11 0-16,2-4-2 15,-9-14-2-15,-3 4-7 16,-14-19-27-16,2-3 0 15,-13-14 0-15,0-5 0 16</inkml:trace>
  <inkml:trace contextRef="#ctx0" brushRef="#br1" timeOffset="57710.3008">1395 10372 73 0,'-37'-55'39'15,"37"55"-2"-15,0 0 1 16,0 0-32-16,0 0 0 16,-17-59-3-16,17 59 1 15,12-48-4-15,1-2 0 16,6-6-2-16,7-6 0 15,16-6 0-15,-5-5-2 16,0 11-5-16,-12 1-24 0,-2 35-4 16,-3 7-2-16,0 12 1 15</inkml:trace>
  <inkml:trace contextRef="#ctx0" brushRef="#br1" timeOffset="58266.3326">2088 10406 55 0,'0'0'39'15,"11"6"-2"-15,-7-21 2 0,-4 15-29 16,5-39-1-16,-3 10-3 15,-8-19-2-15,1-6-1 16,-1-12-2-16,-4-15 0 16,-7-6-1-16,1-8 0 15,0-2-2-15,1 2 2 16,-1 5-1-16,2 2 1 15,3 3-1-15,6 16 1 16,1 3-1-16,0 9 1 16,4 7 1-16,6 9-1 15,-5 4 1-15,7 13-1 16,-2 11 1-16,-6 13-1 15,22-1 0-15,-5 19 1 16,3 7-1-16,2 14 1 0,3 7-1 16,3 2 0-16,3 7 0 15,-3 7 1-15,3 1 0 16,1 0-2-16,0-3 1 15,-2 1-1-15,1-6 1 16,0-2 0-16,-7-6 0 16,1-10-2-16,-6-1 0 15,-5-10 2-15,-2-9 0 16,-3-6-1-16,-9-11 0 15,0 0-2-15,0 0-1 16,0 0-7-16,7-19-28 16,-18 0 0-16,1 6-1 15,-8-13 1-15</inkml:trace>
  <inkml:trace contextRef="#ctx0" brushRef="#br1" timeOffset="58588.3511">1955 9835 74 0,'0'0'40'15,"-19"6"-2"-15,19-6 1 16,0 0-35-16,0 0-1 15,15-20 0-15,1 1-1 16,4-8 0-16,6-6 0 16,4-7-2-16,2-5 1 15,4-1-2-15,-1-3 1 0,-3 2-1 16,0 9 1-16,-5-2-1 15,1 12-1-15,-11 5 0 16,2 2-1-16,-7 10 0 16,-11-1-7-16,19 15-30 15,-20-3-1-15,11 9-1 16,-11-9 2-16</inkml:trace>
  <inkml:trace contextRef="#ctx0" brushRef="#br1" timeOffset="67850.8808">9731 7782 20 0,'0'0'16'0,"0"0"-3"16,0 0-2-16,0 0-1 15,0 0-1-15,0 0-1 16,0 0-1-16,0 0-1 16,0 0-1-16,0 0-1 15,0 0 1-15,0 0-1 16,0 0-1-16,3 19 0 15,-3-8 0-15,2 1 1 16,-4 3 2-16,2 3-1 16,-3-1 0-16,4 2-2 0,-5 1 2 15,3 2-1-15,-4-3 0 16,1 3-3-16,-3 1 0 15,2-2 0-15,-3 3-1 16,1 3 1-16,0-4 0 16,-3 4 1-16,2 1-2 15,1-1 1-15,-4 0-1 16,5 3 1-16,-3-4-1 15,-2 3 1-15,4 1-1 16,-4-1 0-16,2-3 1 16,-1 3 0-16,0 0-1 15,0-3 0-15,-1 1 1 16,2-2-1-16,-1 2 0 0,1 4 2 15,0 1-3-15,0-4 2 16,3 2-1-16,-5 2 1 16,5-2-1-16,-3 0 1 15,2 1-1-15,-2-3 0 16,3 0 0-16,-3 0 1 15,2 0-1-15,1 1 0 16,1-1 0-16,-3-3 0 16,6 4 0-16,-6-3 0 15,5 3 0-15,-4-2 0 16,4 1 0-16,-2 1 0 15,0 1 1-15,1 3-1 16,-3-1 0-16,2-1 0 16,-2-2 0-16,4 2 0 0,-2-4 0 15,0 4 0-15,-1 1 2 16,0-4-1-16,1 1 1 15,1 1-1-15,-4 2 0 16,4 0 1-16,-1-3-1 16,0 5 1-16,-1-5-3 15,3 4 1-15,-1 2 0 16,-1-5 0-16,1 0 0 15,-1 4 1-15,0 0-1 16,0-2 0-16,0 4 0 16,0-1 0-16,-3-1 1 15,1 5-1-15,2-2 0 16,-1-1 0-16,1 1 1 15,-2-4 0-15,-2 1 1 16,1-1-3-16,-1 0 1 0,4-1 0 16,-2 0 0-16,-1 0 0 15,1 3-1-15,1 2 0 16,1-1 0-16,0-4 1 15,-3 6 0-15,3-2 0 16,2 0 0-16,-2 0 0 16,1 1 0-16,0-4 0 15,2-1 0-15,-2 4 1 16,1-7-1-16,3 1 0 15,-2 1 0-15,2-4 0 16,0 1 0-16,2-4 0 16,1 1 0-16,-3 2-1 15,5-2 3-15,-2 1-2 16,-1-2 3-16,6 3-2 0,-3-2 1 15,4-1-1-15,-2 0 1 16,4-1-1-16,-1-1 0 16,1 1-1-16,0 0 0 15,2-4 0-15,0 2 0 16,3-1 0-16,-2 0 0 15,2-4 0-15,1 0 0 16,0 2 1-16,3-3-1 16,2-2 0-16,0 2-1 15,1-2 1-15,2 2 0 16,1-2 1-16,-1 0-1 15,2 0 0-15,0-2 0 16,0 5 1-16,2-7-1 0,-1 1 1 16,3 1-2-16,-5 1 1 15,1 2 0-15,-2-2 0 16,1-1 0-16,1 1 0 15,-1 4 0-15,0-4 0 16,1-1 0-16,1 2 0 16,-1-1 0-16,1 2 0 15,-2-3 0-15,6 1 0 16,-6-1 0-16,2 0 0 15,1 3 0-15,-1-3-1 16,-1 3 2-16,3-1-1 16,-3-4 0-16,4 4 1 15,-1 0-1-15,-1 2 2 16,2-2-2-16,0 2 1 0,-2 1-1 15,-1 2 1-15,3-2-1 16,-2 1 0-16,-2 1 0 16,-2-4 0-16,1 5 0 15,-1-3 0-15,-5 0 0 16,2 1 0-16,-1-2 0 15,2 3 1-15,-6 2-1 16,5-1-1-16,-6 1 1 16,4 1 1-16,-5-2-1 15,4 1 0-15,-3 4 0 16,-3-1 0-16,2-2 0 15,-2 5 1-15,1 0-1 16,-1-1 0-16,-3 2 0 16,-1-4 0-16,2 4 0 0,-4-3 0 15,1 0 0-15,0-4 0 16,-2 2 0-16,1-2 0 15,-1-2 1-15,-2 1-1 16,0 1-1-16,-2-2 1 16,1 2 0-16,-2-3 0 15,0 1 0-15,-1-2 0 16,4 2 1-16,-4 0-2 15,-2-2 2-15,2 3 0 16,0 0-2-16,-2-1 1 16,1-1-1-16,-3 1 1 15,3 0-1-15,-3-1 1 16,3 0-1-16,-3-3 1 15,4 2 0-15,-5-2 1 16,0 0-1-16,5 1 0 0,-5 1 0 16,2-2 0-16,-1 0 0 15,-1 2 0-15,-1-2 0 16,-1 1 0-16,2 2 0 15,-1 0 0-15,0 1 0 16,0 1 0-16,-3 2 0 16,3-1 0-16,-1 1 0 15,-2 1-1-15,3-4 1 16,-3 2-1-16,1-3-1 15,8-17-2-15,-18 23-2 16,1-36-15-16,13-1-19 16,-9-19 0-16,3-5-2 15,-9-15 0-15</inkml:trace>
  <inkml:trace contextRef="#ctx0" brushRef="#br1" timeOffset="69348.9664">6669 11695 10 0,'0'0'32'16,"0"0"2"-16,-12-16 1 15,12 16-19-15,0 0-4 16,0 0-3-16,0 0 0 16,0 0-2-16,0 0 0 15,0 0-3-15,-1 10-1 16,1-10 1-16,7 15-2 15,1-4 1-15,0 2-2 16,-2 0 1-16,3 2-1 16,-2 4 1-16,2 0-1 0,1 3 0 15,-1 0 0-15,-1 5 0 16,2-3 0-16,0 2 0 15,1 0 0-15,-1-5-1 16,0 0 1-16,1-2-1 16,-4-5 1-16,-7-14-1 15,18 16 0-15,-18-16 0 16,14 1 0-16,-14-1 0 15,18-21-1-15,-7 2 1 16,2-1 0-16,1-7 0 16,1-4 0-16,5-2-1 15,3-7 1-15,0 1-1 16,0 0 1-16,4-1-1 15,0-5 0-15,4 0-1 0,-3 2 0 16,-3-3-3-16,7 16-7 16,-13-4-27-16,7 8 1 15,-11 8-2-15,1 9 1 16</inkml:trace>
  <inkml:trace contextRef="#ctx0" brushRef="#br1" timeOffset="73762.2188">10865 13106 20 0,'0'0'23'0,"0"0"-5"15,0 15-3-15,0-15-1 16,0 0-4-16,0 0-2 15,-4 18-1-15,4-18 0 16,0 0-2-16,0 0 0 16,-5 17 0-16,5-17-1 15,-6 13-1-15,6-13 0 16,-1 19 0-16,1-19-1 15,-4 20 0-15,3-9-1 16,1 1 1-16,-4-1-1 16,4 3 1-16,0-14-1 15,-5 25 1-15,4-11 0 16,-3 0-1-16,3-1 0 0,-3 2 0 15,2-2 1-15,-1 0-2 16,0-2 1-16,-1 5 0 16,-1-2-1-16,2 1 1 15,-4-1 0-15,3 2 0 16,-1-2 0-16,-2 2-1 15,-2-2 1-15,3 2 0 16,-5-3-1-16,0-2 0 16,1 1 2-16,-2 1-1 15,-2-1 1-15,0 1-2 16,1-1 2-16,-3 2-3 15,5-3 3-15,-3 2-2 16,-1 0 0-16,3 0 1 0,-4-3-1 16,2 2 0-1,-4-1 0-15,0-2 1 0,0 1-1 16,-1-2 1-16,-5 1-1 15,4-1 1-15,-6-5-1 16,2 1 0-16,-3 0 1 16,1 1 0-16,-2-2 0 15,2-2-2-15,-1-1 2 16,1 1 0-16,-1 1-1 15,1-2 0-15,1-2 1 16,-1 0-1-16,1-1 0 16,2 1 1-16,-4 2-1 15,1-4 0-15,1 0 0 16,-1 1 0-16,-2 2-1 0,-2 0 2 15,3 1-2-15,-4 0 2 16,3 1-1-16,-2 0 1 16,-1 2-1-16,-1-2 0 15,5 3 0-15,-4-1 0 16,-1-1 0-16,0 1-1 15,-4 1 2-15,0 0-2 16,-3-2 2-16,2-1-1 16,-3 2 0-16,4-2 0 15,-7-3 0-15,6 0 0 16,0 1-1-16,1-3 1 15,-2 2 0-15,2-2 0 16,0 1 0-16,-1-2 1 16,1 5-1-16,-1-5 0 15,1 5 0-15,-2-3 0 0,-4 2 1 16,1 1-1-16,-2 1-1 15,-3 2 1-15,-2 0 0 16,0-2 0-16,-4-1 0 16,0 1-1-16,1 3 1 15,-1-4 0-15,3 0 0 16,-1 3 0-16,0-3 0 15,2 2 0-15,1-1 0 16,-1 2 1-16,0 1-1 16,0-2 0-16,-3 1 0 15,1 1 0-15,-4-2 0 16,0 1-1-16,1-2 2 15,-1 3-2-15,-1-3 1 16,2 1 0-16,0 0 0 0,3-2 0 16,0 1 0-16,0 1 0 15,1-2 0-15,-1-2 0 16,2 1 0-16,-2 0 1 15,-3 2-1-15,0 0 1 16,-3 1-1-16,2-1 0 16,-3-1 0-16,2 1-1 15,-2 2 1-15,2-3 0 16,2 0 0-16,-1 2-1 15,2 0 2-15,1-4-1 16,6 4 0-16,-4-5 1 16,0 2-1-16,4 2 0 15,-5 0 0-15,7-1 0 16,-4 0 0-16,0 0 0 0,0 2 0 15,0-4 0-15,4 0 0 16,-3-1 0-16,7-2 0 16,-1 1 0-16,4-3 0 15,3-1 0-15,1-2 0 16,1-1 0-16,4 1 0 15,2-3 0-15,-2 2 0 16,-2-1 0-16,4-1 0 16,1-1 0-16,-3-1 1 15,5 1-1-15,-2 0 0 16,1 0 0-16,1-2 0 15,-1 2 1-15,1 3-2 16,1-1 2-16,-2-2-2 0,1-1 1 16,-2 2 1-16,-1-1-1 15,1-2 1-15,-3 0-2 16,0-3 2-16,0 2-1 15,2-1 1-15,2-1-1 16,-1-6 0-16,2 4 0 16,-1-5 0-16,2-3 1 15,3-2-1-15,-3-1 0 16,3-2 0-16,-1-1 1 15,2 3-1-15,-1-7 0 16,-1 3 1-16,4 2-1 16,-1-6 0-16,1-1 0 15,-1 1 0-15,2-1 0 16,0-2 1-16,1-1-1 0,2 0-1 15,-4-2 1-15,1 2 1 16,1-1-1-16,0-5 0 16,-1 0 0-16,3-2 1 15,-1 0-1-15,-1 2 1 16,-1-3-1-16,6 3 0 15,-3-2 0-15,6 2 1 16,-6 4-2-16,6-3 1 16,-1 0-1-16,-3 3 1 15,4 0 0-15,-2-1 0 16,1-2-1-16,-1-2 0 15,3 0 1-15,2 2 0 16,-1-5 0-16,1-2 0 16,0 1 1-16,2-2-1 15,0 1 0-15,2 1 0 0,2 1 0 16,1-6-1-16,-5 2 0 15,4 3 0-15,-2-3 0 16,3-1 0-16,-2 4 0 16,-1-5 1-16,-2 4 0 15,0-1 0-15,4 0 0 16,-4-2 0-16,2 0 0 15,-2 0 1-15,2 1-1 16,-4-1 0-16,2-2 0 16,0-1 0-16,-2 7 0 15,0-2 0-15,0-1-1 16,-3 0 1-16,1 6-1 15,-1-3 0-15,1-1 1 16,1 4 1-16,0-3-2 0,-1 0 0 16,0 1 1-16,0 3-2 15,3-8 1-15,1 2 0 16,0 2 0-16,0-2 0 15,0-1 0-15,-4-2 1 16,7-2 0-16,-3 2 0 16,0 2 0-16,-3-2 1 15,2 4-2-15,-2 2 1 16,1-1 0-16,1-1 1 15,-3 0-2-15,2 4 2 16,1-2-1-16,-1 2 0 16,0-4 0-16,0-1 0 15,2 2 0-15,0 3 0 16,2-4-1-16,0 1 2 0,-2 0-1 15,1 0 0-15,0 1 0 16,0 9 0-16,1-6-1 16,-4 2-1-16,2 3 0 15,-2 0 0-15,-1 1-1 16,-1 2 1-16,1-5 0 15,-1 2 0-15,1 1 2 16,-1-4 0-16,3-1 0 16,-3 1 1-16,3 1-1 15,-4-2 0-15,3 3 0 16,1 3 0-16,-3-2 0 15,3 5 0-15,-3 0 0 16,3 3 1-16,-3-2 0 16,1 0 0-16,-1 0-1 15,3 2-1-15,-1 0 2 0,-1 3-2 16,0-2 1-16,0 0-2 15,1 1 2-15,0 4-2 16,0-2 2-16,1-1 0 16,1-1 0-16,-1 2 0 15,1 2 0-15,0-5 1 16,0 4-1-16,4 1 0 15,-3 0-1-15,0 4 2 16,3-1-1-16,-3 5 1 16,3-3-1-16,0 5 0 15,-4-1 0-15,3 3 1 16,-1-2-2-16,-2-1 2 15,3 0-2-15,0 1 0 16,0 0 1-16,1 1-2 0,-1-1 2 16,-1 0-2-16,5-5 2 15,-2 5-1-15,0-3 1 16,2-5 0-16,-1 2 0 15,2-3 0-15,-2 2 1 16,-1-4-1-16,3 0 0 16,0 3 0-16,1-1 0 15,-3 0 0-15,-1 2 0 16,0 1 1-16,-1 1-1 15,-1 1 0-15,1 2 0 16,-4 2 0-16,1-1 0 16,-2 4 0-16,1 1 0 15,0 2-1-15,0 0 1 0,0-1 0 16,0 0 0-16,1 2-1 15,2-2-1-15,-1-1 2 16,-1 3-1-16,2-5 1 16,1 0-1-16,0 5-1 15,-2-4 0-15,4 3-2 16,-4 1 0-16,-2 15-10 15,5-18-16-15,-5 18-10 16,5-13 1-16</inkml:trace>
  <inkml:trace contextRef="#ctx0" brushRef="#br1" timeOffset="74641.2692">7905 5524 32 0,'2'-14'36'0,"-2"14"2"16,0 0-17-16,0-14-12 16,0 14-2-16,0 0-2 15,14 0-1-15,-14 0 0 0,12 5-2 16,-12-5 0-16,15 14 0 15,-15-14-1-15,13 27 1 16,-7-7-2-16,1 5 1 16,-3 2 0-16,-2 2 0 15,3 3-1-15,-2 0 2 16,-1 0-2-16,1-4-2 15,0-2 2-15,2-7 0 16,0 0 0-16,-5-19 0 16,10 13 0-16,-10-13 0 15,21-18 0-15,-10-1 2 16,4-8-2-16,0-6 0 15,2-7 1-15,10-9-2 16,-2-1 1-16,5-2 0 16,-2-2 0-16,7 2-2 0,-1-2-1 15,7 4-1-15,4 11-9 16,-10 0-26-16,11 7-2 15,-5-3 1-15</inkml:trace>
  <inkml:trace contextRef="#ctx0" brushRef="#br1" timeOffset="80364.5965">4701 5493 11 0,'0'0'28'16,"-8"13"-9"-16,8-13-7 16,0 0-1-16,-13-3-2 15,13 3-2-15,0 0 0 16,0 0-1-16,-17-15-1 15,17 15 0-15,-5-19-2 16,4 7 0-16,-4-9-1 16,1 1 1-16,4-4-3 15,0 1 3-15,0-1-3 16,0-3 1-16,5-2 0 15,0 0 0-15,0 3-1 16,0 1 1-16,4-1 1 16,-2 2-2-16,3-1 2 15,-1 2-2-15,1 3 1 0,1-3 0 16,0 4 0-16,3-1-1 15,1 1 1-15,0-1-1 16,1-3 1-16,5-1-1 16,0 3 0-16,2 0 1 15,2-1-1-15,0 2 0 16,-1-1 0-16,5 3 1 15,-2-2-1-15,4 3 1 16,0-1-1-16,1-1 1 16,5 1-1-16,5 3 1 15,-1 1 0-15,6-2-1 16,-3 2 1-16,3 1-1 15,-1 2 1-15,2 1-1 16,-5-2 0-16,0 3-1 16,-5 2 1-16,5 0 0 0,-3 2 0 15,10-1-3 1,4 2-4-1,1-3 1-15,3 5-1 16,0-2 0-16,1 3 0 16,4-1 1-16,1 4-1 15,-14 0 2-15,2 1 5 16,-4-2 0-16,-2 3 0 15,-1-2 0-15,-90 4 11 32,97-5-3-17,2 3-2-15,-4-3 1 0,4 4 0 16,-1-4 1-16,2 3-2 15,1-4 2-15,93 0-13 16,-105 2 5-16,3-1 0 16,4-1 0-16,0-1-1 15,-5 3 1-15,1-1 0 16,0-2 0-16,-5 2 0 15,-4 1 0-15,2-1-1 16,-1 0 2-16,-2 2-2 16,-1 1 2-16,1-1-1 15,-2 3 0-15,4-3 0 16,-3 3 1-16,1 0-1 15,3 0 0-15,1 1 0 16,3-2 0-16,-2 1-1 16,5 1 1-16,0-2 0 0,-2-1 0 15,1 0 0-15,2-2 0 16,-3 1 0-16,-1-3 0 15,4 0 0-15,-4-2-1 16,3 1 1-16,1 1 0 16,-1-1 0-16,5 0 0 15,2-2 0-15,3 0 0 16,-1 2 0-16,2-3 0 15,3 3 0-15,-1-2 0 16,-1-2-1-16,1 3 1 16,-2 0 0-16,-3-1 0 15,0-3 0-15,2 1 1 16,-3-1-1-16,1 1-1 15,2 1 1-15,-2 0 0 0,3-2 0 16,0 1-1-16,0-1 2 16,0 3-2-16,-3-1 1 15,-1 0 0-15,-1 1 0 16,-1 1-1-16,-5 2 1 15,-3 0 1-15,2 0-2 16,-6 2 2-16,1 1-1 16,2-2 0-16,-5 3 1 15,1 2 0-15,0-4-1 16,-3 4 1-16,2 1-1 15,-2-1 0-15,3 2 1 16,-3-1-1-16,1 4 0 16,-1-4 0-16,0 4 1 15,-2 0-1-15,2-2 0 0,-3 0-1 16,1-3 1-16,-1 1 0 15,2-1 0-15,-1-2 0 16,-1 0 0-16,1-2 0 16,-2 2 0-16,-5-2 1 15,4 1-1-15,-2 3 0 16,0-3 0-16,-5 1-1 15,-1-2 2-15,3 1-2 16,-2 0 2-16,0-3-1 16,-4 1 0-16,3-2 0 15,-3 1 0-15,3-1 1 16,0-2-2-16,-1-1 2 15,-2-2-2-15,1 1 2 0,3-2-2 16,0 1 2-16,-1-6-1 16,-4 2 0-16,2 0 1 15,-1-3-1-15,2 0 0 16,-3 3 0-16,-2-7 0 15,3 2-1-15,-4 0 1 16,1-3 0-16,-3-2 0 16,3-3-1-16,-3 2 0 15,-1-4 0-15,-3 3 0 16,0-2 0-16,3 0 1 15,-5-1-1-15,2 2 1 16,-1-1-1-16,-1 0 1 16,-1-1 0-16,2-2-1 15,-4-1 1-15,4 1 1 16,-4-1-2-16,1-3 2 0,-4 6-1 15,5-1 0-15,-5-2 0 16,3 4 1-16,-7-2-1 16,2 2 0-16,0 1 0 15,0-2 0-15,-1 2 0 16,-7-1 0-16,7 2 0 15,-7 0 0-15,5 3 0 16,-4-1 0-16,3 0 0 16,-5 4 1-16,7-2-3 15,-2-1 2-15,0-1-1 16,-1 2 1-16,0 2-1 15,1-2 1-15,-1 0 0 16,-2-1 0-16,2 3 0 16,0-2 0-16,0 3 1 0,-4 0-2 15,2-2 1-15,-3 2 0 16,1-2 1-16,-1 3-2 15,-2-2 2-15,1 0-1 16,-2 0 0-16,-3 1 0 16,2-3 0-16,-3 1 0 15,-1-6 0-15,-2 5 0 16,-2-2 0-16,-4 1 1 15,-1-3-1-15,-5 0 0 16,0 4 0-16,-4 0 0 16,0 2 0-16,-4-1 0 15,1-1 0-15,-1 1 0 16,0 2 0-16,-1 1 0 15,-1 0 0-15,-1-2 0 0,-3 1 0 16,1 1 0-16,-4 1 0 16,1-1 0-16,-6 2-1 15,-1-2 2-15,-2 3-1 16,1-2 0-16,-5 0 0 15,-2 0 0-15,0 3 1 16,-1-3-2-16,-3 1 2 16,1 1-2-16,4 0 2 15,-5-1-2-15,-2 3 2 16,1-1-1-16,-6 0-1 15,-4-2 1-15,3 2-2 16,-5 0 2-16,0 1-2 16,1 2 3-16,-5 0-3 0,0 0 2 15,3 2-1 1,-4 1 1-16,-1 0 0 0,-3-1 0 15,-3 0 1-15,-2 0-2 16,0 1 2-16,1-2-2 16,0-1 2-16,-1-3-1 15,3 2 0-15,-3 3 0 16,0-1 0-16,0 0 0 15,4 0 1-15,-4-1-1 16,4 0 0-16,-3 3 0 16,6-1 0-16,-2 0 0 15,-1 3 0-15,-3-2 1 16,0 0-1-16,3 0 0 15,-4 3 0-15,-1 0 0 16,5 2 0-16,-3-2 0 16,5-1 0-16,-5 0 0 0,2 0 0 15,-5 2 0-15,4-3 0 16,-1 1 0-16,-5 4 0 15,-1-2 1-15,0 0-1 16,-4 2 0-16,-1 2 0 16,-4 0 0-16,-3 1 0 15,-5 0 0-15,4 0 1 16,-6 2-1-16,-5 0 0 15,4 0-1-15,-1-3 1 16,2 1 0-16,-3 0 0 16,1 0 0-16,-1-1-1 15,2-2 1-15,2 3 0 16,0-2-1-16,1 0 2 15,3-1-1-15,2 1 1 0,5 1-1 16,3-1 0-16,6 0 1 16,3 0-1-16,3-2 1 15,4 1-2-15,6 0 1 16,3-1 0-16,6-1 0 15,9-3 0-15,7 0-1 16,7 0 4-16,11-2-2 16,7-2 1-16,4 1 0 15,6 0 0-15,21 6-2 16,-16-13 2-16,16 13-2 15,7-13-2-15,8 5 0 16,0-2 0-16,8-1 0 16,7-2 0-16,-5-1 2 0,9 0-2 15,1-2 2-15,2 0 1 16,4 0-1-16,2 3 0 15,0 1 0-15,-1 0 0 16,-1 3 1-16,-4 0-1 16,-6 4 0-16,-1-1 0 15,-12 3 1-15,-3 0-2 16,-15 3 2-16,19-2-2 15,-19 2 1-15,0 0 0 16,0 0 0-16,0 0 0 16,0 0 0-16,-10 5 1 15,10-5-1-15,-28 13 0 16,6-6 0-16,-6 2 0 15,-7 3 0-15,-2 1-1 0,-6 1 1 16,1 1 0-16,-5 1 0 16,1-4-1-16,3 3 1 15,-3 2 2-15,2-2-1 16,4-3 1-16,2 2 0 15,2-2 0-15,0-3 0 16,5 1-1-16,3-1 1 16,8-4-2-16,3 2 0 15,3-3 0-15,14-4 0 16,-18 6 0-16,18-6 0 15,0 0 0-15,-9 11-1 16,9-11 1-16,0 0 0 16,5 12 0-16,-5-12 0 15,0 0 0-15,17 13 0 16,-17-13-1-16,19 8 2 0,-19-8-2 15,21 6 1-15,-9-4 1 16,2 1-2-16,3 1 1 16,4 1-1-16,3-5 1 15,0 6-2-15,2 2 2 16,0 0-2-16,4-2 2 15,-3 4-2-15,3 1 2 16,-7-1 0-16,-1 7 0 16,0-5 0-16,-3 0 0 15,1-1 0-15,-2 0 0 16,-2-2 0-16,-3-2 0 15,-1 0 1-15,-12-7-1 16,19 5 0-16,-19-5 0 16,14 2 0-16,-14-2 1 0,13-10-1 15,-13 10 0-15,12-18 0 16,-7 5 0-16,1-2 0 15,3-5 1-15,-4-5-1 16,1-2-1-16,0 0 1 16,-1-1-2-16,0-1 3 15,4-1-3-15,-7 2 3 16,2 3-3-16,-3 1 2 15,3 0 0-15,-4 5 0 16,-4 1 0-16,4 5 0 16,0 13 0-16,-1-18 0 15,1 18 0-15,0 0-1 16,0 0 0-16,0 0-3 0,25 27-9 15,-25-27-16-15,39 19-11 16,-8-17-1-16</inkml:trace>
  <inkml:trace contextRef="#ctx0" brushRef="#br1" timeOffset="85212.8739">15561 13317 24 0,'0'0'32'0,"0"-26"2"15,2 14-1-15,-9-11-15 16,7 23-5-16,5-30-1 15,-5 30-2-15,4-26-3 16,-4 26-2-16,5-22 0 0,-5 22-1 16,0 0-2-16,4-13 0 15,-4 13 0-15,0 0-1 16,0 0 0-16,0 0 0 15,0 0 0-15,1 15 0 16,-1-15-1-16,2 28 1 16,-1-13 0-16,0 6-1 15,1-1 0-15,0 3 0 16,-1 2 1-16,2-8-1 15,1 3 0-15,0-6 0 16,2-1 1-16,-6-13-1 16,16 5 1-16,-16-5-1 15,21-21 0-15,-5 2 0 16,2-7 1-16,5-6-1 0,3-7 0 15,5-5 0-15,2-3-1 16,8-6 1-16,2 1 0 16,3-2 0-16,4 1 0 15,2 2 0-15,-4 2 1 16,-1 7-1-16,-4 6 0 15,-7 3 0-15,-5 8 1 16,-8 8-2-16,-3 1 2 16,-8 7-2-16,-12 9 1 15,18-10-1-15,-18 10 0 16,0 0-1-16,0 0-1 15,0 0-3-15,18 17-8 16,-18-17-25-16,3 14 1 0,-3-14-1 16,0 0 0-16</inkml:trace>
  <inkml:trace contextRef="#ctx0" brushRef="#br1" timeOffset="86687.9583">14212 4337 13 0,'0'0'34'15,"-2"-28"0"-15,7 15-13 16,-10-12-11-16,15 9-1 0,-10-9-1 16,8 8-2-16,-7-5-1 15,4 10-2-15,-5-4 0 16,0 16 0-16,5-15-2 15,-5 15 1-15,0 0-1 16,0 0 0-16,0 0 0 16,11 23 1-16,-6-12-2 15,0 6 1-15,-2 2 0 16,4 4 0-16,-2 0 0 15,1 2-1-15,-1 2 1 16,2-3 0-16,-3 0-1 16,3-3 0-16,-1-4 1 15,3-3 0-15,-9-14-1 16,20 14 0-16,-8-17 0 0,8-6 0 15,5-9 1-15,2-5-1 16,9-9 0-16,3-6 0 16,2-7 1-16,7-5-1 15,2-4 0-15,0-2 0 16,2-2 0-16,1 2 0 15,-2 6 1-15,1 2-1 16,-5 5-1-16,-3 6 1 16,-3 7-1-16,-6 8 1 15,-7 6-1-15,-9 7 0 16,-3 4-1-16,-16 5 1 15,17 1-1-15,-17-1-1 16,1 19-6-16,-14-13-28 16,13 11-3-16,-10-5 2 15</inkml:trace>
  <inkml:trace contextRef="#ctx0" brushRef="#br1" timeOffset="88334.0524">17349 11393 1 0,'0'0'1'15,"0"0"-2"-15</inkml:trace>
  <inkml:trace contextRef="#ctx0" brushRef="#br2" timeOffset="108280.1933">1498 11766 44 0,'-53'-57'38'0,"53"57"3"15,0 0-2-15,0 0-19 16,0 0-11-16,-34-53-2 15,34 53 0-15,0 0-2 16,0 0-3-16,0 0 0 16,0 0-2-16,0 0-2 15,5 21 1-15,15 9 1 16,0 4-2-16,7 12 1 15,-1 1 1-15,-3 3-1 16,1-5 3-16,3 5 0 0,0 0-1 16,-2-1 0-16,-5-3 0 15,-2-7-1-15,3-1 0 16,-1-6 0-16,-3-5 0 15,4-11 0-15,-4-3 0 16,1-5 1-16,0-10-1 16,1-7 0-16,4-5 1 15,1-6-2-15,4-4 2 16,-1-6-1-16,3 1 0 15,1-9-1-15,0 5-1 16,-4-4-3-16,5 9-7 16,-12-14-29-16,2 8 2 15,-11-8-2-15,3 5 1 16</inkml:trace>
  <inkml:trace contextRef="#ctx0" brushRef="#br2" timeOffset="108602.2117">2032 11252 64 0,'-13'-6'40'15,"-2"-2"-1"-15,15 8 0 16,-12 7-26-16,15 9-8 15,2 4-2-15,9 7 0 16,2 1-1-16,7 8 0 0,7 3-1 16,0 1 0-1,4 6 0-15,-1-4 0 0,5-3-1 16,-6-1-1-16,5-4-1 15,-11-4 0-15,1 0-1 16,-8-7-1-16,-2-3-3 16,-17-20-12-16,15 22-22 15,-15-22 3-15,-12 8-2 16,-6-16 2-16</inkml:trace>
  <inkml:trace contextRef="#ctx0" brushRef="#br2" timeOffset="109037.2366">1866 11305 62 0,'-15'-14'39'0,"15"14"-2"16,-22-21 1-16,22 21-29 16,5-30-3-16,5 16-2 15,1-7-1-15,8 1-1 16,3-7-1-16,10 2 0 15,5 0 0-15,5-2 0 16,0 5 0-16,6 3-1 16,-1 5 0-16,0 10 0 15,-1 6 0-15,-2 9 0 0,-8 7 0 16,1 9 0-16,-10 3 1 15,0 14-2-15,-5 2 2 16,-13 5-1-16,-6 8 1 16,-6 0 0-16,-2 4-1 15,-5-2 0-15,-6 2 0 16,2-8-2-16,-1 2 0 15,-5-19-4-15,20 4-28 16,-14-15-4-16,10-1-2 16,-5-13 0-16</inkml:trace>
  <inkml:trace contextRef="#ctx0" brushRef="#br2" timeOffset="109518.2641">2760 11191 58 0,'0'0'38'16,"0"0"1"-16,0 0-1 15,-11-12-29-15,11 12-3 16,-11-17-3-16,6 0 0 15,-7-9-1-15,2-8-1 16,-6-10-1-16,1-10 0 16,-1-9 0-16,0-15-1 15,-2-8 2-15,2-3-2 16,5 4 2-16,-1-3 0 15,2 7 0-15,3 8 0 0,5 12-1 16,-1 17 1-16,1 13-1 16,2 15 0-16,0 16-1 15,12-3 2-15,0 20-1 16,5 13 0-16,6 9 1 15,5 7 0-15,4 5 0 16,4 11 0-16,2-2-1 16,-2 0 1-16,0 0-3 15,-5-7 2-15,0-4 0 16,-8-12-1-16,0 3-1 15,-5-17 0-15,-1 1-3 16,-17-24-5-16,19 24-30 16,-19-24 1-16,-4 13-1 15,-10-15 0-15</inkml:trace>
  <inkml:trace contextRef="#ctx0" brushRef="#br2" timeOffset="109768.2784">2581 10868 62 0,'-20'3'40'0,"20"-3"-1"16,-19 1 1-16,19-1-34 15,0 0-2-15,21-22-1 16,-3 2 0-16,9-6-1 15,11-12-1-15,7-5 0 16,8-8-1-16,2-7-2 0,9 8-7 16,-9-17-31-16,7-3 1 15,-8-7-3-15,1-3-1 16</inkml:trace>
  <inkml:trace contextRef="#ctx0" brushRef="#br1" timeOffset="137786.8809">12849 13939 32 0,'-5'-18'35'15,"5"6"2"-15,-5-5-1 0,5 17-18 16,0 0-6-16,0 0-3 15,-6-13-3-15,6 13-1 16,0 0-2-16,0 0 0 16,0 0-1-16,10 13-1 15,-10-13 0-15,10 20 1 16,-3-4-1-16,2 3-1 15,-3 0 1-15,-1 0 0 16,2 3-1-16,2-5 0 16,-3-3 0-16,3 0 0 15,-9-14 1-15,12 19-1 16,-12-19 0-16,16-1 0 15,-16 1 0-15,22-20 0 16,-8 2 0-16,1-11 0 0,1 0 0 16,5-10 0-16,1-2 1 15,0-8-2-15,3-7 1 16,6 0 1-16,4 1-1 15,-1-1 1-15,2 0-1 16,-3 5 0-16,3 3 0 16,-4 8 1-16,-2 8-1 15,-6 2-1-15,-1 11 0 16,-4 2 0-16,-3 6-2 15,-4-7-6-15,10 14-29 16,-13-9-1-16,2 7 0 16,-9-6 0-16</inkml:trace>
  <inkml:trace contextRef="#ctx0" brushRef="#br1" timeOffset="142580.1551">14098 8038 4 0,'0'0'27'0,"0"0"1"16,0 0-11-16,0 0-4 15,0 0-2-15,0 0-2 16,-5 11-2-16,5-11 0 15,-7 18-2-15,7-18 1 16,-9 27-1-16,-1-14-1 16,7 9 0-16,-6-2-1 15,9 3 0-15,-5 0 0 16,4 9-1-16,-8-3 0 0,8 3 0 15,-5 0 0-15,3 1-1 16,-3 3 1-16,3 4 1 16,-3-1-3-16,4 5 2 15,-3-2-1-15,1 6 1 16,1-2-2-16,-1 2 3 15,1 1-3-15,-3 4 2 16,4-3-2-16,-2 2 2 16,1 3-2-16,1 0 1 15,-1 2-1-15,1 2 1 16,-2 2-1-16,3-1 0 15,-3-2 0-15,5-3 0 16,-4 3 1-16,1-3-1 16,1 0 1-16,-1-3-1 15,1 6 2-15,2 0-2 0,-2-1 2 16,1 5-1-16,0 3-2 15,1 2 2-15,-2 1-1 16,1 1 0-16,1-2 0 16,-1 1 0-16,0 2 0 15,0-2 0-15,0-1 1 16,0 2-2-16,0 0 2 15,2 0-1-15,-2 2 1 16,0-5-1-16,1 1 0 16,-1 2 1-16,0 1 1 15,0-7-2-15,0 0 2 16,-1 0-1-16,1-4 1 15,-3 7-1-15,2-4 1 16,-3-1-2-16,1 0 0 0,-1 1 0 16,2-1 1-16,-1-2-1 15,-1 2 0-15,-1-5 1 16,1 1 0-16,2-3 1 15,-3-2-1-15,1 2 0 16,-1-2 0-16,1 2 1 16,-1-2-1-16,3 1-1 15,-2 1 0-15,3-1 1 16,-1 3-1-16,0-1 0 15,1-2 0-15,1 1 0 16,0-2 1-16,0-2-1 16,0 0 0-16,1 0 0 15,-3-3 0-15,2 2 0 16,-3-2-1-16,2 0 1 0,-2 0 0 15,1 4 0-15,0-2-1 16,1 1 1-16,-3 1 0 16,4 2 0-16,-5-1 0 15,6 2 0-15,-2-4 0 16,1 3-1-16,0-5 3 15,0 0-3-15,0-1 1 16,-2-3 0-16,2-1 0 16,0 1-1-16,-3-3 2 15,0 2-1-15,3-4-1 16,-1 0 1-16,-1-3 0 15,0 3 0-15,-2-5 0 16,2 5 0-16,-2-3 0 16,-1 1 0-16,0 0 0 15,-2-2 0-15,-2-1 0 0,4-1 0 16,-4 2 0-16,-1-5-1 15,-1 0 2-15,0-4-2 16,-1-3 1-16,-2 3 0 16,0-1 0-16,1-4 0 15,-2-3 0-15,-1 2 0 16,-1-4 0-16,-1-5 0 15,3 3 0-15,-2-4 0 16,1-1 0-16,-4 2 0 16,2 1 0-16,-2-5 0 15,2 3 0-15,-2-1 0 16,-2-1 0-16,-2-1 0 15,2 2 0-15,-2 0 0 16,0-1-1-16,0-2 1 0,0 1 0 16,-5-1 0-16,1 1 0 15,0-5 0-15,-3 3 0 16,0-2 0-16,-3 0 0 15,-2 2 1-15,-1-2-1 16,0 3 0-16,-10-6 0 16,0 6 0-16,-2-3-1 15,-5 3 1-15,0-1 0 16,-4 0 0-16,2 0 0 15,-2 0 0-15,-1 3 0 16,1-3 0-16,0 2 1 16,-3 0-1-16,-1 1 0 15,-2 0 0-15,-6-1 0 0,-3 1 0 16,-1 2-1-16,-2-1 1 15,-2 0 0-15,-3-1 0 16,-3 4 0-16,2-2 0 16,-3 0 0-16,-4 0 0 15,0 2 0-15,-2-2 0 16,-2 2-1-16,-3-5 1 15,2 1 0-15,-2 0 0 16,4-2 0-16,-4-1 0 16,2-1 0-16,2-3 0 15,-3 3 0-15,-2-1 0 16,9-3 0-16,-3-2 0 15,2 2 0-15,0-1 0 16,7 0 0-16,-2-2 0 0,-2 0 0 16,-1 1 0-16,-1-2-1 15,2 1 1-15,-3-3 0 16,0 3 0-16,3-4 0 15,-3-3 0-15,4 4 0 16,-2-2 0-16,-2 1 1 16,-4 1-1-16,-2 0 0 15,0-2 0-15,-4 1 0 16,-2 2 0-16,-2 2 1 15,-2-3-1-15,1-1 0 16,-3 3 1-16,0-3-1 16,-6 1 0-16,7 1 0 15,-6-3 1-15,-1 3-1 16,-3-3 0-16,5 2 0 15,-5-3 1-15,2 0 0 0,2 4-1 16,-3-1 1-16,2-1-1 16,-1 1 0-16,2-1 1 15,1 0-1-15,3 0 0 16,1 0 1-16,3-2-2 15,-1 2 2-15,6 1-1 16,4-3 0-16,-3 4 1 16,3 1-1-16,1-1 0 15,1 2 0-15,3 2 0 16,-4 1 0-16,3-3 0 15,5 3 0-15,1 0 0 16,-3 2 1-16,1-1-1 16,0-2 0-16,0 3 0 15,2 3 0-15,1-1 0 0,3-1 1 16,4 2-1-16,2-1 1 15,5-1-1-15,0 3 1 16,3-1-1-16,-1-1 0 16,4 2 1-16,-1-2-2 15,3 1 1-15,4-5 0 16,7 4 0-16,1-3 0 15,3-1-1-15,4 0 2 16,4-2-1-16,7 2 0 16,1-3 1-16,3 0 0 15,6 2-1-15,4 1 1 16,2 0 0-16,16 0-1 15,-15-1 0-15,15 1 0 0,0 0 0 16,0 0 0-16,11-7-1 16,-11 7 1-16,25-12-1 15,-4 3 0-15,0-4 1 16,0-3-1-16,7-1 1 15,-1-7-1-15,-3 0 1 16,1-4-1-16,2-3 1 16,-5 3-1-16,-1 1 1 15,-3 4 0-15,-3 4-1 16,-3 5 1-16,-1 3 0 15,-11 11-1-15,9-12 1 16,-9 12 0-16,0 0 0 16,0 0 0-16,-18 11 0 15,6-6 1-15,-3 4-1 0,-4 9 1 16,-4-1-1-16,-3 6 1 15,-10 5 0-15,-3 0 0 16,-2 0-1-16,1 8 1 16,-3-5-1-16,0-3 1 15,6-2-1-15,-2-2 1 16,7-6-1-16,6-5-1 15,6-3 1-15,2-6 0 16,5 0 0-16,13-4 0 16,-14 1 0-16,14-1 0 15,0 0 0-15,11-14 0 16,1 6 0-16,5 3 0 15,1-4 0-15,3 3 0 16,4 2 0-16,1 2 0 0,7 3-1 16,-2 3 1-16,5 5-1 15,-1 2 0-15,0 3 0 16,-2 4 1-16,0 0-1 15,0 1 0-15,-6-2 1 16,-4 0 0-16,-1-3 1 16,-4-4-1-16,-5-1 0 15,-13-9 1-15,18 5-1 16,-18-5 0-16,0 0 0 15,7-24 0-15,-9 6 0 16,2-4 0-16,-1-4 0 16,-1-3 0-16,0-6 0 15,2-2 1-15,0-3-1 16,2-4-1-16,0-1 1 15,1 4-1-15,3-4 0 0,0 4 0 16,2 1-1-16,1 7-3 16,-7-13-11-16,27 24-21 15,-18-9-6-15,10 12-1 16,-1-3 0-16</inkml:trace>
  <inkml:trace contextRef="#ctx0" brushRef="#br1" timeOffset="150403.6026">15182 7314 16 0,'0'0'33'16,"0"0"-5"-16,0-18-6 16,0 18-7-16,0 0-4 15,0 0-3-15,0-13-2 16,0 13-2-16,0 0-1 15,-20 22-2-15,9-5 0 16,-3 9-1-16,-6 9-1 16,0 1 0-16,-5 11-1 0,-4-1-1 15,0 4-1-15,-6-2-2 16,6 7-6-16,-10-18-20 15,10 3-4-15,0-11 1 16</inkml:trace>
  <inkml:trace contextRef="#ctx0" brushRef="#br1" timeOffset="150721.6208">15027 7236 10 0,'0'0'33'0,"-20"5"1"16,3 13 0-16,-18 5-27 15,12 11-2-15,-7 1-1 16,2 10-1-16,-3-2-1 15,-2 5 0-15,-1-1-2 16,3-6 1-16,0 0-1 16,3-6-1-16,2-4-1 15,2-11-2-15,10-2-2 16,-6-14-3-16,20-4-8 15,-13 0-18-15,16-14 2 16</inkml:trace>
  <inkml:trace contextRef="#ctx0" brushRef="#br1" timeOffset="150952.634">14761 7269 20 0,'0'0'34'16,"0"0"2"-16,-26 28-5 15,-1-7-23-15,1 17-2 16,-12 1-2-16,-5 8 0 15,-8 2-2-15,-2 4 0 16,-5-1-1-16,3-4-1 16,2-3 0-16,3-9-1 15,8-8-1-15,6-11-2 16,13-2-2-16,-1-20-6 15,24 5-13-15,-3-31-11 16,13-2 1-16</inkml:trace>
  <inkml:trace contextRef="#ctx0" brushRef="#br1" timeOffset="151125.6439">14381 7274 18 0,'1'-11'35'16,"-1"11"2"-16,-25 16-1 16,1 16-25-16,-21 2-6 15,2 13-1-15,-10 0-3 16,3 5 1-16,-3 0-4 15,1-6-1-15,14 6-9 16,-7-14-24-16,16-6-1 16,0-8 0-16</inkml:trace>
  <inkml:trace contextRef="#ctx0" brushRef="#br2" timeOffset="165682.4765">14423 7934 12 0,'0'0'23'0,"0"0"-5"16,0 0-3-16,0 0-3 15,11 10-1-15,-11-10-2 16,0 0-1-16,0 0-1 16,1 19-1-16,-1-19 0 15,0 22-2-15,0-22 1 16,3 27-1-16,-5-13 0 15,5 8-1-15,-4-1 0 0,3 2-1 16,-3-4 0-16,5 10 0 16,-4-3-1-16,1 6 1 15,0 0-2-15,2-1 2 16,-2 2-2-16,4 4 2 15,-5 0-1-15,7 3 0 16,-5-3 0-16,1 0 0 16,0-3-1-16,-1 5 1 15,2 0 1-15,1-1-1 16,-4-3 0-16,3 5 1 15,-4-3-2-15,3 4 2 16,-3-3-2-16,2 6 2 16,-2-6-2-16,2 8 1 15,-1 2-2-15,0-1 2 16,-1 4-2-16,3 2 2 15,-3-3-1-15,2 1 0 0,1 3 0 16,1-7 0-16,0 2 1 16,-3 0-1-16,0-3 1 15,1 1-1-15,-1 3 1 16,0 1-1-16,-1-4 1 15,1 6 0-15,-1 4-2 16,0-2 2-16,0 1-1 16,0-1 0-16,-1 0 0 15,2 2 1-15,-1-1-1 16,0 1 0-16,0-4 1 15,0 3-2-15,-1-1 2 16,1 2-2-16,1 1 2 0,1 1-3 16,-1 0 3-16,-1 1 0 15,0-2-1-15,3-1 1 16,-1 2-2-16,1-4 2 15,-3-2-1-15,4 3 0 16,-3-2 2-16,-1 0-2 16,1-4 2-16,3 0-2 15,-4 0 2-15,0 1-1 16,0 0 1-16,0-1-1 15,0-2 0-15,-1 3-1 16,-1 1 0-16,1 0 0 16,-1 2 0-16,-2-3 1 15,-1 3-1-15,2-4 1 16,0 5 0-16,0-5 1 15,0-2-1-15,-1 2 0 0,2-1 0 16,-1 1 1-16,3-1-1 16,-3-5-1-16,1 1 1 15,2 1-1-15,0 1 1 16,-1-3-1-16,-1 4 0 15,1-5 0-15,-2 2 0 16,2-1 0-16,-3-1 1 16,-1-2-1-16,1 3 0 15,2-2 0-15,-3 0 0 16,-1 1 0-16,0-1-1 15,1-1 1-15,0 3-1 16,-2 0 2-16,1 0-3 16,-3 2 3-16,2-1-1 15,2 2 1-15,-3 3-1 0,1 3 0 16,-2-6 0-16,0 3-1 15,0 4 3-15,2-6-3 16,-3 0 4-16,0 2-4 16,-1-2 2-16,1-2-2 15,1 1 2-15,-1 2-1 16,1-7-2-16,-2 7 2 15,1-4-2-15,-1-2 3 16,0 2-2-16,-2-1 2 16,2 2-1-16,-2-3 0 15,0 1 0-15,1-3 0 16,0 4 1-16,-1-3-2 15,-3-5 1-15,3 3-1 16,-2-3 2-16,-2-2-2 0,1 0 2 16,-1-3-1-16,0-3-1 15,-2 0 2-15,1 1-1 16,-4-5 0-16,3 1 0 15,-2-1 1-15,-2 0-2 16,-2-1 2-16,1 1-1 16,-3-6 0-16,-4 5 0 15,-1-2-1-15,1-2 2 16,-6 0-2-16,3 1 1 15,-2 0 0-15,-3 1 0 16,0-1 0-16,2 0 0 16,-4-2 0-16,4 2 0 15,-4-1 0-15,0 1-1 16,2-2 2-16,-3 0-2 0,0-1 1 15,0-1 0-15,-2-1 1 16,-2 0-1-16,1-2 0 16,-3 1 0-16,-1-3-1 15,-2-2 2-15,-1 3-2 16,-1-2 1-16,-2 2-1 15,2-4 2-15,-1 5-1 16,0-5 1-16,-2 3-1 16,3-1 0-16,-4-1 0 15,2 1 0-15,-1-2 1 16,-4 4-2-16,-1-7 2 15,-2 4-1-15,0-2 0 16,-5 0 0-16,0-1 0 0,0 2 0 16,-3-4 0-16,-2 4 0 15,-1-1-1-15,0-3 2 16,-1 3-2-16,-5-3 1 15,2-3 1-15,-6 0-1 16,-1-1 0-16,1 0 0 16,-6 2 0-16,4-3-1 15,-4-1 2-15,4 2-2 16,-6-1 2-16,1-1-1 15,-7 1 0-15,5 1 0 16,-1-4-1-16,-1 2 1 16,1 0 0-16,3-1 0 15,-2 1-1-15,-1 0 2 16,3-2-2-16,-3 0 1 15,-1-1 0-15,1-1 0 0,0 1 0 16,0-4 0-16,-2 4 0 16,5-1 0-16,-4 0 0 15,0 2 0-15,-2-2 0 16,-2 3 0-16,2-2 0 15,-3-1 1-15,-3 2-1 16,4 1 0-16,-3-4 0 16,1 1 0-16,-1 0 1 15,0 1-1-15,-5-1 0 16,3 0 0-16,-1-3 1 15,-6-3-1-15,0 6 0 16,-2 0 0-16,1-2 0 16,-1-2 0-16,1 5 1 15,-3-3-2-15,3 4 1 0,-2-2 0 16,7 1 1-16,-7 0-1 15,4-1 1-15,3-1-1 16,1-1 0-16,-2 1 1 16,5-2-1-16,0 1 0 15,-2-2 0-15,4 4 1 16,0-2-1-16,0 5 0 15,0-5 0-15,-4 5 0 16,2-1 1-16,0-1-2 16,-2 3 2-16,2-2-1 15,-3 2 0-15,1-3 1 16,-1 3-1-16,1 0 0 15,-1-1 0-15,1 0 1 16,2-1-1-16,1 5 0 16,-2-4 0-16,2 1 1 0,-1 2-1 15,3-1 1-15,1 2-1 16,2 1 0-16,-1-1 1 15,-2 0-1-15,1 5 0 16,2-2 0-16,5-1 0 16,1 2 0-16,1 0 1 15,7 0 0-15,0 4 0 16,15-3 0-16,1 1 0 15,0 0 0-15,2-2 0 16,7 5-2-16,1-8 1 16,9 4 0-16,6-2 0 15,5-1 0-15,6 0 0 0,10-3 0 16,6 1 0-16,15-2 0 15,0 0 0-15,0 0-1 16,0 0 1-16,5-15-1 16,9 5 1-16,1-2 0 15,7-6 0-15,0 0 0 16,3-2 0-16,-3-2 0 15,5-2 1-15,-3-3-1 16,-2 1 0-16,0 3 1 16,-7 0-1-16,1 3 0 15,-6-2 0-15,0 5 0 16,-3 4 0-16,-7 13 0 15,10-14 1-15,-10 14-1 16,0 0 0-16,0 0 0 16,0 0 0-16,-15-1 0 15,15 1 0-15,-22 20 0 0,5-5 0 16,-6 5 0-16,-6 4-1 15,-1 10 1-15,-9 3 0 16,-2 3 0-16,-7 3 0 16,-3-3 0-16,-5 3 0 15,1-4 0-15,3-5-1 16,52-34 3-16,0 0 0 15,-70 36-2-15,70-36 2 16,0 0-1-16,-61 30 0 16,42-37-1-16,19 7 0 15,0 0-2-15,0 0 1 16,26-15-1-16,5 11 0 15,3-7 1-15,11 3-1 0,-1-1 3 16,0 4-1-16,1 0 0 16,4 5 1-16,-2 4-1 15,6-1 0-15,-5 4 1 16,-4 4-1-16,-2 2 0 15,-2 4 0-15,-4-3 0 16,-4-1 1-16,-6 2-1 16,-5-3 0-16,-6-3-1 15,-3-3 2-15,-12-6-1 16,0 0 0-16,12-6 0 15,-14-8 0-15,1-7 0 16,-5-6 0-16,-3-11 0 16,-2-7 0-16,-2-5 0 15,-3-6 0-15,2-1 0 0,0-1 0 16,1 2 0-16,4 6 0 15,-1 9 0-15,0 7-1 16,2 5 1-16,3 4-3 16,5 25-5-16,-10-26-13 15,10 26-22-15,0 0 0 16,20-1-2-16,-3 2 1 15</inkml:trace>
  <inkml:trace contextRef="#ctx0" brushRef="#br2" timeOffset="167086.5568">12516 13669 20 0,'-13'-17'32'0,"4"6"2"16,9 11 0-16,-10-18-12 15,10 18-9-15,0 0-3 16,0 0-2-16,0 0-1 15,0 0-2-15,0 0-2 16,16 9 1-16,-16-9-4 16,15 20 3-16,-8-4-3 15,2 3 2-15,-1 0-3 16,1 3 3-16,-2 1-3 15,-2-4 2-15,5 2 0 16,-4-2-1-16,1-5 1 16,2 0-2-16,-9-14 2 0,15 10-1 15,-15-10 1-15,16-11-1 16,-7-3 0-16,1-7 1 15,3-11-1-15,5-2 0 16,0-9-1-16,8-4 3 16,-1-7-3-16,5 0 2 15,1-6-1-15,-1-1 1 16,3 0-1-16,2 6 0 15,-7 7 0-15,-1-1 0 16,-1 9 0-16,-6 9-2 16,1 10-1-16,-7 1-9 15,7 20-26-15,-21 0 0 0,26 11-2 16,-15 1 0-16</inkml:trace>
  <inkml:trace contextRef="#ctx0" brushRef="#br2" timeOffset="181654.3899">27855 7375 45 0,'11'-20'34'16,"-7"-3"2"-16,-4 23-12 0,5-31-14 15,-5 31-1-15,8-28-1 16,-8 28-2-16,2-13-1 15,-2 13-2-15,0 0-1 16,0 0 0-16,-7 24-1 16,5-6 0-16,-1 3 0 15,0 3 0-15,-2 6-1 16,4 0 1-16,-5-1-1 15,5 3 1-15,1-7-1 16,4 0 0-16,1-6 0 16,4-4 0-16,5-6 0 15,4-8 1-15,5-7-1 0,8-9 0 16,4-8 1-1,5-9-1-15,10-9 1 0,7-7-1 16,3-6 2-16,9-1-2 16,4-2 1-16,5-2-2 15,1 2 0-15,5 1 1 16,-3 7-2-16,-1 3 2 15,-7 4-3-15,-5 3 4 16,-7 7-3-16,-9 8 2 16,-9 2 0-16,-11 9 0 15,-6 6-1-15,-10 2-1 16,-1 15-5-16,-15-10-32 15,1 25 1-15,-10-8-2 16,6 7 0-16</inkml:trace>
  <inkml:trace contextRef="#ctx0" brushRef="#br2" timeOffset="194518.1258">2583 2325 18 0,'0'0'11'0,"0"0"1"16,2-16 0-16,-2 16-1 15,0 0-1-15,21 7-1 16,-21-7-1-16,21 2-2 15,-21-2-1-15,30 3-1 16,-12-5-1-16,4 2 0 16,-2-1 0-16,7-1-1 15,-2-6 0-15,2 7 1 16,0-6-1-16,-2 1 0 0,6 1-1 15,-1 0 1-15,2-2 0 16,-1 3-1-16,2 2 1 16,2-3-1-16,4 0-1 15,3-3 1-15,6 0-1 16,1-1 0-16,1-1 0 15,7-2 0-15,2 1 0 16,8 3 0-16,-3-2 1 16,3 0-1-16,1 1 1 15,2 0-1-15,1-5 1 16,-1 9 0-16,-4-4-1 15,0 6 1-15,-3-7 0 16,0 8-1-16,2-9 1 0,1 12-1 16,2 0 0-16,2 1 1 15,-5 4-1-15,4-3 0 16,-5-3 1-16,4 0-1 15,-1 13 1-15,-4-10-1 16,0 0 1-16,2 2 0 16,0 0-1-16,5-2 0 15,-1 10 1-15,5-11-1 16,-1-1 0-16,3 5 1 15,4 5-1-15,-4-12 0 16,-2 3 0-16,2 0 0 16,-1-6 1-16,5 4-1 15,-2-1 0-15,9-3 0 16,-5 1 0-16,2 4 0 0,-1-3 0 15,3 1 0-15,-2 2 0 16,-2-1 0-16,2 0 0 16,1 4 0-16,0-2 0 15,3 1 0-15,2-4 1 16,-4 2-2-16,3 3 1 15,-2-4 0-15,-2 3 0 16,-2-1-1-16,-2-1 1 16,0 3 0-16,-1 1 0 15,1-1 1-15,-3 4-2 16,-1-3 2-16,-3 2-2 15,-1 4 2-15,-1-4-1 16,-7 1 0-16,-2-2 0 16,-5 3 0-16,-1-4 0 0,1 4 1 15,-2-1-1-15,0 1 0 16,0-5 0-16,-4 0 0 15,1 2 0-15,-1 1 1 16,-1 0-2-16,-3-2 2 16,-4 2-1-16,-2-5 0 15,-1 4 0-15,-3 0 0 16,-1-1 0-16,-1-1 0 15,-1-3 0-15,-3 3 0 16,0 0 0-16,-5 1 0 16,3-2 0-16,-3-1 0 15,-2 1 1-15,1 1-1 16,-3 1 0-16,3-2-1 15,-4 1 2-15,2-1-1 16,0 2 0-16,1-1 0 0,-1 1 0 16,0 1 0-16,-3 0 0 15,2-1 0-15,0 0 0 16,-2 0 0-16,-2 0 0 15,-1 1 0-15,-1 1 0 16,1-1 1-16,-2-1-1 16,-2 4 0-16,1-1 0 15,-4-2 0-15,3 2 0 16,-2-1 0-16,1 1 0 15,-13-8 0-15,22 20 0 16,-22-20 0-16,20 18 0 16,-20-18 0-16,18 23 0 15,-9-10 0-15,-9-13 0 16,21 21 1-16,-13-7-2 0,-8-14 2 15,18 22-1-15,-7-9 0 16,-3-1 0-16,2 0 0 16,1 2 1-16,-1 2-1 15,0-2 0-15,2 3 0 16,-2-2 0-16,-1 3 0 15,3 0 2-15,-3 1-2 16,1 0 1-16,-2 2-1 16,2-3 1-16,-1 3-1 15,-1-1 1-15,2 3-1 16,2-3 0-16,-3 3 0 15,0 0 0-15,0 0 1 16,0 2-1-16,-2-1 0 0,2 2 0 16,-1 1 0-16,1-2 0 15,0-2-1-15,0 2 2 16,0 0-2-16,-1-2 2 15,0 4-1-15,-1-1 0 16,2 0 0-16,-2-1 0 16,-1 3 0-16,-1-1 0 15,3 0 0-15,-3 0 0 16,-2 1 0-16,2-1 0 15,0-1 0-15,-1 1 0 16,0 1 0-16,-2-3 0 16,-2 0 0-16,6 0 1 15,-6 1-2-15,3 0 2 16,-1-1-2-16,-1 0 2 0,-1 0-1 15,3 0 0-15,-1 4 1 16,-2-2-3-16,0-1 3 16,3-2-2-16,1 0 2 15,-3 2-2-15,-1-2 1 16,0 2 0-16,2-2 0 15,-2 1 0-15,-2 3 0 16,2-1 0-16,0 0 0 16,0 0 0-16,1 1 0 15,-1-1 1-15,-1-3-1 16,1 0 0-16,-3-1 0 15,3 2 2-15,0-1-2 16,0-2 1-16,-2 2-1 16,2-1 1-16,0-2 1 15,-2 1-1-15,1-2-1 0,0 2 0 16,-2-4 1-16,1 2-1 15,2-4 0-15,-4 3 0 16,3-1 0-16,-3 0 1 16,1-3-2-16,-1 0 2 15,-1 2-1-15,1 0 0 16,2 2 0-16,-6-4 0 15,3 2 0-15,-2-3 0 16,2 5 0-16,-1-3 0 16,-3 0 0-16,2 1-1 15,-3 1 2-15,5 0-1 16,-5-1 0-16,2 2 0 15,-1-5 0-15,-1 3 0 16,-1-3 0-16,1-2 0 0,0 1-1 16,-1 0 1-16,1-3 0 15,10-10 1-15,-22 22-1 16,22-22 0-16,-22 18 0 15,8-5-1-15,3-4 1 16,-5-1 0-16,1 0 0 16,2 1-1-16,-1-2 1 15,-1 1 0-15,1-1 1 16,1 0-1-16,-2-1 0 15,3 2 0-15,-2-2-1 16,-4-1 2-16,1 3-2 16,-1 0 1-16,-2-3 0 15,-3 2 0-15,1-1 0 16,-5 0 0-16,2 0 0 0,0 1 0 15,-6-2 0-15,4 3 0 16,-3-3 0-16,2-3 0 16,-2 3 1-16,2-1-1 15,-2-2 0-15,6 0 1 16,-1 2-1-16,1-1 0 15,3 0 0-15,-1 2 0 16,1 1-1-16,1-3 1 16,-2 4 0-16,6 1 0 15,-4 1 0-15,2-2 1 16,3 2-1-16,-4-2 0 15,0 4 0-15,0 2 1 16,2 0-1-16,-2 1 1 16,-1 0-1-16,2 0 0 0,-2-1 1 15,3 7-2-15,-3-6 2 16,4 1-2-16,-2 1 1 15,3 1 0-15,1 1 0 16,-2 1 0-16,5 2 0 16,-5-1 0-16,6 4 0 15,-3-3-1-15,2 4 2 16,-2 2-1-16,0-4 0 15,3 2-1-15,3 2 2 16,-3-2-2-16,5 1 2 16,0-3-1-16,-1 0 0 15,0 1-1-15,5-3 1 16,-3 3 0-16,4-5-1 0,-1 2 1 15,1 1 0-15,1 1 0 16,-1 1 0-16,-3-2 2 16,3 2-2-16,0 3 1 15,-1-1 0-15,1 2 0 16,-1-1-1-16,-2 0 1 15,0-3-1-15,0 4 0 16,1-3 0-16,-2 2 0 16,1 0 0-16,1-4-1 15,0 7 1-15,-2-3 1 16,1 4-1-16,-1-2 0 15,2-3-1-15,-1 1 2 16,1 1-1-16,-1-1 0 16,1-3 0-16,0 3-1 15,-2-4 1-15,3 0 0 0,-1 4 1 16,0-1-2-16,0-3 1 15,2-1 0-15,-4 1 0 16,1-3 0-16,2 3 0 16,0-2 3-16,-2-1-3 15,2-2 2-15,0 2-2 16,-2-2 3-16,2-2-3 15,-2-2 2-15,2-2-2 16,0 2-1-16,-2-3 1 16,2 1-3-16,1-12 3 15,-5 24-2-15,5-24 1 16,-4 17-1-16,4-17 3 15,-4 22-3-15,4-22 2 16,-3 15 1-16,3-15-1 0,0 0 0 16,0 16-1-16,0-16 1 15,0 0 0-15,0 0 0 16,0 0 0-16,0 0 0 15,0 0-1-15,0 0 1 16,0 0 1-16,0 0 0 16,-9-20 0-16,9 20 0 15,-5-27 0-15,1 8 1 16,-1 1-2-16,1-7 3 15,-4 0-3-15,5 1-2 16,-4-3 2-16,2-1-2 16,-1 3 2-16,0 1-3 15,-1 0 3-15,-1 5-2 16,-1-1 2-16,-1-1 0 0,2 4 0 15,-4 0 0-15,2 3 0 16,0 1 0-16,2 1 0 16,3 0 0-16,5 12 0 15,-13-13 0-15,13 13 0 16,-6-11 0-16,6 11 1 15,0 0-1-15,0 0-1 16,0 0 1-16,-11-12 0 16,11 12 0-16,0 0 0 15,0 0-1-15,0 0 1 16,0 0 0-16,16 8 0 15,-16-8 0-15,0 0 1 16,15 19-2-16,-15-19 1 16,11 18 0-16,-5-6 0 0,-1 2 0 15,0 0 0-15,3 5 0 16,-3-2 0-16,2 3 0 15,-1 1 0-15,-1-2 0 16,-1 5 0-16,1-1 3 16,0 0-3-16,2-1 2 15,-2 2-1-15,0-3 1 16,3-1-2-16,-4-3 2 15,3-3-2-15,-2-1-1 16,-5-13 1-16,11 18-2 16,-11-18 1-16,0 0 1 15,11 9 0-15,-11-9-2 16,0 0 2-16,0 0 0 0,0 0 0 15,0 0 2-15,13 4-2 16,-13-4-2-16,0 0 2 16,0 0 2-16,0 0-2 15,0 0 0-15,12 0 0 16,-12 0 0-16,0 0 0 15,10-13 2-15,-10 13-1 16,13-19-2-16,-1 2 2 16,-1-6-1-16,3-4 1 15,3-4-3-15,0-3 2 16,7-1-3-16,-1-7 3 15,2-4-2-15,-2 0 1 16,1 2-1-16,2 0 2 16,1 0 0-16,-6 1 0 15,1 4 0-15,-6 8 0 0,0 1 0 16,-3 11 0-16,-5 5 0 15,-8 14-1-15,7-14 1 16,-7 14-1-16,0 0-1 16,-11 14 0-16,6-1-4 15,-12-13-10-15,15 19-11 16,-17-12-14-16,2 5 1 15,-10-1-1-15</inkml:trace>
  <inkml:trace contextRef="#ctx0" brushRef="#br2" timeOffset="195623.1889">6515 7015 12 0,'-5'-12'37'0,"5"12"0"15,0 0 0-15,0 0-24 16,0 0-4-16,0 0-2 16,0 0-1-16,0 0-2 15,0 0 0-15,0 0 0 16,0 0-1-16,17-6 0 15,-17 6-1-15,0 0 0 16,15 2-1-16,-15-2 1 16,0 0-1-16,16 14-1 15,-16-14 1-15,10 18 0 16,-3-3-3-16,-1-1 2 0,2 2-1 15,-1-1 0 1,1 0 0-16,-1 3 1 0,2-1-2 16,-3-4 2-16,2-2-1 15,0 2 2-15,-8-13-1 16,10 18 0-16,-10-18 0 15,0 0 0-15,14 6 0 16,-14-6 0-16,0 0 0 16,12-14 0-16,-12 14 0 15,10-23 1-15,-4 5 1 16,3-6-1-16,5-7 1 15,-1-7-1-15,4-8-1 16,4 0 1-16,-1-8-1 16,7-1 1-16,2-3-2 15,0 2 1-15,-3-2-2 0,4 12 2 16,-6-2 1-16,2 9-1 15,-6 4 0-15,1 6 0 16,-7 4 1-16,-4 7-1 16,-2 5 0-16,0 2 1 15,-8 11-1-15,8-12 0 16,-8 12 0-16,0 0 0 15,0 0 0-15,0 0 0 16,0 0 0-16,0 0 0 16,0 0 0-16,0 0-1 15,0 0 1-15,0 0-1 16,0 0-1-16,0 0-3 15,12 13-13-15,-12-13-22 16,-2 18-2-16,2-18 0 0</inkml:trace>
  <inkml:trace contextRef="#ctx0" brushRef="#br3" timeOffset="211186.0791">2152 12520 41 0,'0'0'35'0,"0"0"1"15,-10 16-4-15,10-16-18 16,0 0-4-16,0 0-1 16,0 0-2-16,0 0-2 15,0 0-2-15,0 0 0 16,0 0-1-16,0 0-1 0,11 12 1 15,-11-12-1-15,0 0 0 16,15 0 0-16,-15 0 0 16,11-10 1-16,-11 10-2 15,16-23 1-15,-7 7 0 16,-3-6 0-16,6-1-1 15,-2-4 1-15,-2-2-1 16,2 2 0-16,-2-2 1 16,-1 2-1-16,0-2 1 15,-2 8-1-15,1-2 1 16,-2 6-1-16,-3 3 1 15,2 1 0-15,-3 13-1 16,0-13 1-16,0 13-1 16,0 0 0-16,0 0 1 15,0 0-1-15,0 0 0 0,0 0 1 16,0 0-1-16,-3 18 0 15,6-6 0-15,4 3 0 16,3 2-1-16,1 5 0 16,5-3 0-16,3 4 0 15,3 2 0-15,-1 1 0 16,2 1 0-16,4 5-1 15,-4-3 3-15,0 0-1 16,7 3 0-16,-3 0 0 16,4-3 0-16,-2 3 0 15,1-4 0-15,-1-1 1 16,0 2-1-16,-2-4 0 15,-3 2 0-15,-3 1 1 16,-6 0-1-16,-1-1 1 0,-2-1-1 16,-5-2-1-16,-2 3 2 15,-4-5-2-15,-1 0 1 16,-3 1 0-16,-2-5 0 15,-3 1 0-15,-2-2 0 16,0-2 0-16,0-2 0 16,-3-2 0-16,0 1 0 15,-1-7 0-15,-2 3 0 16,1-3 0-16,3 0-1 15,-2-2 1-15,-3-1 0 16,6-1 0-16,-3-1 0 16,14 0 0-16,-21-2 0 15,21 2-1-15,-17-7 1 0,17 7 0 16,-15-11 0-16,15 11 0 15,-12-14 0-15,12 14 0 16,-11-18 0-16,11 18 0 16,-9-22 0-16,9 22 0 15,-9-20 0-15,6 9 0 16,3 11 1-16,-6-20-1 15,6 20-1-15,-4-17 1 16,4 17 0-16,-2-14 0 16,2 14 0-16,-2-11 0 15,2 11-1-15,-1-15 2 16,1 15-1-16,-3-14 0 15,3 14 0-15,-3-19 0 16,3 19 0-16,-2-18 0 0,2 18 0 16,-1-23 0-1,1 12 1-15,0-1-1 0,0-2 0 16,0-1 0-16,0 0 0 15,1 1-1-15,-1-1 1 16,1 1 0-16,0-1 0 16,2 2-1-16,-2-3 1 15,2 4 1-15,-3-1-1 16,4 1 1-16,-2-1-1 15,1 1 0-15,2 0 0 16,-2-2 0-16,2 1 1 16,-3 2-2-16,-2 11 1 15,12-23 0-15,-12 23 0 16,9-20 0-16,-9 20 0 0,8-12 0 15,-8 12 0-15,0 0 0 16,6-13 0-16,-6 13 0 16,0 0 1-16,0 0-1 15,0 0 0-15,7-12 0 16,-7 12 0-16,0 0 0 15,0 0 0-15,0 0 0 16,0 0 0-16,0 0 0 16,0 0 0-16,0 0 0 15,0 0 0-15,0 0 0 16,0 0 0-16,0 0 0 15,0 0 0-15,0 0 0 16,0 0 0-16,0 0 0 16,0 0 0-16,0 0 0 15,0 0 0-15,0 0 0 0,0 0 0 16,0 0 0-16,0 0 0 15,0 0 0-15,0 0 0 16,0 0 0-16,0 0-1 16,0 0 1-16,0 0 1 15,0 0-2-15,0 0 1 16,0 0 0-16,0 0 0 15,0 0 0-15,0 0 1 16,0 0-1-16,0 0 0 16,0 0-1-16,0 0 1 15,0 0 0-15,0 0 0 16,0 0 1-16,0 0-1 15,0 0 0-15,0 0 0 16,0 0 0-16,0 0 0 0,0 0 0 16,0 0 0-16,0 0 0 15,0 0 0-15,0 0 0 16,0 0 0-16,0 0 0 15,0 0 0-15,0 0 0 16,0 0-1-16,0 0 0 16,0 0 0-16,0 0-1 15,-12-4-2-15,12 4-2 16,0 0-10-16,0 0-23 15,0 0-1-15,0 0 1 16,-14-15 0-16</inkml:trace>
  <inkml:trace contextRef="#ctx0" brushRef="#br3" timeOffset="212591.1594">2870 12453 19 0,'5'21'28'16,"-5"-21"2"-16,0 12-14 15,11 1-3-15,-11-13 0 16,5 12-2-16,-5-12-2 16,0 0-1-16,0 0-2 15,0 0 1-15,0 0-1 16,0 0 1-16,-5-12-2 15,5 12 0-15,-8-24-1 16,4 8-1-16,-5-9 0 0,1-1 0 16,-4-7-1-16,-3-4 0 15,-7-7-1-15,1 3 0 16,-3-5 0-16,0 2-1 15,0 1 1-15,4 2-1 16,0 4 0-16,4 6 0 16,3 11-1-16,6 0 1 15,1 6 0-15,6 14 0 16,0-11-1-16,0 11 1 15,16 10 1-15,-3-1 0 16,6 4 0-16,7 7-1 16,5 8 1-16,1-1 0 15,4 5 0-15,1-1-1 0,1 2 1 16,-6 3-1-16,-3-6 0 15,-2-2 1-15,-5-4-1 16,-5-3 0-16,-3-8 0 16,-14-13 1-16,16 14-1 15,-16-14 0-15,0-14 0 16,-4-3 0-16,-3-10 0 15,-4-5 0-15,-5-6 0 16,-2-10 0-16,0-3-1 16,-1 1 0-16,-2-1 1 15,5 2-1-15,-1 7 0 16,5 3 0-16,3 11 1 15,8 5-1-15,-3 10 2 16,4 13-1-16,9-15 0 0,-9 15 1 16,22 11-1-16,-7 1 0 15,6 2 0-15,1 6 2 16,4 4-1-16,3 1 0 15,0 2 0-15,1-4 0 16,1 4 0-16,-2-1-1 16,2-6 0-16,-6-1-2 15,-2 1-1-15,-4-10-1 16,2 7-6-16,-21-17-22 15,0 0-9-15,0 0 2 16,0 0-1-16</inkml:trace>
  <inkml:trace contextRef="#ctx0" brushRef="#br3" timeOffset="213176.193">3128 11579 68 0,'4'-11'39'16,"-4"11"0"-16,0 0 0 15,24 4-34-15,-11 4-1 16,7 13-2-16,1 3 0 16,6 2-1-16,3 2-1 15,1 2 1-15,-1-1-2 16,1-2 2-16,0 1-1 15,-4-1 0-15,2-6 0 16,-8 0-1-16,-2-5 0 16,-4-6 0-16,-15-10 0 15,14 12 0-15,-14-12 0 0,0 0 0 16,-24-21 0-16,3 2 0 15,-3-8 1-15,-10-4 0 16,-1-11 0-16,-8-6 1 16,-1-4 0-16,3-3 0 15,-3-4 1-15,10 3 0 16,0 0 0-16,8 4-1 15,8 3 2-15,8 8-2 16,5 1 0-16,6 6 1 16,4 3-2-16,7 3 0 15,6 1 0-15,6 10 0 16,6 6-1-16,0 4 1 15,1 10 0-15,0 6 0 16,0 4 1-16,-1 9 0 0,-6 8 0 16,-3 1 0-16,-8 2 1 15,-7 5-1-15,-2-3-1 16,-8 4 0-16,-2-2 0 15,-5 0-1-15,-4 0 0 16,-2-1-2-16,0 4-7 16,-15-13-30-16,13 5-1 15,-7-10-1-15,1 1 1 16</inkml:trace>
  <inkml:trace contextRef="#ctx0" brushRef="#br3" timeOffset="216030.3562">15276 11478 20 0,'-15'0'32'0,"15"0"2"15,0 0 1-15,0 0-20 16,-14-3-3-16,14 3-1 16,0 0-3-16,0 0 0 15,0 0-2-15,0 0-2 16,0 0-1-16,4-11 0 15,-4 11 0-15,10-13-1 0,-10 13 0 16,15-14 0-16,-15 14-1 16,18-14 0-16,-18 14 0 15,19-10 0-15,-19 10 0 16,20-7-1-16,-20 7 0 15,20 7 0-15,-20-7 1 16,19 20-1-16,-9-6 1 16,-3 9-1-16,2 4 0 15,-3 1 0-15,-2 6 0 16,0 3 0-16,-1 0 0 15,2-5 0-15,-4 1 0 16,2-4 1-16,0-5-2 16,1-5 2-16,1-6-1 15,-5-13 0-15,17 9 0 0,-17-9 0 16,22-17 0-16,-3-6 0 15,3-5 0-15,0-10 0 16,9-6 1-16,4-9-1 16,3-3 0-16,6-5-1 15,1-2 0-15,5-3-1 16,6 2-2-16,-5-5-7 15,16 8-30-15,-12-2 2 16,3 3-3-16,-9 1 1 16</inkml:trace>
  <inkml:trace contextRef="#ctx0" brushRef="#br3" timeOffset="218035.4709">14811 7899 48 0,'0'0'34'0,"0"-11"4"15,0 11-15-15,0 0-12 16,-5 14-4-16,5-14-2 0,0 24 0 15,-5-7-1-15,5 11-1 16,-2 2-1-16,-2 7 0 16,3 5-1-16,-3 4 0 15,3 4-1-15,1 8 2 16,0-1-2-16,1 1 1 15,1 2-1-15,3 3 2 16,4-1-1-16,1-5 0 16,3-3-1-16,5-4 2 15,4-4-2-15,0-5 2 16,3-5-3-16,4-6 2 15,3-5-1-15,5-3 1 16,3-5-1-16,0-6 0 16,3-3-1-16,2-6 2 0,2-2-2 15,2-7 1-15,1-5 1 16,-2-4-1-16,0 0 0 15,0-3 0-15,-1-3 0 16,-5-1 0-16,3 3 0 16,-2-2 0-16,-2 3 0 15,1-2-2-15,-3-1 2 16,4 7-2-16,-4-2 2 15,4-1-2-15,-2 7 2 16,0-3-2-16,2 5 3 16,-1 1-1-16,5 4 0 15,-2-2 0-15,0 3 1 16,2 3-1-16,-2-2 0 15,2 2 0-15,0 0 0 0,1-3 0 16,1 3 1-16,-3 1-1 16,3-2 0-16,-1 1 0 15,2 3 0-15,0 1 1 16,-4 1-1-16,6 4 1 15,-3 3-1-15,-2-1 1 16,0 4-1-16,-5 2 2 16,1 1-2-16,-7 2 1 15,0 4 0-15,-5-2-1 16,-7 3 1-16,1 0 0 15,-5 3-1-15,-4 3 0 16,0 1 0-16,-1 4-1 16,-3-1 2-16,-1 3-1 15,-4 1-1-15,0 0 1 0,1 1 0 16,-3 1 1-16,-1-1-1 15,-3-2 1-15,1-1-2 16,-2 0 2-16,-1-2-1 16,-1 1 0-16,2-4 0 15,-6 0 0-15,3 3 0 16,-3-1 0-16,0-4 0 15,0 0 0-15,-1 2 0 16,2-2 0-16,-5 1 0 16,3-6 0-16,0-2 0 15,-1 0 0-15,3-2 0 16,2-7 0-16,-2-1 0 15,5-13 0-15,-4 18 0 16,4-18 0-16,-1 16 0 16,1-16 0-16,0 0 0 0,0 0 0 15,0 0 0-15,0 0-1 16,2 12 1-16,-2-12 0 15,0 0 1-15,0 0-2 16,-3-14 2-16,3 14-1 16,-7-26 0-16,2 11 0 15,0-7 0-15,-6 2 0 16,5-4-1-16,-4 0 1 15,2 4 0-15,-4-2-1 16,6 4 1-16,-4 4 0 16,3 2 0-16,7 12 0 15,-16-20 0-15,16 20 0 16,-11-13 0-16,11 13 0 15,0 0 0-15,-10-12 0 0,10 12 0 16,0 0 0-16,0 0 0 16,0 0 0-16,5 12 0 15,-5-12 0-15,12 20 0 16,-7-2 1-16,1 0-1 15,2 4 0-15,0 1 0 16,-2 5 1-16,3-1-1 16,-1 0 0-16,0 3 0 15,-1-2 0-15,4-1 0 16,-5 1 0-16,4-6 0 15,-1 1 0-15,-1-7 0 16,1-3 1-16,-9-13-1 16,19 4 0-16,-7-10 0 15,2-12 0-15,0-3 0 0,3-4 1 16,1-7-1-16,4 1 0 15,-3-1 0-15,2 0 0 16,-2 1-1-16,-2 3-1 16,2 1-2-16,-5-4-8 15,10 18-19-15,-18-6-9 16,6 11-1-16,-12 8 0 15</inkml:trace>
  <inkml:trace contextRef="#ctx0" brushRef="#br4" timeOffset="225874.9193">3253 13695 42 0,'0'0'37'0,"5"21"1"0,-5-21-1 16,0 0-25-16,-3-11-2 15,3-3-2-15,-9-16-3 16,1-2 0-16,-2-15-2 15,0-7 0-15,-2-13-1 16,-1-6 1-16,-1-3-2 16,4-4 1-16,1-1-1 15,1 1-1-15,3 4 2 16,2 9-2-16,3 7 0 15,0 11 1-15,3 12-1 16,2 9 0-16,0 9 0 16,11 11 0-16,-5 7-1 15,6 6 0-15,2 8 2 16,7 10-2-16,-4 1 1 0,6 7-1 15,2 5 0-15,-4 2 1 16,-1 2 0-16,2 1 0 16,-1-2-1-16,-4-2 1 15,3 1-2-15,-7-3 1 16,-3-2-2-16,-6-5-2 15,4 6-4-15,-20-15-25 16,9 4-5-16,-14-12 0 16,4 6 1-16</inkml:trace>
  <inkml:trace contextRef="#ctx0" brushRef="#br4" timeOffset="226109.9327">3178 13300 68 0,'-25'-6'40'16,"11"2"0"-16,-4-12 0 15,18 6-31-15,-5-12-3 16,15 1-2-16,8-8-2 16,7-3-1-16,6-6 0 15,4-2-2-15,2-3 0 16,3-10-3-16,5 8-2 15,-8-14-12-15,-1 13-21 16,-4-4-1-16,-6 8 1 16,-8-3-1-16</inkml:trace>
  <inkml:trace contextRef="#ctx0" brushRef="#br4" timeOffset="226332.9455">3509 12483 71 0,'-12'2'39'0,"11"10"0"15,1-12 1-15,-1 32-33 16,3-13-3-16,12 8 0 15,4 1-1-15,7 3-2 16,3-1 1-16,9 2-1 16,1 3-1-16,-2-5-1 15,1-1 0-15,-2-1-1 16,-3 0-3-16,-13-10-3 15,4 9-7-15,-23-27-15 16,11 19-10-16,-11-19 2 16,-16-1 0-16</inkml:trace>
  <inkml:trace contextRef="#ctx0" brushRef="#br4" timeOffset="226627.9624">3637 12746 32 0,'-43'-38'34'0,"-1"-6"3"16,8 12-7-16,-5-18-8 16,26 20-6-16,-10-9-6 15,18 10-3-15,0-5-1 16,12 11-2-16,1-3-1 15,12 9-1-15,1 1 0 16,10 10-1-16,0 1 0 16,10 10 0-16,0 8 0 15,1 0-1-15,1 8 1 16,-3 4-1-16,2 4 1 15,-6 5-1-15,-3 1 0 16,-8 4 0-16,-1-2 1 0,-7 3-2 16,-5-3 0-16,-4 0-2 15,-4 5-1-15,-15-11-6 16,13 8-30-16,-15-11 2 15,-1-3-3-15,-6-12 2 16</inkml:trace>
  <inkml:trace contextRef="#ctx0" brushRef="#br4" timeOffset="227179.9939">3725 12206 71 0,'10'-13'39'0,"-1"0"0"15,4 20 0-15,-13-7-33 16,31 28-2-16,-10-6-1 16,8 7-1-16,0 4 0 15,7 4-2-15,-4 4 0 16,4-1-1-16,-7 0 0 15,0-2-1-15,-1 1 0 16,-9-11-1-16,-1-1-1 16,-10-7 1-16,0 0-2 15,-8-20 1-15,-8 12 0 16,-5-18 1-16,-2-4 0 15,-10-15 0-15,-3-7 2 16,-3-12 0-16,-4-8 3 0,2-3 1 16,-3-5 1-16,6 1-1 15,1-2 1-15,9 8 1 16,2 2 0-16,12 10-1 15,2 4 0-15,9 7-1 16,5 6-1-16,8 5 0 16,4 3-1-16,5 10 1 15,2 3 0-15,3 7-2 16,1 2 1-16,1 9 0 15,-2 1 0-15,-4 7 0 16,-1 4 0-16,-6 5-1 16,-4 5 0-16,-10 9 0 15,-5 6-2-15,-6 3-1 16,5 19-17-16,-16-10-22 0,-1 3 2 15,-10-3-2-15,-1 5-1 16</inkml:trace>
  <inkml:trace contextRef="#ctx0" brushRef="#br4" timeOffset="230509.1843">9109 7705 4 0,'0'0'29'0,"0"0"3"15,-1-18-18-15,1 18-3 16,0 0-2-16,0 0-2 0,0 0-1 15,-3 15-2-15,3-15 0 16,-2 18 0-16,-4-6-1 16,4 3 0-16,-5 3-1 15,2 5 2-15,-5 3 2 16,1 7-2-16,-7-1 0 15,5 2 0-15,-5 2 0 16,1 8 0-16,-4-2 0 16,2 3-3-16,1-1-1 15,5 3 1-15,-3-1-1 16,2 4 2-16,-2 1-2 15,4-5 1-15,-1 2-1 16,0-1 1-16,1-1-3 16,2 4 4-16,4-1-3 15,-1-3 2-15,0 4-1 0,1-4 1 16,1 4-1-16,1 2 2 15,2-1-1-15,5-1-1 16,-5 2 0-16,1 3 1 16,3 2-2-16,-3 2 1 15,3 2 0-15,1-3 1 16,3 6 1-16,-3 0-1 15,0 0 1-15,4-4-2 16,-1 3 2-16,5-5-1 16,-3 3 1-16,3 1-1 15,1-1-2-15,2-1 1 16,-1 4 0-16,6-2 0 15,1 0 1-15,-2 3-2 16,6-4 1-16,-2-3 0 0,0-2 0 16,6-2 0-16,-3-3 0 15,4 1 0-15,0-4-2 16,0-3 3-16,3-1-1 16,-4-2 0-16,5-1 0 15,-1-5 0-15,3 0 1 16,-1-2-1-16,1-3 0 15,-1 1 1-15,3-5-1 16,-3-3 0-16,1 1 0 16,-3-1 1-16,2-5-2 15,-4 3 2-15,-1 1 0 16,6-2-1-16,-3-3 2 15,-1 0-2-15,2 0 3 0,-3-2-3 16,2 1 2-16,0-4-1 16,-1-3 0-16,0 3 0 15,-1 0 0-15,0-3-1 16,-1 4 0-16,0-1 1 15,3-1-1-15,-4 3 0 16,1-1 1-16,2-2-2 16,-4 0 2-16,-1 2-1 15,1 0 0-15,-3 0 0 16,-2-1 0-16,0-1 1 15,0-2-1-15,-4 5 0 16,1-1 0-16,-2 0 0 16,2-1 1-16,-3 1-1 15,0-1 0-15,1 4 1 0,-1-4-2 16,0-1 1-16,3 4 0 15,-2-2 0-15,-1-4 0 16,1 3 0-16,-2 4 0 16,-2-5 0-16,1 3 0 15,-3-1 0-15,-3-2 0 16,3 1 0-16,0 1 0 15,-4-1 0-15,-9-13 0 16,17 17 0-16,-17-17 0 16,15 13 0-16,-15-13 0 15,10 9 0-15,-10-9 0 16,0 0 1-16,12 6-1 15,-12-6 0-15,0 0 0 16,0 0 0-16,0 0 0 0,0 0 0 16,0 0-1-16,0 0 0 15,12-11-1-15,-12 11-1 16,0 0-4-16,-17-20-17 15,17 20-15-15,-12-4-1 16,12 4-1-16,-15 0 1 16</inkml:trace>
  <inkml:trace contextRef="#ctx0" brushRef="#br4" timeOffset="232124.2767">10840 11673 47 0,'0'0'34'16,"0"0"2"-16,0 0-15 16,-11-9-11-16,11 9-2 15,0 0-1-15,0 0-3 16,0 0 1-16,0 0-1 15,0 0-1-15,0 0-1 16,15 1 1-16,-15-1-1 16,18 4-1-16,-5 2 1 15,-13-6-2-15,22 13 1 0,-9-3 0 16,1 4-1-16,1-1 0 15,-2 1 1-15,0 0-1 16,-1-1 0-16,-1 0 0 16,-11-13 0-16,19 18 0 15,-19-18 0-15,0 0 0 16,13 12 1-16,-13-12-1 15,0 0 0-15,-1-21 0 16,0 7 0-16,-4-3 1 16,-1-2-1-16,-4-3 1 15,4 1-1-15,-3 0 0 16,2-2 1-16,0 4-1 15,0 5 0-15,3-2 0 0,2 6-1 16,2 10 0-16,0 0-1 16,0-12 0-16,0 12-5 15,15 12-17-15,-15-12-14 16,18 18-1-16,-9-4 1 15,8 5 1-15</inkml:trace>
  <inkml:trace contextRef="#ctx0" brushRef="#br4" timeOffset="232545.3008">11285 11852 37 0,'0'0'37'0,"0"0"1"15,-11 4 0-15,11-4-15 16,0 0-17-16,-13 3-1 15,13-3-1-15,0 0-1 16,14 10-2-16,-14-10 1 16,22 0-1-16,-5-1 0 15,2-3 0-15,3-4 0 16,4 2-1-16,-3-3 0 15,3-2 0-15,1 5 1 16,-2 0-1-16,2-3 0 16,-5 2 0-16,0 3 0 0,-4 0-1 15,2 3 0-15,-5 0-1 16,0 3-2-16,-15-2-4 15,21 6-14-15,-21-6-16 16,0 0 1-16,0 0-2 16,0 0 2-16</inkml:trace>
  <inkml:trace contextRef="#ctx0" brushRef="#br4" timeOffset="232883.3202">11449 11691 57 0,'-17'-18'39'16,"17"18"-1"-16,-10-8 0 16,10 8-28-16,0 0-4 15,-4 14-2-15,4-14 0 16,9 21-2-16,-4-9 0 15,5 3-1-15,-2 1 0 16,5 1 0-16,-3 0-1 16,2 2 1-16,0 1-1 15,-5-1 1-15,4 1-1 16,-4 0 1-16,1-4-2 15,-3 3 2-15,-2-9-2 16,2 2 1-16,-5-12-3 16,0 0-3-16,13 19-24 0,-13-19-10 15,0 0 3-15,-3-18-6 16</inkml:trace>
  <inkml:trace contextRef="#ctx0" brushRef="#br4" timeOffset="236874.5484">14245 7839 0 0,'0'0'24'0,"0"0"-7"16,0 0-3-16,0 0-3 15,0 0-3-15,-6 12-1 16,6-12 0-16,0 0-1 16,0 0 1-16,-7 14-2 15,7-14 3-15,0 0-2 16,-2 15 1-16,2-15-1 15,-2 13 0-15,2-13-1 16,-3 19-2-16,3-7 1 0,0-12-2 16,-4 20 0-16,4-20-1 15,-2 25 1-15,1-13 0 16,-1 1 0-16,1-1-1 15,1 3 0-15,0-1 0 16,0 2 0-16,-1 0 0 16,1 1-1-16,0-3 1 15,0 4-1-15,0 2 2 16,0-3-2-16,-2 2 1 15,1 1 0-15,2-1-1 16,-2 6 1-16,0-2-1 16,-2 2 0-16,2 2 0 15,-3 1 1-15,1-3-1 0,1 8 1 16,-3-4-1-16,-2-1 0 15,1 2 0-15,-3-1 1 16,1 1-1-16,-1 3 0 16,0-1 0-16,-2 0 1 15,-4-4 0-15,0 5 0 16,-3-4-1-16,-1 1 1 15,-2 0-1-15,-5-6 1 16,1 3-2-16,-2 0 2 16,-4-1-1-16,0-3 0 15,-1-3 0-15,-3-3 1 16,-5-4 0-16,-5-4-1 15,1-3 0-15,-6-5 1 16,1-6-1-16,-2 1 1 16,-2-6 0-16,4-1-1 0,-3-2 0 15,1 0 0-15,-2-1 0 16,4-1 0-16,-4 0 0 15,-1 1 0-15,-2 0-1 16,-2-1 1-16,-1-4 0 16,-4 2 1-16,-1 0-1 15,0-1 0-15,1-5 1 16,-1 9-2-16,2-6 0 15,3 4-1-15,-3 5 3 16,7-1-3-16,-2 1 3 16,2 4-3-16,2 6 3 15,0-4-1-15,-1 6 1 16,2 6 0-16,4-5-1 15,-3 8 1-15,5 2-2 0,4 1 1 16,-2 3-1-16,6 5 3 16,4-1-3-16,4 2 1 15,1 5-1-15,4 0 1 16,2 3 0-16,1-2 0 15,1 8 0-15,1-2-1 16,2 6 1-16,1 2 0 16,0-1-1-16,2 3 1 15,1 6-1-15,0 0 1 16,5-2 0-16,-2 4 1 15,5-1-1-15,-1-2 0 16,2 2 2-16,1-1-2 16,2 2 2-16,2 1-2 15,2-4 1-15,1 0-1 16,1 8 1-16,1-2-1 0,1 0 0 15,0 5 0-15,-1-2 0 16,1 0 0-16,1 2 2 16,-1-1-3-16,-1-3 1 15,3 1-1-15,-3-4 1 16,3 0 0-16,-1-2 0 15,1-1-1-15,-3 1 0 16,-2-2 1-16,3 1 1 16,-2-1-1-16,0-6 0 15,-3 3 0-15,3-5 0 16,-2-1-1-16,-2-1 1 15,0-5 0-15,-2-4 0 0,1-1 0 16,-2-1 0 0,2 2 0-16,-3-5 1 0,4 1 0 15,-2-4 1-15,-1 1-2 16,0-1 2-16,2-3-2 15,0-1 2-15,-3-2-2 16,1-2 1-16,1-1-1 16,-2 1 0-16,0-1 0 15,0 1 0-15,-1 2 0 16,4-4 0-16,-3 1-1 15,4-13 1-15,-5 20 1 16,5-20-2-16,-1 14 1 16,1-14 0-16,0 0 0 15,0 0 0-15,0 0 0 16,0 0-1-16,0 0 2 15,-7-16-1-15,7 16 0 0,-2-11-1 16,2 11 2-16,0 0-2 16,-6-16 1-16,6 16-1 15,0 0 0-15,-5-19 1 16,5 19-1-16,-5-18 0 15,5 18 0-15,-5-22-1 16,4 10 1-16,-3 0-1 16,3-1 0-16,1 13 0 15,-6-20 1-15,6 20 0 16,-5-13 1-16,5 13-1 15,0 0 1-15,-6-10 0 16,6 10 0-16,0 0 0 16,0 0 0-16,0 0 1 0,0 0-1 15,0 0 1-15,0 0 0 16,0 0 0-16,0 0 0 15,0 0 1-15,0 0-1 16,6 12-1-16,-1 0 2 16,1 1-1-16,-1 1 0 15,0 1-1-15,1-1 0 16,-1 0 1-16,3 6 0 15,-1-4-1-15,-1 0 0 16,-2-2 0-16,2-1 1 16,-6-13-1-16,5 20 0 15,-5-20 1-15,4 12-2 16,-4-12 2-16,0 0-1 15,0 0 0-15,0 0 0 0,0 0 0 16,7-17 0-16,-7 17 0 16,6-22 1-16,-1 11-1 15,1-2 0-15,1-1 1 16,0 2-1-16,2-3 0 15,-2 3 0-15,4-2-2 16,0-4 0-16,3 2-1 16,2-14-5-16,16 15-17 15,-11-18-13-15,8 2-2 16,-4-6 1-16</inkml:trace>
  <inkml:trace contextRef="#ctx0" brushRef="#br4" timeOffset="237791.6009">6705 10953 49 0,'-9'-17'38'16,"9"17"1"-16,-13-8-2 15,13 8-27-15,0 0-5 16,-5 21-1-16,7-5-2 15,3 1 0-15,2 4 0 16,0 6-1-16,4 1 2 16,-1 2-2-16,0-1 1 15,1-2-1-15,0-3 1 16,2 0-2-16,-3-5 2 15,-2-7-2-15,-8-12 0 16,19 14 1-16,-19-14-1 16,18-9 0-16,-7-10 0 0,-1-5 0 15,5-7-2-15,2-6 2 16,5-8-1-16,3-6 1 15,3-6-2-15,4-6 2 16,2 3 0-16,-1-4 0 16,4 1 1-16,-1 1-1 15,-2-1 1-15,-1 5-1 16,-1 6 1-16,-7 7-1 15,-1 5 0-15,-4 4-2 16,-1 13-2-16,-10-4-16 16,9 18-20-16,-18 9 1 15,22-13-2-15,-22 13-1 16</inkml:trace>
  <inkml:trace contextRef="#ctx0" brushRef="#br4" timeOffset="242891.8926">11356 11957 8 0,'0'0'17'16,"0"0"-2"-16,-11 7-2 15,11-7 0-15,0 0-4 16,0 0-2-16,0 0 1 16,0 0-2-16,0 0 0 15,0 0-1-15,0 0 0 16,-4 14 1-16,4-14-1 15,0 0 1-15,0 0-1 16,0 13-1-16,0-13 1 16,0 0-1-16,0 0 0 15,0 12-2-15,0-12 0 16,0 0 0-16,0 0 0 0,0 14 0 15,0-14-1-15,0 0 1 16,-1 17-1-16,1-17 1 16,-2 14-1-16,2-14 2 15,0 14-2-15,0-14 1 16,2 16 0-16,-2-16 0 15,0 18-1-15,0-18 0 16,1 16 0-16,-1-16 0 16,0 18 0-16,0-18 0 15,0 21 0-15,0-21-1 16,2 23 1-16,0-12 0 15,-2 1-1-15,0-1 1 16,0 1-1-16,0 2 1 0,0-1-1 16,0 1 1-16,-2 0-1 15,4 0 1-15,-1 0-1 16,0 2 1-16,-1-2-1 15,0 1 0-15,0 3 0 16,0-1 0-16,2-3 1 16,-2 5-1-16,0 1 1 15,2 0-1-15,-2 0 0 16,0 1 0-16,0-3 0 15,0 3 1-15,1 2-2 16,-3-3 1-16,2 0 0 16,-1 1 1-16,-1-1-2 15,-2 2 2-15,4-2-1 16,-1 2 0-16,-3 0 1 0,4 0-1 15,-4-2 1-15,3 3-1 16,-1 0 0-16,-2-1 0 16,0-1 0-16,-1-1 1 15,-1-2-2-15,4 3 2 16,-3-5-2-16,0 0 1 15,-4-1 0-15,3 2 0 16,0-2 0-16,-3-1 0 16,3 1 0-16,-5 1 1 15,1-1-1-15,0 2 0 16,-1-2 0-16,1-1 0 15,-4 3 1-15,1 0-2 16,-2-2 2-16,-1 3-1 16,-1 2 0-16,-3-3 0 0,3 0 1 15,-2 3-1-15,2-4 0 16,-1 3 0-16,-3-1 0 15,5 0 0-15,-1-4 0 16,-2 1 1-16,3 1-1 16,0-6 0-16,-1 4 1 15,0 0-1-15,2-2 0 16,-1-2 0-16,1 4 0 15,-2-1 0-15,-1-2 0 16,1 3 0-16,-3 0 1 16,2-1-1-16,-4 1 0 15,1-2 0-15,1-2 0 16,-4 3 0-16,1 0-1 15,1-3 1-15,2 2 1 0,-1-2-1 16,-1 1 2-16,-1 1-2 16,0-1 1-16,-2 2-1 15,-2-1 1-15,0 2-1 16,-2-3-1-16,-1 2 1 15,-3 1-1-15,-1-1 1 16,-2 0 0-16,0 0 0 16,0 0 0-16,-1-2 0 15,1 1 0-15,-2 0 1 16,2-1-2-16,-1 1 2 15,-2 1-2-15,2 1 2 16,-4-2-1-16,4 3 1 16,-5-1-1-16,0-1 0 0,-1 1 1 15,-3-1-2-15,1-3 2 16,-3 2-1-16,0 1 0 15,-4-3 0-15,-1 0 0 16,-1-1 1-16,3-1-1 16,-2 0 0-16,-1-2 0 15,2 0 0-15,1-2 0 16,-2 3 1-16,0-5-1 15,2 2 0-15,-3 0 1 16,-3-3-1-16,-3-1 1 16,1 0-2-16,-2-2 2 15,1-4-2-15,-1 6 1 16,-1-6 0-16,6-2 0 15,-1 1 0-15,3 0 1 16,1 0-1-16,6-1 0 0,-5-2 0 16,4-3 0-16,1 1 0 15,-5 2 0-15,5-8 0 16,-3 3-1-16,-1-1 2 15,0 1-2-15,3 0 2 16,1-2-1-16,-1 0-1 16,2-2 2-16,2 2-2 15,4-2 1-15,1 0 0 16,2-3 0-16,-3 0 0 15,5-2 1-15,-1 2 0 16,2 1-1-16,-1-4 1 16,3 1-2-16,-1 2 2 15,-1 2-1-15,5-5 0 16,-3 1 0-16,1 0 0 0,0-3 0 15,-2-2 1-15,1 4-1 16,-2-5 0-16,6 2 0 16,-2-1 0-16,0-1 1 15,3 2-2-15,1 1 2 16,0-1-2-16,4 4 2 15,-5-6-1-15,7 3-1 16,-4 2 2-16,2-1-2 16,-1 3 1-16,1-4 0 15,2 4 0-15,-3-4 1 16,-1 1-1-16,3 1 0 15,0-3 0-15,-1 1 0 16,2-2 0-16,-1 4 0 16,-1-5-1-16,5 5 1 0,-2-2 0 15,1-1-1-15,0-3 1 16,-1 1 0-16,-1 0 0 15,1-6 0-15,4 4 0 16,-6-3 0-16,3-5 0 16,-1 7 0-16,3-5 0 15,-2 1 0-15,2-1 0 16,-3 1 1-16,3-1-2 15,0 3 2-15,1 2-1 16,-4-2 0-16,4 2 0 16,1-3-1-16,-2 0 0 15,1 2 1-15,0-1 0 16,1-1 0-16,1 0-1 15,0 0 1-15,-1-2-1 16,0 1 2-16,0 1-1 0,1-1 0 16,-5-4 0-16,5-3 0 15,-3 2 0-15,2-5 0 16,0 2 0-16,0 4 0 15,2-4-1-15,1 1 2 16,-1 3-1-16,1 2 0 16,0-2-1-16,0 0 1 15,-1 1-1-15,2-6 0 16,1 1 0-16,-2 1 0 15,4-6 0-15,-1 2 0 16,2-5 1-16,-1 3 0 16,1-2 0-16,1-3 1 15,-1-3-1-15,4-5 0 16,-2 7 1-16,3-5-1 0,-4 0 0 15,-1 2-1-15,1-4 1 16,1 0 0-16,-1-1 1 16,3 0-1-16,-6 0 0 15,5-4 0-15,2 7 0 16,-2-6 0-16,2 4 0 15,0 5-1-15,-2-3 0 16,2 5 0-16,1-3 0 16,0 0 0-16,0-1 0 15,3 1 0-15,-6-5 0 16,3-4 1-16,-3 5 0 15,3-3 0-15,0 1 0 16,-2 5 0-16,-3-3 0 0,1 1 0 16,1 0 0-16,-1 6-1 15,1-6 1-15,-1 1-1 16,-1 1 1-16,2-7 0 15,-3 0 0-15,3 3 0 16,0-4 0-16,1 2 0 16,-3 0 1-16,3 0-1 15,4-1-3-15,-1 6 2 16,2-2-2-16,4 5 2 15,-3-2-2-15,5 1 1 16,-1-2 0-16,3 2 0 16,2-3 2-16,1-1 0 15,-1 1 0-15,3 0 0 16,3 1 0-16,-3 0 1 0,2 4 0 15,-2-2 0-15,-3 2 0 16,4 4-2-16,-3 0 2 16,-2-2-2-16,2 4 2 15,-3-3-3-15,0-1 1 16,-1 1-1-16,-2-2 2 15,-1 2 0-15,2 5 0 16,-1 0 0-16,2 3 0 16,-4 5 1-16,4 5-2 15,-1 6 2-15,-3 3-1 16,5 2 0-16,-5 2-1 15,3 0 2-15,0 5-2 16,-1 0-1-16,0-1 2 16,-1 4-1-16,2 3 1 0,-2-6-1 15,3 8 0-15,-10 10 0 16,17-19 1-16,-17 19 0 15,15-21 0-15,-15 21 0 16,12-16 0-16,-12 16 0 16,9-14 0-16,-9 14 0 15,0 0 0-15,1-15 0 16,-1 15 0-16,0 0 0 15,-12-3 0-15,12 3 0 16,-15 2-1-16,15-2 0 16,-14 7 0-16,14-7-2 15,-12 6-1-15,12-6-3 16,0 0-9-16,16 14-12 15,-16-14-12-15,22-15 1 16</inkml:trace>
  <inkml:trace contextRef="#ctx0" brushRef="#br4" timeOffset="243740.9412">6531 5682 13 0,'0'-16'34'0,"-1"-2"0"15,3 4-13-15,-7-10-7 16,5 24-4-16,4-32 0 15,-4 32-3-15,4-22-1 16,-4 22-1-16,2-19-1 0,-2 19-1 16,0 0 0-16,0 0-1 15,3-13 0-15,-3 13 1 16,0 0-2-16,0 0 1 15,0 0-2-15,0 0 1 16,0 0 0-16,0 0 0 16,10-10-1-16,-10 10 0 15,0 0 0-15,18 14 1 16,-13-1-1-16,6 3 1 15,-4 2-1-15,2 7 0 16,0-1 0-16,0 4 0 16,2 0 0-16,-2-1 0 15,1-1 0-15,-1-6 0 16,-1-2-1-16,-2-2 1 0,1-5 0 15,-7-11 1-15,12 9-1 16,-12-9 0-16,16-14 0 16,-7-3 0-16,1-2 1 15,6-8-1-15,0-6 0 16,2-8 0-16,4-3 0 15,5-3 0-15,8-2 1 16,-1-1-2-16,3-1 0 16,3 1 1-16,-3 3-1 15,0 4 0-15,-3 7 0 16,-7 7 1-16,-7 6-1 15,-5 6 0-15,-2 4 1 16,-13 13-2-16,15-11 1 16,-15 11-3-16,0 0 0 15,0 0-6-15,12 11-21 0,-12-11-10 16,-2 21 2-16,2-21-2 15</inkml:trace>
  <inkml:trace contextRef="#ctx0" brushRef="#br4" timeOffset="247261.1425">5842 6248 15 0,'0'0'32'16,"0"0"-2"-16,0 0-16 15,0 0-5-15,0 0-1 16,-5-13-1-16,5 13-1 0,-1-22-1 15,3 8-1-15,-3-5-1 16,5 1 0-16,0-5-2 16,4-3 1-16,-1-4-1 15,5 0 1-15,1-3-3 16,5-2 3-16,0-3-1 15,1-2 1-15,4-6-1 16,3 4 0-16,2-5 1 16,6 1-1-16,-2 2 0 15,3 3 0-15,-1 0 0 16,5 3-1-16,-3 0 1 15,-1 5-1-15,1-2 1 16,-1 2-1-16,-3-1-1 16,-1 2 1-16,1 2 0 15,0-2 0-15,0 1 0 0,2 0 0 16,-5 5-1-16,3 0 2 15,-2-3-1-15,4 5 1 16,-1 0-1-16,-2 1 1 16,5-3-1-16,0 2 0 15,0 2 1-15,4 0-1 16,1-1 0-16,2 2 0 15,-2 2 1-15,1 3-1 16,1-1 1-16,-1-1-1 16,-1 3 0-16,1 2 0 15,-3 1 0-15,0 2 0 16,2-3-1-16,-1 4 1 15,0 0 0-15,3 2 0 16,-4 0 0-16,5 2 0 0,-1 0 0 16,-1 0 0-16,1 2 0 15,0-1 0-15,-3 3 0 16,4 0 0-16,-5 0 0 15,-2-1 0-15,-1 4 0 16,-2-1 0-16,-4 0 0 16,-1 3 0-16,-1 0 0 15,-2 0 0-15,-2-2 0 16,-1 3 0-16,-1 2 0 15,1-1-1-15,1 2 1 16,1 0 0-16,-3-2 0 16,-1 7 1-16,1-2-1 15,0 1 0-15,-4-2 0 16,1 5 0-16,-1 1 0 0,-1-1 0 15,2 2 0-15,-2 1-1 16,-1 0 1-16,4 4 0 16,-5-3 1-16,2 3-2 15,-2-1 1-15,1 1 0 16,-1 1 0-16,-1-1 0 15,-1 1 0-15,1-4 0 16,1 3 0-16,0-5 0 16,-1 3 0-16,0-1 0 15,-2 1-1-15,0-4 1 16,3 5 0-16,-5 1 0 15,1 1 1-15,-1 0-1 16,-2 1 1-16,1-1-1 16,1-1 1-16,-2 3 0 15,-1 0 0-15,4-6 0 0,-1 4-1 16,-1-4 1-16,-1 1-1 15,2 3 0-15,0-2 0 16,1 0 0-16,-5 1-1 16,3-2 1-16,-3 3 0 15,5 2 0-15,-5-1 0 16,2 2 0-16,-2-1 0 15,1 3 0-15,2-1-1 16,-4 0 2-16,1 3-2 16,3-5 1-16,-2 0 0 15,1 2 0-15,-3-3 0 16,0-1 0-16,0 0 0 15,-1 0 0-15,0-2 0 16,-2 3 1-16,2 2 0 0,-3-5-1 16,3 1 2-16,-2 1-2 15,-2 1 1-15,2-2 0 16,1 1 1-16,-3-3-2 15,2 0 0-15,1 2 0 16,-1 1 0-16,1-1 0 16,-2 2-2-16,2-1 2 15,-2 1 2-15,0 1-2 16,2-2-2-16,-2 1 2 15,1-2 0-15,0 0 0 16,-1-3 0-16,1 3 0 16,0-3 0-16,-2 0 0 15,4-1 0-15,-4 0 0 16,3-3 0-16,-1 1 0 0,0-1-1 15,-1-5 1-15,-1-10 0 16,1 23 1-16,-1-23-1 16,0 16-1-16,0-16 1 15,0 13 0-15,0-13 0 16,0 0 0-16,-2 20 0 15,2-20 0-15,-3 14 0 16,3-14 0-16,-3 18 0 16,3-18 0-16,-3 21 0 15,3-21 0-15,-4 18 0 16,4-18 0-16,-5 21 0 15,2-8 0-15,0-1 4 16,0-1-4-16,1 3 2 0,0-2-2 16,0 1 3-16,2-13-4 15,-2 18 4-15,2-18-3 16,-3 14 0-16,3-14 0 15,0 0 1-15,0 0-1 16,0 0 0-16,-2 10 0 16,2-10 1-16,0 0-2 15,0 0 2-15,-3-10-1 16,3 10 0-16,-5-23 0 15,2 6-2-15,1-1 1 16,-3-1-1-16,0-2 2 16,-1-3-3-16,1 1 3 15,0 4-4-15,1-2 4 16,-1 3 0-16,-1 3 0 0,2 1 0 15,1 2 2-15,3 12-2 16,-7-18 0-16,7 18 0 16,0 0 0-16,-7-11 0 15,7 11 0-15,0 0 0 16,0 0 0-16,0 0 0 15,0 0 0-15,0 0 0 16,0 0 0-16,-1 15 0 16,5-3 1-16,-3 1-1 15,4 1 0-15,-2 6 0 16,1-1 0-16,1 2 0 15,1 3 0-15,-1-1 2 16,2 0-2-16,0 0 3 16,-1 1-3-16,-1-4 2 15,1 3-2-15,-1-5 3 0,0-5-4 16,-1 3-1-16,1-3 2 15,-5-13-1-15,6 16 1 16,-6-16 0-16,0 0 0 16,0 0-1-16,0 0 1 15,0 0 0-15,0 0 0 16,0 0 2-16,0 0-2 15,14-5 0-15,-14 5 1 16,6-17 1-16,-2 0-2 16,2-2 2-16,2-4-2 15,1-5-2-15,2-2 2 16,-1-3-2-16,3-5 2 15,-3-1-3-15,4 1 3 16,-2 4-2-16,-1 0 2 0,0 0 0 16,-4 6 0-16,1 3 0 15,-5 5 1-15,-1 5-2 16,-2 2 1-16,-2 0 1 15,2 13-2-15,0 0 1 16,0 0 0-16,-17-7-1 16,17 7-1-16,0 0-1 15,-13 9 1-15,13-9-4 16,0 0-12-16,-3 15-13 15,3-15-9-15,0 0 0 16</inkml:trace>
  <inkml:trace contextRef="#ctx0" brushRef="#br1" timeOffset="253732.5127">29395 8584 52 0,'9'-16'37'0,"-9"16"-2"16,0 0-8-16,2-15-16 16,-2 15-1-16,0 0-3 15,10-5-1-15,-10 5-2 16,0 0-1-16,0 0 0 15,0 0-1-15,4 18 0 16,-4-18-1-16,-3 24 0 16,3-6 2-16,-1 0-3 15,-3 9 2-15,-1-2-1 16,0 1 1-16,0 0-1 15,-1 1 0-15,4-4 0 16,-1-3-1-16,3-3 1 16,0-17-1-16,8 18 1 0,-8-18-1 15,13 2 0-15,-3-12 0 16,6-7 1-16,3-3-1 15,5-10 0-15,5-4-1 16,4-7 0-16,11-8 0 16,-2-3 1-16,6-6 0 15,7 0 0-15,2-2-1 16,0-1 1-16,0 5 0 15,4 1 1-15,-6 7 0 16,-3 7-1-16,-8 2-1 16,-5 11 1-16,-8 4-2 15,0 8-1-15,-20-3-11 16,5 18-26-16,-16 1 0 15,0 0-2-15,-15 11 1 0</inkml:trace>
  <inkml:trace contextRef="#ctx0" brushRef="#br0" timeOffset="346852.8387">19428 9916 56 0,'6'-15'39'16,"-10"-3"0"-16,4 18 0 0,-10-21-31 16,10 21-2-16,0 0-2 15,0 20-1-15,0-4 0 16,0 12-2-16,0 7 0 15,0 2 0-15,-3 4-1 16,1 1 1-16,2-2-1 16,2-7 1-16,0-4-2 15,5-11 2-15,5-13-1 16,10-10 1-16,5-18-1 15,10-21 0-15,6-11 1 16,7-21-1-16,9-11 0 16,2-12-1-16,8-3-1 15,-6-10-3-15,11 18-17 16,-16-5-18-16,-4 12-1 0,-16 10-1 15,-11 12-1-15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6:49:14.883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FFC000"/>
    </inkml:brush>
    <inkml:brush xml:id="br2">
      <inkml:brushProperty name="width" value="0.05292" units="cm"/>
      <inkml:brushProperty name="height" value="0.05292" units="cm"/>
      <inkml:brushProperty name="color" value="#92D050"/>
    </inkml:brush>
    <inkml:brush xml:id="br3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20902 6701 9 0,'0'-11'35'0,"-4"-5"0"16,4 16 1-16,-7-25-26 15,7 25-2-15,0 0-2 16,2-14-1-16,-2 14-2 16,0 0 0-16,0 0-1 15,0 0-1-15,0 0 0 16,14 7 1-16,-14-7-1 15,6 25-1-15,-5-3 1 0,-1-2-1 16,-1 7 1-16,1 2-1 16,-2 5 0-16,-1-2 0 15,-1 1 0-15,3-5 0 16,-2 1 0-16,1-5 0 15,2-7 0-15,2-5 1 16,-2-12-1-16,0 0 0 16,17-5 1-16,-2-13-1 15,1-7 1-15,6-11-1 16,2-9 0-16,11-11 1 15,2-6 0-15,10-3-1 16,2-1 1-16,8-3-1 0,4 0 2 16,-2 5-2-1,4 6 0-15,-6 8-1 0,-4 8-1 16,-12 6 0-16,-4 14-3 15,-11 2-8-15,-2 17-24 16,-24 3-2-16,21 11 2 16</inkml:trace>
  <inkml:trace contextRef="#ctx0" brushRef="#br0" timeOffset="1163.0666">20473 7477 4 0,'5'-23'35'16,"0"2"2"-16,-1-6 0 15,8 13-23-15,-14-8-5 16,2 22-2-16,7-25-3 16,-7 25 0-16,0 0-2 15,0 0 0-15,0 0 0 0,6 21-2 16,-4 0 1-16,0 5-1 15,-2 6 1-15,0 1-1 16,3 1 0-16,-1 0 0 16,1-3 0-16,-1-3 0 15,4-5 0-15,-1-9 0 16,-5-14 1-16,22 9-1 15,-4-19 0-15,2-11 0 16,6-12 1-16,9-15-2 16,5-12 2-16,7-9 0 15,7-9 1-15,14-7-2 16,5 2-1-16,5-5 1 15,6 6-3-15,-3-4-5 16,8 15-29-16,-13 5-1 0,2 13-3 16</inkml:trace>
  <inkml:trace contextRef="#ctx0" brushRef="#br0" timeOffset="2859.1636">21513 7942 17 0,'4'-11'33'0,"-4"11"2"15,0 0-12-15,-2-21-7 16,2 21-4-16,3-12-4 15,-3 12-1-15,0 0-1 16,0 0-2-16,0 0-1 16,0 0 0-16,0 0 0 15,0 0-1-15,8 19 0 16,-7-6-1-16,0 4 0 15,4 3 0-15,-3 1-1 0,2 2 0 16,-3 0 0-16,3-5 1 16,0-3-1-16,-2-2 1 15,-2-13-1-15,18 6 0 16,-5-12 0-16,3-13 0 15,8-12-1-15,6-9-1 16,8-12-1-16,6-17 0 16,13-7-1-16,6-9 0 15,9 1-1-15,0-8-9 16,10 11-25-16,-11 5 0 15,0 15 0-15</inkml:trace>
  <inkml:trace contextRef="#ctx0" brushRef="#br0" timeOffset="3812.2181">19958 8536 30 0,'0'0'36'16,"1"-20"-1"-16,-1 20-1 16,0-18-23-16,0 18-4 15,0 0-1-15,0 0-2 0,0 0-1 16,0 0-1-16,9 18 1 15,-9-4-2-15,2 4 0 16,-1 1 0-16,4 0 0 16,-1 4-1-16,-1-5 1 15,2-1 0-15,0-4-1 16,-5-13 1-16,15 12-1 15,-15-12 0-15,22-7 0 16,-1-10 1-16,-1-5-1 16,7-8 0-16,8-11 1 15,13-8-1-15,7-9 0 16,8-12-2-16,5-1-3 15,-2-11-32-15,18 4-2 16,-8-6-3-16,7 3 0 16</inkml:trace>
  <inkml:trace contextRef="#ctx0" brushRef="#br0" timeOffset="4564.2611">20217 9129 16 0,'0'0'32'0,"0"0"2"16,0 0 1-16,0 0-20 15,0 0-4-15,0 0-3 16,0 0-1-16,-7 20-1 16,7-20-2-16,-6 25 1 15,2-11-3-15,1 6 1 16,0-1-1-16,1 0-1 15,-2 0 0-15,4-2 0 0,-2 2-1 16,-1-4 1-16,3-3-1 16,0-12 1-16,3 18 0 15,-3-18-1-15,15-10 1 16,-2-8 0-16,7-16-1 15,5-5 0-15,9-14 1 16,8-11-2-16,6-9 0 16,5-8-5-16,17 10-24 15,-4-15-10-15,6 8 1 16,-4-1-3-16</inkml:trace>
  <inkml:trace contextRef="#ctx0" brushRef="#br1" timeOffset="118732.7912">19883 12024 59 0,'0'-21'37'16,"0"21"-1"-16,3-20-1 0,-3 20-27 15,0 0-2-15,5 16-3 16,-5-16 1-16,1 27-2 16,1-4 2-16,-1 2-3 15,3 6 2-15,-3 1-2 16,4-3 0-16,0 2-1 15,1-2 0-15,4-2 1 16,-5-6-1-16,5-6 1 16,2-9-1-16,1-8 1 15,5-12 0-15,4-13 0 16,6-19-2-16,12-13 1 15,9-17 0-15,11-16 0 16,9-14 0-16,9-8-1 0,3-4 0 16,7-3-1-16,-1 15 1 15,-4 6-3-15,-4 22-9 16,-16 12-28-16,-1 24 2 15,-15 14-4-15,-11 22 2 16</inkml:trace>
  <inkml:trace contextRef="#ctx0" brushRef="#br2" timeOffset="130199.4469">20674 12552 33 0,'2'-17'34'15,"-4"-5"2"-15,2 6-1 16,-5-6-17-16,5 22-9 15,0-25-1-15,0 25-2 16,0 0-2-16,0 0-1 16,0 0-1-16,-6 18-1 15,5 0 0-15,1 7 0 16,0 3 0-16,-2 3-1 0,2-1 0 15,0-3 1-15,1 0-1 16,1-5 0-16,5-3 0 16,-7-19 1-16,15 10 0 15,1-16-1-15,6-14 1 16,6-12-1-16,8-17 1 15,8-11-1-15,9-11 1 16,13-6-1-16,9-10-1 16,9-3 0-16,3 6 0 15,-2 2 0-15,8 13-3 16,-13 2-6-16,9 21-27 15,-26 5-1-15,-6 17 0 16,-20 8-2-16</inkml:trace>
  <inkml:trace contextRef="#ctx0" brushRef="#br3" timeOffset="141065.0685">20824 12736 56 0,'5'-13'22'0,"-10"2"2"16,5 11-2-16,2-14-5 15,-2 14-5-15,0 0-3 16,0 0-3-16,0-13 1 16,0 13-3-16,0 0-1 15,0 15-1-15,-2-3 0 16,2 5-1-16,-5 2 2 15,3 10-1-15,-4 2 0 16,3 1-1-16,-3-1 0 16,4-2-1-16,2-4 1 15,0-5 0-15,5-7-1 16,-5-13 0-16,19-9 1 15,-2-14-1-15,10-12 0 16,8-12 0-16,5-16 0 0,18-14 0 16,9-9 0-16,7-6-1 15,6-3 1-15,2 7-1 16,3-3-1-16,-9 10-2 15,2 22-8-15,-14 0-27 16,-4 18 1-16,-16 4-3 16,-9 12 1-16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6:52:19.764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8037 2271 28 0,'-41'-25'34'0,"-2"13"1"0,-20-5-30 16,14 12-2-16,-10-8 0 16,2 8 0-16,-3-4 0 15,-2 3-2-15,-4 0 1 16,-2 3 0-16,-4 1 0 15,-6 2 0-15,-13 4 0 16,-4 4 1-16,-9-1-1 16,-7 9 1-16,-5 2-1 0,-6 7 0 15,-7 2 0-15,-3 12 0 16,2-2-1-16,1 12 0 15,-1 3 0-15,1 5 0 16,-2-1-1-16,0 8 1 16,1 4-1-16,1 2 1 15,-1 10-1-15,4 0 0 16,0 11 0-16,-8 11 0 15,1 9 0-15,7 8 0 16,-4 9 0-16,8 4 1 16,-2 8-1-16,2 4 1 15,2-3 1-15,10-2-2 16,3 2 2-16,5-1 0 15,8-2-2-15,-1-6 2 16,4 6-1-16,8 3 1 0,5 7-1 16,6 3 0-16,1 5 0 15,0 7 0-15,-5 13 1 16,3 8-2-16,3 10 1 15,0 3 0-15,0 8 1 16,3 10-1-16,-2 5 1 16,6 7 2-16,6 8 0 15,4 11 0-15,4 6 0 16,8 13 0-16,4 7-1 15,8 11 1-15,11 0-1 16,12 11-2-16,5-3 0 16,12-7 0-16,7 0 0 15,16-8-1-15,2-4 1 16,15-14-1-16,7-5 0 0,10-3 1 15,10-9-1-15,13-2 1 16,4-3 0-16,2 0 1 16,13-1-3-16,5 2 0 15,6 0 1-15,5-1-1 16,5-3 1-16,3-3-2 15,3-7 2-15,7-12-1 16,1-12 0-16,5-12 2 16,2-16-1-16,-3-14 0 15,-4-14-1-15,1-15 2 16,2-15-1-16,-3-14 0 15,-1-12 0-15,-5-13 1 16,-4-10-2-16,-2-15 1 0,1-14-1 16,2-20-1-16,3-19-5 15,-15-37-32-15,18-13-1 16,-11-16-3-16,3-2 1 15</inkml:trace>
  <inkml:trace contextRef="#ctx0" brushRef="#br0" timeOffset="5818.3328">20733 5675 32 0,'27'-1'33'0,"10"-6"2"16,21 1-26-16,17-8-2 0,34 4-2 16,15-11 1-1,41 2-2-15,22-5 0 0,30-1-2 16,23 0 1-16,23 2-1 15,10 0-1-15,18 3 1 16,6 0-1-16,2-1 1 16,2 3-1-16,-4 6 0 15,-14 0 0-15,-15 7 1 16,-17 4-1-16,-24 6 0 15,-32 5 0-15,-29 9 0 16,-29 7-2-16,-32-2-4 16,-24 22-14-16,-39-12-16 15,-22 7-4-15,-26-9 2 16</inkml:trace>
  <inkml:trace contextRef="#ctx0" brushRef="#br0" timeOffset="6319.3614">21401 7272 12 0,'21'-7'35'16,"20"-2"0"-16,23 5 0 15,24 2-32-15,31 4 0 16,31-2 0-16,40 2 0 16,30-6 1-16,31 0-1 15,27-5 0-15,26-3 0 16,20-8 1-16,17-2 0 15,11-1 0-15,11-3 0 16,2-7 0-16,5 8 0 0,-24-4-3 16,-14 10 3-16,-35 11-7 15,-34 8-3-15,-39 20-31 16,-63 8 0-16,-53 10-5 15,-57 16 2-15</inkml:trace>
  <inkml:trace contextRef="#ctx0" brushRef="#br0" timeOffset="16594.9492">15493 12506 7 0,'5'-13'24'0,"-5"13"-1"0,0 0 0 15,0 0-9-15,16-3-3 16,-16 3-4-16,0 0-1 16,16 13-1-16,-3-1-1 15,0-3 1-15,6 7 0 16,3 1-2-16,9 3 1 15,3 1-2-15,8 6-1 16,8-2 0-16,10 4 1 16,12-3-1-16,9 0 0 15,11-3 0-15,10-4-1 16,11-5 2-16,15-3-1 15,6-7 0-15,7-4 0 16,6-8-2-16,7-4 2 16,3-6-2-16,0-6 2 0,-5-5-2 15,-2-5 2-15,-6-3-2 16,-10-1 1-16,-13-1 0 15,-17 2 0-15,-15 9-3 16,-26 0-8-16,-16 15-20 16,-29 4-2-16,-18 9 1 15,-50 2-1-15</inkml:trace>
  <inkml:trace contextRef="#ctx0" brushRef="#br0" timeOffset="17223.9851">11100 12463 14 0,'32'8'25'16,"7"-2"-2"-16,10 0-6 15,15 9-2-15,10-7-5 0,25 8-3 16,6-3-2-16,23 4-1 16,5-2-1-16,15 2 0 15,3-2-1-15,14 0 0 16,3-3-1-16,10 1 0 15,-9-5 1-15,-1-3-2 16,1-3 1-16,0-1 0 16,-9-3-2-16,-10-2-3 15,-6 0-22-15,-17 3-4 16,-10-3 3-16,-12 0-3 15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6:52:59.787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21925 12572 22 0,'31'5'28'16,"5"4"1"-16,6 2-1 15,14 8-20-15,0 4-3 16,18 6-2-16,7 7 2 16,14 5-3-16,7-1 0 15,11 2-1-15,9-1 0 16,7-2-1-16,7-6 1 0,8-6 0 15,1-11-1-15,8-12 3 16,-1-8-1-16,8-11 1 16,-2-13 1-16,1-5 0 15,-10-11-1-15,-3 0 1 16,-11-2-1-16,-10 2-1 15,-18 5-1-15,-20 6-1 16,-19 12-3-16,-34 5-21 16,-19 17-8-16,-34 4-4 15,-26 7 1-15</inkml:trace>
  <inkml:trace contextRef="#ctx0" brushRef="#br0" timeOffset="676.0387">22902 12667 34 0,'10'12'29'0,"-15"8"2"15,-31 6-1-15,-17 15-26 16,-37 9-2-16,-30 15 0 15,-28 9 0-15,-32 11-1 16,-31 2-1-16,-23 3 1 16,-17-3-1-16,-26-5 1 15,-6-8 2-15,-12-11 0 0,-5-16 1 16,12-13 0-16,6-20 0 15,21-13 0-15,6-16 1 16,31-15-1-16,17-16-2 16,28-10 1-16,19-14-2 15,20-1 1-15,7-4-1 16,16 2-1-16,14 4 1 15,12 5-1-15,2 6 1 16,10 7-1-16,13 9 0 16,2 6-1-16,16 8 0 15,1 6-1-15,15 11-2 16,0 0-5-16,32 11-19 15,-23 17-6-15,21-2-2 16,5-2 1-16</inkml:trace>
  <inkml:trace contextRef="#ctx0" brushRef="#br0" timeOffset="1044.0597">18026 12900 39 0,'-22'-11'33'0,"-15"-2"-2"16,-11 3 1-16,-6 6-27 16,-14 2-2-16,-7 5 0 15,-4-4-1-15,-6 1 0 16,-2-3 1-16,13 1-1 0,-1-6 1 15,13-1 0-15,8-3 1 16,12 2-2-16,10 0 1 16,8 5-1-16,14 2-1 15,10 3 0-15,14 11 1 16,13 4-1-16,7 9-1 15,12 7 1-15,9 11-1 16,10 11 1-16,3 10-1 16,8 8 0-16,1 6-2 15,-2 8-3-15,8 15-30 16,-13-2 0-16,-4-2-3 15,-14 1 0-15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6:53:24.518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7398 2928 7 0,'-22'-47'36'16,"-8"-2"-1"-16,-8 9 0 15,-11 9-35-15,-2 12 0 16,-11 14-1-16,-4 15 0 15,-10 12 1-15,-10 15-1 0,-12 16 0 16,-19 15 0-16,-17 16 1 16,-19 19 0-16,-13 11 1 15,-10 15 1-15,-22 8 0 16,-11 20 0-16,-2 8 1 15,-3 8 1-15,1-1 1 16,11 3-2-16,3-2 2 16,18 1-1-16,19 1-2 15,16-4 2-15,15-3-1 16,19 1-1-16,19 2-1 15,20-1 1-15,15 3-1 16,17 0 0-16,15-4 0 16,17-5 0-16,14-4 0 15,16-12 0-15,15-6 1 0,13-5-2 16,10-10 2-1,9-11-2-15,17-8 2 0,14-11-2 16,21-11-1-16,11-10 2 16,24-9-3-16,26-16-1 15,33-9-5-15,16-21-30 16,43-7-1-16,21-16-2 15</inkml:trace>
  <inkml:trace contextRef="#ctx0" brushRef="#br0" timeOffset="12321.7048">21984 7064 26 0,'36'-14'31'0,"0"13"-17"16,0-11-3-16,17 12 0 15,-2-9-2-15,18 10-2 16,0-6-1-16,20 7-2 15,6-5 0-15,21 4 0 16,13-5-1-16,15 3-1 16,12-1 1-16,16-1-1 15,13-2 0-15,11-1 0 16,13-1 0-16,8-1-1 15,8 1 1-15,15-1-1 16,0-1 2-16,10 1-2 16,-1 2 0-16,-1 2 0 15,-7 2 1-15,-10 0-1 16,-16 2 0-16,-17 2-1 0,-19 3 1 15,-24-1-1-15,-26 1 1 16,-25 1-2-16,-24 2-1 16,-28-2-1-16,-17 4 0 15,-35-10-5-15,9 18-25 16,-35-14-3-16,-8 3 0 15,-13-11-1-15</inkml:trace>
  <inkml:trace contextRef="#ctx0" brushRef="#br0" timeOffset="22264.2734">6607 10176 29 0,'-34'-20'33'16,"5"3"2"-16,2 3-2 15,6 11-27-15,-1 9-1 16,12 26 0-16,0 18 0 16,4 24-2-16,-4 23 1 15,5 36 0-15,-9 25 1 16,4 45-1-16,-10 27-1 15,0 35 1-15,-6 25-1 16,3 23 1-16,-4 11-1 16,6 9 0-16,4 1-2 15,10-10 2-15,11-19 0 16,10-24-1-16,10-30-1 0,11-23 0 15,7-33 0-15,15-29-1 16,5-30-1-16,7-29-1 16,11-14-6-16,5-31-32 15,14-17 1-15,-7-24-4 16,1-17 2-16</inkml:trace>
  <inkml:trace contextRef="#ctx0" brushRef="#br0" timeOffset="35512.0312">20340 13091 17 0,'0'0'27'15,"17"-19"-1"-15,-3 9 2 0,9 5-19 16,-5-6-2-16,16 9-1 16,-2-6 0-16,16 4-1 15,1-2-1-15,12 6 0 16,4-5-1-16,11 7 0 15,7-1-1-15,14 2-1 16,8-3 0-16,13 3 0 16,9-2 0-16,9-4-1 15,18 1 1-15,6-2-1 16,10-6 1-16,12 1-1 15,-3-2 0-15,5-4 0 16,2 1 1-16,-2 0-1 16,-8 0 1-16,-9 2 0 15,-13 2 0-15,-13 2 0 0,-17 3 0 16,-15 4 0-16,-17 3 0 15,-15 5-1-15,-13 2 0 16,-17 1-3-16,-7 8-8 16,-14-6-20-16,-11 3-3 15,-15-15 0-15,-6 18-3 16</inkml:trace>
  <inkml:trace contextRef="#ctx0" brushRef="#br0" timeOffset="37057.1195">12054 13975 21 0,'28'-1'23'15,"3"0"-5"-15,-5-7-3 16,14 3-1-16,-8-8-3 16,17 8-2-16,0-16-2 15,19 10-1-15,0-12-1 16,24 5-2-16,5-4 0 15,13 4-1-15,6 3-1 0,7 2 1 16,-1 4-1-16,5 5 0 16,4 2-1-16,-1 3 1 15,-4 4-1-15,-2 1 1 16,-3 2-1-16,0 1 0 15,-3 3 0-15,-2-2 1 16,-9 0-1-16,-10 0 0 16,-4-1 0-16,-11-2 0 15,-9-1 1-15,-8-1-1 16,-12-2 0-16,-11-1 0 15,-9-3 0-15,-10 0 0 16,-5-3 1-16,-4-1-1 16,-14 5 0-16,12-14 1 15,-12 14-1-15,-2-16 1 16,2 16-1-16,-16-14 0 0,3 10-1 15,0 2 0-15,0 6-6 16,-4-2-20-16,17-2-3 16,-17 12-1-16,17-12 0 15</inkml:trace>
  <inkml:trace contextRef="#ctx0" brushRef="#br0" timeOffset="37827.1635">18080 14173 20 0,'-28'8'26'0,"5"3"-1"16,5-1 2-16,6-1-22 15,13 8-2-15,6-2 0 16,13 2 0-16,14-5-1 16,17 5 0-16,15-7 1 0,24 4-1 15,23-7 0 1,25 1 0-16,17-6 1 0,32-1-1 15,19-4 2-15,21-3-1 16,17-3 0-16,11-2 0 16,5-4 0-16,7 2-1 15,-7-5 1-15,-3 1-1 16,-19 2 0-16,-12 2-1 15,-24 1 1-15,-23 5-1 16,-28 0 0-16,-24 5 0 16,-27 0 0-16,-29 2 0 15,-22 3-1-15,-25 0 0 16,-24-3-1-16,0 0-2 15,-32 23-15-15,-14-17-13 0,-6 3-2 16,-15-4-2 0,-7-1 0-16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6:54:28.950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3946 9703 9 0,'9'-19'29'0,"-6"1"-1"0,0 7 1 16,-3 11-20-16,0 0-2 15,0 0-2-15,0 0 0 16,-1 16-2-16,-4-2-1 15,6 7 0-15,-2-2 0 16,5 4 0-16,0-4 0 16,5 3 0-16,1-6-1 15,9-1 0-15,7-6 0 16,7-4 1-16,7-9-1 15,9-6 0-15,4-3 0 16,18-7 0-16,10-2-2 16,4-9-1-16,13 4-2 15,-2-7-11-15,9 8-16 0,0 0-1 16,-1 1 0-16</inkml:trace>
  <inkml:trace contextRef="#ctx0" brushRef="#br0" timeOffset="424.0243">15917 9506 13 0,'6'-15'29'16,"0"-2"1"-16,0 4 0 15,-6 13-20-15,5-16-4 16,-5 16 0-16,0 0 1 16,10 18-3-16,-10-6 1 15,4 9-3-15,-3-3 1 16,4 9-1-16,-1-3 0 15,1 2-1-15,2-5-1 16,3 1 1-16,2-8 0 16,8-6 0-16,11-7-1 15,12-10 1-15,16-9 0 16,13-9-1-16,18-6-4 15,14-16-10-15,24 2-18 0,13-17-3 16,15-10 0-16</inkml:trace>
  <inkml:trace contextRef="#ctx0" brushRef="#br1" timeOffset="5815.3326">11050 9942 11 0,'0'0'30'0,"-1"-22"2"15,-5 4 0-15,6 18-24 0,-16-29 0 16,5 14 0-16,-8-13 0 16,4 10-1-16,-11-6-2 15,4 3 0-15,-10 0-1 16,1 0-2-16,-10 2 0 15,0 6 0-15,-8 4-1 16,0 2-1-16,-8 5 1 16,4 5-1-16,-7-1 0 15,5 7 1-15,1 4-1 16,-2 3-1-16,7 5 0 15,-1 2-2-15,18 12-6 16,-8-4-25-16,21 6-4 16,5-6 2-16,14 1-1 15</inkml:trace>
  <inkml:trace contextRef="#ctx0" brushRef="#br1" timeOffset="6275.359">11364 10039 27 0,'5'-28'31'15,"3"-2"2"-15,2-11-1 16,9 11-28-16,-2-6 1 15,14 1 0-15,5-3 0 16,10 10-1-16,3-1-1 16,14 5-1-16,10 5-1 15,9 7 0-15,4 7-1 16,4 9-3-16,8 11-2 15,-8-7-9-15,4 14-20 0,-3 2 0 16,-3-1-1-16</inkml:trace>
  <inkml:trace contextRef="#ctx0" brushRef="#br1" timeOffset="14392.8233">20001 11564 19 0,'2'11'27'16,"-2"-11"1"-16,13 4-10 16,6 5-7-16,-1-11 0 15,21 9-3-15,1-11-1 16,16 6-2-16,10-9-1 15,11 5 0-15,8-7-1 16,8 0-1-16,0-4-1 16,7 1 0-16,-5 1-1 0,-1-2 1 15,-2 3-1-15,-7 0-1 16,-7 5-1-16,-11-2-3 15,-1 14-7-15,-21-7-19 16,-11 5-1-16,-14 1 0 16,-20-6 0-16</inkml:trace>
  <inkml:trace contextRef="#ctx0" brushRef="#br1" timeOffset="15284.8743">20330 11628 5 0,'0'0'25'0,"-27"-5"-1"15,12 2-5-15,-3 4-10 16,-17-7 0-16,4 9-2 15,-15-7-2-15,-1 8 0 16,-9-6 0-16,0 6-1 16,-9-4 0-16,-5 7-1 15,-8-5-1-15,-4 3 0 16,-2 0-1-16,-3-1 0 15,-1 1-1-15,-8-1 1 16,0-1 0-16,-1-1-1 0,-3-2 2 16,-1 2-2-16,-3 0 1 15,1-1 0-15,-2 1 0 16,0 0 0-16,0-2-1 15,3 2 1-15,-2-1 0 16,5-1 1-16,-2-1-1 16,0 1 1-16,-5-2-1 15,3 1 1-15,-4 1-1 16,-1 3 0-16,0-5 1 15,1 5-2-15,-1-2 1 16,1-1 0-16,2 1-1 16,2-1 1-16,2-2 0 15,4-1-1-15,4-2 0 16,2-1 1-16,2-2 0 0,3 2-1 15,3-2 1-15,3-1 0 16,3 3-1-16,8-3 1 16,-2 1-1-16,8 2 1 15,2-1-1-15,5 3 1 16,2 0-1-16,7 3 0 15,6 0 1-15,2 0-1 16,10 2 0-16,6 0 0 16,7 3-2-16,3-3-2 15,13-1-20-15,12 14-8 16,5-10-3-16,7 1 1 15</inkml:trace>
  <inkml:trace contextRef="#ctx0" brushRef="#br1" timeOffset="34238.9584">6878 10732 31 0,'-11'-21'34'0,"4"8"0"15,7 13-1-15,-10 18-28 16,20 21-1-16,1 16 0 15,12 29 0-15,-6 18 1 16,7 38-1-16,0 19-1 16,0 27 1-16,3 20-2 15,-5 23 2-15,-3 12-1 16,-1 11 0-16,-7 5-2 0,1-5 2 15,-6-11-1-15,-2-9-1 16,-6-27 1-16,-3-19-1 16,3-27-1-16,-2-30 0 15,1-25-1-15,1-30-2 16,6-15-3-16,-5-33-32 15,1-26 1-15,11-34-2 16,-9-18 0-16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6:55:28.165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6232 3031 9 0,'-7'-26'27'16,"-6"3"0"-16,-5 9-22 15,-12 0-1-15,3 12 1 16,-14 1 1-16,0 14 0 16,-15 1-1-16,0 18 1 15,-16 4-1-15,3 20 1 16,-14 13-3-16,-2 22 1 15,-9 15-2-15,-9 22 0 16,-8 15 0-16,3 21-1 16,-8 16 2-16,0 12-1 15,-5 8 1-15,11 3-1 16,-5 9 1-16,19 8 0 0,5-6 0 15,13 8 0-15,14 2-2 16,13-4 1-16,19 1-1 16,10-5 1-16,16-6 0 15,10-7-1-15,6-6 1 16,9-10-2-16,2-5 1 15,11-9 2-15,-1-1 0 16,9-3 0-16,1-1-1 16,8-5 1-16,2-5-1 15,5-5 1-15,3-8-2 16,2-15 0-16,0-5-2 15,0-9 2-15,1-9-1 16,-3-11 0-16,1-7 1 16,2-8 0-16,-1-7 0 0,-2 1 1 15,0-10 0-15,-4-5-1 16,1-5 1-16,-4-6-1 15,-1-8 0-15,-8 0 0 16,-3-4-2-16,0-6 0 16,0 2-6-16,-5-20-31 15,12-4-2-15,2-18-1 16,4-13-1-16</inkml:trace>
  <inkml:trace contextRef="#ctx0" brushRef="#br0" timeOffset="5966.3413">25862 7755 13 0,'0'0'31'16,"4"-18"0"-16,-4 18-1 15,0-14-18-15,0 14-4 16,5-12-1-16,-5 12 0 0,0 0-2 15,12-9-1-15,-12 9-1 16,0 0-1-16,0 0 0 16,9 14-1-16,-8-2 0 15,-1 3-1-15,-3 4 0 16,1 2 1-16,-1-1-1 15,-1 6 3-15,-1 0 0 16,1-5-1-16,1-1 2 16,1-4-1-16,4-3 1 15,-2-13-2-15,12 13 0 16,9-20-4-16,9-8-1 15,12-8 2-15,12-6-1 16,14-11 0-16,16-8-1 16,14-9 1-16,6-6 2 0,11-1 0 15,6 0 1-15,-2 2-2 16,1 6-2-16,-13 0-13 15,-3 18-18-15,-18 1-2 16,-5 13-1-16,-18 3-1 16</inkml:trace>
  <inkml:trace contextRef="#ctx0" brushRef="#br0" timeOffset="10346.5918">27449 9325 32 0,'-11'6'31'0,"11"-6"0"16,-12 3 0-16,12-3-20 15,12 4-3-15,0-2-1 16,22 5-1-16,4-4-1 16,20 3-1-16,16-2 1 15,16 2-3-15,15-3 0 16,14 3 0-16,7 0 0 0,7 0-1 15,-1-5 0-15,-1 4 0 16,-3 0 0-16,-5 1 0 16,-8-1-1-16,-10 0 0 15,-8-3 1-15,-13 4-1 16,-8-5 0-16,-13 1-1 15,-18 1-3-15,-20-7-8 16,-5 4-21-16,-20 0-2 16,-31-10 0-16,-6-4-1 15</inkml:trace>
  <inkml:trace contextRef="#ctx0" brushRef="#br0" timeOffset="10714.6128">28892 9275 64 0,'18'-14'36'16,"-3"9"-1"-16,0-6 1 16,6 6-29-16,5 3-2 15,6 7-1-15,1-2 0 16,5 3-2-16,2 3 0 15,12 0 0-15,-1 2-1 16,2 0-1-16,1 1 0 16,-3 0 0-16,-3 3 0 15,2-6 0-15,-6 3 0 16,-12 1-1-16,-7-1 1 0,-13-2 1 15,-12-10-1 1,-27 19-1-16,-18-11 1 0,-23 1-1 16,-22-1-1-16,-21-3-2 15,-11 6-3-15,-27-8-3 16,6 10-12-16,-15-10-14 15,11 5 0-15,5-7 1 16,21 1 1-16</inkml:trace>
  <inkml:trace contextRef="#ctx0" brushRef="#br0" timeOffset="11022.6305">27911 9181 61 0,'17'-11'35'0,"-17"11"-1"15,0 0 0-15,-23-1-27 16,1 23-2-16,-10-2-1 16,-3 12-1-16,-6 0-1 15,-4 6 0-15,1-2-1 16,8-1 0-16,5-1-1 15,4-1 1-15,13-6 1 16,11-5-2-16,14-2 0 16,13-3 0-16,20-6 1 15,15-5-1-15,16 0 0 16,11-7-5-16,21 10-25 15,-12-8-5-15,7 5-1 16,-16 5-3-16</inkml:trace>
  <inkml:trace contextRef="#ctx0" brushRef="#br0" timeOffset="15518.8875">26310 8536 9 0,'0'0'26'16,"19"-4"2"-16,-7 2 0 15,6 3-16-15,0-7-3 16,12 8 0-16,-6-9-1 15,15 7-3-15,-1-6 0 16,12 5-2-16,6-4 1 0,12 1-1 16,3-2-1-16,12-1 0 15,4-2 0-15,8 4 0 16,1-5 0-16,0 2-1 15,3-1 1-15,-5 2-1 16,-5-1 0-16,-4 0 0 16,-7 2 0-16,-5-1-1 15,-7 2 1-15,-9 1-1 16,-5-1 0-16,-5-2 1 15,-12 4-1-15,-6 1 0 16,-6-1 0-16,-7-1 0 16,-16 4 2-16,16-4-2 15,-16 4 0-15,0 0 0 16,0 0 0-16,0 0 0 15,-11-1 0-15,11 1 0 0,0 0 0 16,-14 0 1-16,14 0-1 16,0 0 0-16,0 0 0 15,0 0 0-15,-11-3 0 16,11 3 0-16,0 0 0 15,0 0 0-15,-15-3 0 16,15 3 0-16,0 0 0 16,-13-11 0-16,13 11 1 15,-15-10-1-15,15 10 0 16,-20-15 0-16,5 4 0 15,-2 0 0-15,-9-3 0 16,-1-2 0-16,-5 2 1 16,-4-1-1-16,-5-2 1 15,0 2 0-15,-2-2 0 0,5 3 0 16,2 1-1-16,1-1 2 15,7 2-1-15,6 0 0 16,0 2 0-16,10 1 0 16,12 9 0-16,-16-13 0 15,16 13 0-15,0 0-1 16,0 0 1-16,0 0 0 15,24 1-1-15,0 4 1 16,5 2-1-16,8-1 0 16,7 2 0-16,7 1 0 15,6-1 0-15,1 0 0 16,1 3 0-16,3-5 0 15,1 3 0-15,-3-4 1 16,0 3-1-16,-8-2 0 16,1 2 0-16,-8-2 1 0,0 0-1 15,-11-1 0-15,-5 0 0 16,-8 0 1-16,-3-3-2 15,-18-2 1-15,12 11 1 16,-12-11-2-16,-20 11 2 16,-3 1-1-16,-12-1 0 15,-6 3 0-15,-8 6 0 16,-13-1-1-16,-1 8 1 15,-5-2 0-15,-6 7 0 16,-5 4 0-16,2 0-2 16,-9 1-4-16,8 11-30 15,-16-3 2-15,2 5-5 16,-10 0 1-16</inkml:trace>
  <inkml:trace contextRef="#ctx0" brushRef="#br0" timeOffset="25651.4672">10422 4231 15 0,'-32'-8'10'15,"2"7"-1"-15,-10-5 0 16,4 8-1-16,-8-6-1 16,7 10-2-16,-11-5 0 15,10 1-1-15,-7-2-1 16,9 4 0-16,-4-5 1 15,1 4 0-15,-5-6-2 16,10 6 1-16,-10-5-1 16,5 6 1-16,-7-1-1 15,2 3 0-15,-3 2-1 16,-5 3 0-16,-1 5 0 15,-2 0-1-15,-3 1 1 16,0 5 0-16,-1 0-1 16,1 4 1-16,0 4 0 15,0 5-1-15,4-1 3 0,-3 5-2 16,3 0 1-16,-1 7-2 15,-2 2 3-15,-2 2-3 16,0 7 2-16,0 2-2 16,1 3 0-16,0 3 0 15,0 3-1-15,4 1 2 16,2 2-2-16,5 2 2 15,1-5 0-15,4 0 0 16,2 0 0-16,4-2 0 16,5 3 0-16,4 2 0 15,0-5 0-15,7 2 0 16,3-1-2-16,3 0 2 15,5-2-2-15,3 2 2 16,4-6 0-16,2 2 0 0,5-2 0 16,3 0 0-16,9 3-1 15,3 5 0-15,10 5-2 16,3-3-4-16,19 8-27 15,1 2-3-15,11-3 1 16</inkml:trace>
  <inkml:trace contextRef="#ctx0" brushRef="#br0" timeOffset="28632.6377">10154 4198 6 0,'10'-13'9'16,"6"8"0"-16,-7-7 0 15,6 12 0-15,-15 0 0 16,23 0-1-16,-23 0-1 15,33 12-2-15,-17-6 0 16,10 11-1-16,2-3-2 16,7 4 2-16,5-3-2 15,5 7 0-15,3-5-1 16,8 2 0-16,-2-2 0 15,8-1 0-15,1-2-1 16,5-1 1-16,6-4 0 16,6-1 1-16,1 0-1 15,2-3 1-15,1-3-1 0,6 2 1 16,2-4 0-16,3 3-1 15,-1-1 0-15,7-2-1 16,2 0 1-16,2 1 0 16,3 1 0-16,0-2-1 15,-4 1 1-15,4 2 0 16,-2-2 0-16,-2 1 0 15,-2 6-1-15,1-1 1 16,-7-2-1-16,6 5 1 16,-3 3-1-16,-4 0 0 15,1-3 2-15,-5 1-1 16,0 2 1-16,2-5-2 15,-2 1 2-15,1-3-2 0,-2-2 3 16,4-1-2 0,-4-3 0-16,3 0-1 0,-6-2 1 15,5 1-1-15,-2-2 1 16,2 1 0-16,-3-1-1 15,1 2 0-15,-1 0 1 16,-3-2-1-16,-2 3 0 16,-2 0 0-16,-2-1 0 15,1 2 0-15,-1-1 1 16,0 2-1-16,-2-4 1 15,0 2-1-15,-3 0 0 16,-1-1 1-16,-2-2-1 16,-4 2 0-16,-2-1 1 15,1-1-1-15,-3-1-2 16,3 0 2-16,0-1-2 15,-3 0 2-15,2 2-2 0,-3-2 2 16,-4 2-2-16,-1-1 2 16,0 0 0-16,-5 1 0 15,-2-2 0-15,-3 0 1 16,-6 0-1-16,0 1 0 15,-1 1 0-15,-3 1 0 16,-4-1 0-16,2 0 0 16,-7-3 1-16,1 5-1 15,-2 0 0-15,-2-2 0 16,0 3 0-16,-6-1 0 15,1 0 0-15,-5-1 0 16,-1 2 0-16,-2 0 0 0,-13 0 0 16,19-1 1-16,-19 1-1 15,16-2 0-15,-16 2 0 16,12-2 0-16,-12 2-2 15,11 3-3-15,7 12-28 16,-18-15-3-16,7 19 2 16</inkml:trace>
  <inkml:trace contextRef="#ctx0" brushRef="#br0" timeOffset="31597.8073">17036 4446 25 0,'20'-6'28'16,"1"7"-16"-16,-8-5-5 15,17 6-1-15,-6-7-1 16,15 3 1-16,1-5-3 15,9 1 1-15,4-4-1 16,5 1-1-16,3-4 0 16,14-1-1-16,6-1 1 15,5-2-1-15,2-2 1 0,2 1-1 16,5-5 0-16,3 4 1 15,-3-3-1-15,0 4 0 16,-4 0 1-16,3 4-1 16,1 0-1-16,-3 4 1 15,-1 2-1-15,-1 2 0 16,-3-1 0-16,3 6 0 15,-6 1 0-15,-4-1 0 16,2-1 1-16,-3 2-1 16,0-1 0-16,-4 1 0 15,2-2 0-15,-3 2 1 16,0-2-1-16,0 2 0 15,-5-2 0-15,-1 2 1 16,3-2-1-16,-3 0 0 16,3-1 1-16,1 2-1 0,-2-4 1 15,-3 0-1-15,2-2 1 16,-1-2-1-16,2 3 1 15,-4 1-1-15,-3-3 1 16,0-1-1-16,-4 2 1 16,-2-2-1-16,4 2 0 15,-5 2 1-15,-2-4-1 16,-3 1 1-16,-1 2-1 15,-2 2 0-15,-5 0 1 16,-6 4-1-16,-5 3 0 16,-1-1 1-16,-8 1-1 15,-4 2 0-15,-2 0 0 16,-5 2 0-16,-12-7 0 15,15 10-2-15,-15-10-3 0,0 0-28 16,7 15-2-16,-7-15 0 16</inkml:trace>
  <inkml:trace contextRef="#ctx0" brushRef="#br0" timeOffset="53639.068">21158 4091 21 0,'4'-14'32'0,"2"-2"0"16,16 8-22-16,-11-9-4 15,19 10 0-15,-7-2 0 16,17 5-2-16,-6-4 1 15,9 9-1-15,4-1 0 16,4 6-1-16,1 0 0 16,4 2-1-16,0 1-1 15,4 3 1-15,-3-1-1 16,5 7 0-16,-6-2-1 15,1 5 1-15,-3 3-1 0,-1 4 1 16,-3 6-1-16,-5-2 1 16,-1 4-1-16,-6 2 0 15,-4-1 0-15,-5 0 1 16,1 3-1-16,-2-2 0 15,-2 1 2-15,0-3-2 16,-2 2 2-16,-1-2-1 16,2 1 1-16,-2 4-2 15,0 3-1 1,-7 2-5-16,4 4-2 16,-4-3 2-16,-1 3-2 15,-3-1 2-15,-5 1-2 16,-1-1 1-16,-4-10 3 15,-4 2 4-15,2-5 0 0,-6 3-1 16,1-1 2-16,-1-2-1 16,-5 1 0-16,0-2 1 15,-8 10 10 1,-3-4-3-1,-5 5-1-15,-2-5 1 16,5 2-1-16,-11-3 0 16,4 2 0-16,-7-3-1 15,8-6-10-15,-6-1 4 16,-1 1-1-16,-2-2 1 15,-6 1 0-15,0-4-1 16,-4 2 1-16,1-6 0 16,0-1-1-16,-3-2 1 15,4-3 0-15,-1-4 0 16,-5 0 0-16,6 0 0 0,-1-5 0 15,-2-1-1 1,1-1 1-16,-1 0 0 0,1-1 0 16,-4 2 0-16,3-3 0 15,-2 0 0-15,-3 0 0 16,5 0 0-16,-3 3-1 15,2-2 1-15,-3-2 0 16,3 0 0-16,4 0 0 16,-3-2-1-16,2 2 1 15,-1 0 0-15,3-1 1 16,-3 2-1-16,1-3 0 15,3 4 0-15,-4-1 0 16,-1 0 0-16,5 2 0 16,-1-3 1-16,-2 5-1 0,0-4 1 15,3 3-1-15,-2-2 1 16,5 2-1-16,4 0 1 15,3-2 0-15,-2 1-1 16,3 0 0-16,3 2 0 16,-1-2 0-16,1 2 0 15,2-2 0-15,-2 1 0 16,0 2 1-16,4 2-2 15,-1-2 1-15,-2 3 1 16,4 1-1-16,1-1 0 16,-3 0 0-16,7 2-1 15,-3-1 1-15,0 0 0 16,3 3 0-16,1-4 0 15,2 2 0-15,-3 2 0 0,4-4-1 16,1 3 1-16,-1 3 0 16,4-2 0-16,-2 5 0 15,2 2-1-15,3-1 1 16,-2 3 0-16,-4 3 1 15,10 2-2-15,-3-3 1 16,-1 3 0-16,5-5 0 16,-6 3 0-16,5-2 0 15,1 1-1-15,-6-1 1 16,2-1 0-16,-2 2 0 15,-5 1 3-15,1 0-3 16,-2-4 3-16,-3 1-4 16,0-2 2-16,-3 1-1 0,-1 0 1 15,-2-6-1-15,-2 1-1 16,-3 0 0-16,-4-2 0 15,3 0 2-15,-9 0-1 16,1-1 0-16,-5-1 0 16,-3 1 1-16,-1-3-1 15,-4 0 0-15,-6 1 0 16,0 1 1-16,0-2-1 15,1 0 0-15,-3 0 0 16,1-2 0-16,-2 0 0 16,0 0 1-16,3-3-1 15,-7 4 1-15,1-4-1 16,-3-3 0-16,-5 1 0 15,0 0 0-15,-2 0 1 0,-1-1-2 16,-1 3 1-16,0-5 0 16,-1 2 0-16,3-1 1 15,-4 2-1-15,-3-1 0 16,-3 2 0-16,0-2 0 15,0 1 0-15,-2 0 0 16,-3 1 0-16,-1 0 0 16,3-3 0-16,0 4 0 15,-2-4 1-15,0 1-1 16,-2 1 0-16,-1-2 0 15,1-3 0-15,-3 4 0 16,-2-4 0-16,6 1 0 16,-3 2 0-16,-3-1 0 15,0-4 0-15,-1 4 1 16,-1-2-1-16,1 1 0 0,-2-5 0 15,0 1 0-15,-1-1 0 16,0 0 0-16,-3 0 0 16,0-2 0-16,0 0-1 15,-6 1 1-15,5 0 0 16,-3-3 0-16,1 3 0 15,-1-5 0-15,-2 3 0 16,3-2 1-16,-1 1-1 16,4-4-1-16,-3 6 1 15,3-4 0-15,-3 1 0 16,3 3 0-16,0 1 0 15,-1-2 0-15,0 2 0 16,3 3 0-16,-4 0 0 16,4 0 0-16,-4 2 0 0,4-2-1 15,-1-3 1-15,2 3 0 16,-2 0 0-16,0-4 0 15,1 3 0-15,0-5 0 16,1 1 0-16,-1-1 1 16,2 0-1-16,-1 0 0 15,3-7 0-15,2 6 0 16,-2-3 0-16,1 0 0 15,6 0 1-15,-2-4-2 16,2 2 1-16,-3-1 0 16,1 0 1-16,2-1-1 15,0 3 0-15,-2-1 0 16,-1-2 0-16,1 3 0 0,2 0 0 15,-2 2 0-15,-2-1 0 16,1-1 0-16,0-1 0 16,-1-1 0-16,3-1 0 15,0-3 0-15,3 0 0 16,4-4 1-16,3-1-1 15,2 0 2-15,1-2 0 16,6-4-1-16,0-3 1 16,1 2-1-16,2-2-2 15,7 0 2-15,2-3-1 16,5 4 0-16,4-2-1 15,6 0 1-15,5 3-2 16,3-3 2-16,5-2 1 16,3 7 0-16,3-5-1 15,7 5 0-15,2 2 0 16,6-2-3-16,17 13-7 0,6-13-20 15,26 6-11-15,20-3-1 16,21 9-1-16</inkml:trace>
  <inkml:trace contextRef="#ctx0" brushRef="#br0" timeOffset="102149.8425">9480 12110 19 0,'-15'-20'22'0,"15"20"1"0,4-14-15 15,-4 14-2-15,2-11-2 16,-2 11 1-16,15-8 0 15,-15 8 0-15,31-10 0 16,-14 3 0-16,12 5 1 16,-3-6-1-16,10 6 1 15,-2-2-2-15,8 5 0 16,-1-1-1-16,12 1 0 15,0 2-1-15,5 1 0 16,5 0 0-16,6 3-1 16,3-2 1-16,7 3-1 15,-3 0 1-15,6 0-1 16,1-1-1-16,1 2 1 15,1-2-1-15,2-1 1 0,-4-2-1 16,-2 2 0-16,-1-2 1 16,-5-1-1-16,-4-2 1 15,-6-2-1-15,-3-1 0 16,-5 0 1-16,-8 1-1 15,-7-1-1-15,-3 5-3 16,-14-4-17-16,2 12-10 16,-10-1-2-16,-17-10-1 15</inkml:trace>
  <inkml:trace contextRef="#ctx0" brushRef="#br0" timeOffset="106317.081">14358 11428 7 0,'-19'-20'19'16,"-9"-5"2"-16,-2 1-11 16,4 6-2-16,-8-6-1 15,0 7-1-15,-14-4 1 16,6 5-2-16,-15-3 1 15,-1 4-2-15,-12 1 0 0,-2 7-1 16,-11-1-1-16,-1 8 0 16,-7-1 0-16,-7 6 0 15,-8 0-1-15,-1 4 1 16,-6 2-1-16,-3 5 0 15,2 0 0-15,-2 5-1 16,1 1 1-16,6 2-1 16,2 4 0-16,4 2 1 15,7 3-1-15,4 0 0 16,6 6 1-16,1 2 0 15,7 0-1-15,3 4 1 16,3-2-1-16,5 1 1 16,6-4-1-16,11 1 0 15,6-7 0-15,12 1 1 16,9-2-1-16,14-1 2 15,12-1 0-15,13-3 0 0,11 1 1 16,11 0-1-16,12 0 0 16,12-2 1-16,15-4-1 15,12 0-1-15,11-6 0 16,12-1 0-16,14-3-1 15,11-4 1-15,4-5 0 16,11-4-1-16,1-5 1 16,3-3 0-16,-3-7 0 15,4 0 0-15,-4-6 0 16,-1-3 0-16,-7 1-2 15,-5-8 1-15,-10 0 0 16,-9 0 0-16,-12 3 0 16,-14-3-1-16,-10-2 1 0,-14 0 0 15,-12-3 2-15,-16 0-2 16,-7-2 1-16,-12-7-1 15,-12-3 1-15,-12-3-1 16,-12 0 1-16,-17 0-1 16,-15 1 0-16,-18 5-1 15,-16 9-1-15,-24 8-6 16,-13 15-22-16,-25 10-2 15,-16 12-1-15,-19 14-2 16</inkml:trace>
  <inkml:trace contextRef="#ctx0" brushRef="#br0" timeOffset="109086.2394">17016 11281 16 0,'-74'-22'20'0,"6"5"0"0,-8 4-16 16,-11 1 2-16,2 0 0 15,-9-1 0-15,1 4 3 16,-9 0-2-16,3 9 2 15,-11-4-2-15,4 10-2 0,-9-4-1 16,0 12-1-16,-6 2 0 16,-4 7-2-16,-4 1 1 15,2 4-1-15,-5 7 0 16,10 6 0-16,2 4 0 15,15 5 1-15,6 3-1 16,15 4 0-16,13-2 0 16,19 4 1-16,8-5-1 15,22 1 1-15,13 0 0 16,22-1 0-16,16-6 0 15,18 2 1-15,21-2-1 16,23-5 0-16,24-2-1 16,24-2 1-16,22-8-1 15,18-6-1-15,15-3 0 16,17-8 0-16,13-1 0 0,8-8 0 15,2-8-1-15,-1-4 1 16,-8-7-1-16,-3-4 1 16,-13-7-1-16,-13-3 1 15,-14-4-1-15,-23-5 1 16,-13-3-1-16,-25-1 1 15,-21-4-1-15,-23-2 1 16,-19-3 0-16,-27-5-1 16,-26-4 1-16,-22 0 0 15,-28-6 1-15,-18 2-1 16,-27 4 1-16,-14 3-2 15,-13 6 1-15,-13 6-3 16,1 15-1-16,-3 2-15 16,14 13-12-16,9 5-2 0,15 3 1 15</inkml:trace>
  <inkml:trace contextRef="#ctx0" brushRef="#br0" timeOffset="111945.4028">15413 12960 4 0,'7'-19'23'0,"-9"-5"-1"15,-1 3 3-15,-4 2-13 16,-12-5-2-16,2 3-3 15,-14 0-2-15,-1 0 1 16,-14-2-2-16,-3 8 0 16,-12-7-2-16,-7 6 1 15,-9-3-1-15,-6 5 1 16,-8-4-1-16,-4 2 0 15,-4-1-1-15,-7 1 1 16,-6 2-1-16,0 4 0 16,-8 1-1-16,-2 3 1 15,-4 6-1-15,-1 1 0 16,-2 4 0-16,-2 4 0 15,2 4 0-15,-5 1 0 16,5 5-1-16,8 2 1 0,8 4 1 16,8 5-1-16,9 3 0 15,13 7 0 1,13 1 0-16,10 5 0 0,13 1 0 15,18 6 0-15,7 7-1 16,15 4 2-16,9-2-2 16,11 1 2-16,12-2-1 15,15-2 1-15,10-1 0 16,19-7 0-16,12-8 2 15,11-5-3-15,11-9 3 16,18-3-2-16,5-7 2 16,16-2-3-16,5-8 3 15,5-2-3-15,3-8 1 16,1-4 1-16,0-5-3 0,2-6 4 15,-2-6-4-15,-3-2 3 16,-6-7-2-16,-8-3 2 16,-5-5-2-16,-7-2 1 15,-11-4 0-15,-18 2 1 16,-18-3 0-16,-17 0-2 15,-18-3 1-15,-21 2 0 16,-24-1-1-16,-27 5 0 16,-18-1 1-16,-22 0-1 15,-22 5 1-15,-24 3-2 16,-22 11-1-16,-26 4-6 15,-13 17-23-15,-30 5-2 16,-19 11-3-16,-27 6-1 16</inkml:trace>
  <inkml:trace contextRef="#ctx0" brushRef="#br0" timeOffset="113782.508">12584 12981 19 0,'-11'-28'26'15,"-1"3"0"-15,-5-3 0 16,-12-1-18-16,0 4-4 16,-11-3-1-16,-3 5 0 15,-15-5 0-15,-10 5-1 16,-15-7 0-16,-7 9 0 15,-15-4-1-15,-7 7 1 16,-17 4-1-16,-14 4 0 16,-10 2-1-16,-8 4 0 15,-10 10 1-15,-7-4-2 16,-3 5 1-16,7 3 1 15,8-2-1-15,11 4 1 16,14 4-1-16,13 3 1 0,9 1 1 16,18 11-1-16,10 1-1 15,12 5 1-15,9 6 0 16,12 3-1-16,10 6 0 15,12 6 1-15,15 7-3 16,12 3 3-16,20 4-1 16,13 6 1-16,19-2 1 15,16-1-2-15,18-2 1 16,18-10-2-16,20-9 2 15,28-7-1-15,19-12 1 16,18-9-2-16,18-10 0 16,17-11 1-16,12-11 1 15,3-9-1-15,4-6 2 16,-7-10-1-16,-7-3-2 0,-9-9 3 15,-13-4-2-15,-8-8 2 16,-17-3-2-16,-10-2 2 16,-24-4-2-16,-16 1 2 15,-25 2 1-15,-23 4-2 16,-28 4 1-16,-26 8-1 15,-28 8 0-15,-25 7-2 16,-22 8-2-16,-27 0-5 16,-5 8-23-16,-24-1 0 15,-4 0-2-15,-2-10-1 1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3:19:37.999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9459 6470 24 0,'-28'-22'32'16,"-2"0"-2"-16,-4 3-21 15,-8-10-3-15,1 5-2 16,-10-7-1-16,-4-2-1 16,-9-3 0-16,-9-4-1 0,-3-5 1 15,-10 2-1-15,-10-6 1 16,-9 5-1-1,-10 0 0-15,-9 4 0 0,-5 3-1 16,-6 3 1-16,-10 6-2 16,-2 5 1-16,-6 10-2 15,-5 10 3-15,3 7-1 16,-1 12 0-16,-7 8 0 15,1 16 1-15,0 13-1 16,3 10 1-16,2 7 0 16,4 7-1-16,8 5-1 15,12 5 1-15,12 4 0 16,14-2 0-16,16 2 0 0,18-1 1 15,19-1 0-15,20-2 0 16,19-4 0-16,21 0 1 16,16-6 0-16,23-2-1 15,19-8 2-15,18-5-2 16,20-6 1-16,14-4-1 15,14-4 1-15,17-11-2 16,14-4 0-16,8-10 0 16,10-7 1-16,11-10-1 15,10-12 0-15,5-10 0 16,9-9 1-16,2-11-1 15,0-9 3-15,2-5-3 16,-3-7 0-16,-10-4 2 16,-10-3-1-16,-8-4 1 0,-21-2-1 15,-15 1 1-15,-19-1-2 16,-18 0 2-16,-28-1 1 15,-21 1-2-15,-28 1-1 16,-26 7 1-16,-26 1-1 16,-30 2 0-16,-26 1-1 15,-25 5 1-15,-27 5-2 16,-22 8 1-16,-12 8 0 15,-18 6-6-15,1 20-24 16,-20 5-8-16,6 10 0 16,-3 2 0-16</inkml:trace>
  <inkml:trace contextRef="#ctx0" brushRef="#br0" timeOffset="11944.6832">16880 9450 7 0,'-37'-9'30'16,"-1"-2"-1"-16,-11-2 2 16,-3-1-24-16,-6 6-3 15,-16 0 0-15,-1 4 0 16,-12 0-3-16,-11 0 1 15,-4 1-1-15,-13-1 0 16,-9 0-1-16,-8-2 1 16,-5-2 1-16,-13-3 0 0,-11-1 1 15,-4-1 0-15,-10-5 0 16,-4 0 1-16,-11-5 0 15,-2 1-1-15,-5-4 0 16,-3 0-1-16,-5-1 0 16,1-4 0-16,-6-3-1 15,-1 3 0-15,2-5 0 16,-8 3 0-16,-1-1 1 15,5 0-3-15,0-5 2 16,-1 5-2-16,2-4 2 16,3 3-1-16,0-4 1 15,1 0-2-15,1-5 3 16,0 4-1-16,-3-1 1 15,-1-1-2-15,-1 3 2 0,-2 1 0 16,-2 2-2-16,2 4 1 16,1 4-1-16,2 0-1 15,-1 7 1-15,-1 6 0 16,0 5 0-16,-6 4-2 15,0 6 2-15,-2 6-1 16,-4 4 1-16,-2 9 0 16,1 2-1-16,-3 4 1 15,-2 3-1-15,6 3 1 16,1-2-1-16,-6-1 1 15,5 5 0-15,4-6 0 16,-1 3-1-16,3-1 2 16,7-5-1-16,6 3 0 15,8 1-1-15,9 0 2 0,8 4 0 16,12 1 0-16,13 2-1 15,14 3 1-15,4 4-1 16,12 3 0-16,8 4 1 16,14 2-1-16,6 3-1 15,14 0 1-15,11 2 0 16,11 1 0-16,14-2-1 15,15 2 2-15,10-3-1 16,17-4 1-16,11 0 1 16,11 1-1-16,10 1 0 15,13-2 0-15,12 4 0 16,9-1-1-16,10 0 0 15,5-2 1-15,10-4-2 16,5-2 1-16,7-7-1 16,8-5 1-16,1-5 0 0,5-7 0 15,3-5-1-15,4-5 1 16,0-4 0-16,8-6 0 15,3-1 0-15,-5-1 0 16,2-4 0-16,-2-4-1 16,-2 3 1-16,-4-1 1 15,-2 1-1-15,-10 4-1 16,-7 2 2-16,-5 3-1 15,-10 6 0-15,-6 5 0 16,-9 1 0-16,-6 4 0 16,-6 4 0-16,-5 0 0 15,-4 1 0-15,3 1-1 0,2 1 2 16,1-4-2-1,7-2 2-15,3-1-2 0,10-3 2 16,6-2-1-16,7-4 0 16,13-3 1-16,7-5-1 15,10 2 1-15,11-4 0 16,9 1-1-16,7 0 1 15,9-1-1-15,9 1 1 16,5 2-1-16,1 0 1 16,6-1-1-16,7 1 0 15,2-3 1-15,7-3-1 16,2 0 0-16,6-3 0 15,6-5 1-15,8-1-1 16,7-2 1-16,6-5 1 16,9-1-1-16,7-1-1 0,5 0 2 15,6 0-2 1,-1 4 1-16,3 0 0 0,1 7-1 15,-1 3 0-15,-3 3 0 16,-2 2 0-16,-4 3 0 16,-3 2 0-16,-1-2-1 15,0 2 0 1,0-1 1-16,-4-2-1 0,-2 0 1 15,-5-1-1-15,1-3 1 16,2-2 0-16,-5-1 0 16,-1-3-1-16,-1-4 1 15,-3-2 0-15,-4-4 0 16,0-3 0-16,-4-5 0 15,-7-3 0-15,-9-5 1 16,-9-2 0-16,-9-2-1 0,-13-3 0 16,-16 1 0-16,-19-2 1 15,-22 0-1-15,-24 1 1 16,-21 1-2-16,-28-3 0 15,-28-3 1-15,-29 2-1 16,-34-7 0-16,-28-4 1 16,-40-7-1-16,-34-3 1 15,-37-3 0-15,-33 0 1 16,-31 2 0-16,-27 3-1 15,-34 7-2-15,-17 25-20 16,-35 2-14-16,-19 12-3 16,-27 7-1-16,-21 5 0 15</inkml:trace>
  <inkml:trace contextRef="#ctx0" brushRef="#br0" timeOffset="27036.5464">3936 10629 14 0,'-8'-19'32'0,"-1"8"0"0,-4 5 1 16,-9-2-22-16,7 16-3 16,-11-4 0-16,8 13-1 15,-9-5-1-15,4 14-1 16,-6 1 0-16,2 15-1 15,-4 9 1-15,-1 14-3 16,-4 13 2-16,-3 20-2 16,-1 16 0-16,1 14 0 15,-2 14 0-15,5 17 1 16,-1 6-1-16,12 6 0 15,7 2-1-15,9-4 1 16,5-9-1-16,13-7 0 0,8-8-1 16,7-20 1-16,6-13 0 15,5-13-2-15,1-12 1 16,3-10-1-16,2-8 0 15,2-10-5-15,8 2-32 16,-13-1 0-16,3 4-3 16,-15 5 0-16</inkml:trace>
  <inkml:trace contextRef="#ctx0" brushRef="#br1" timeOffset="40837.3356">2904 6875 28 0,'-7'-23'30'16,"3"10"-17"-16,-14-7 1 15,18 20-3-15,-30-19 0 0,16 21-3 16,-13-3 0-16,6 16-2 16,-9 0-2-16,-1 13-1 15,-6 5 0-15,0 10 0 16,-4 4-1-16,0 10 0 15,-6 5 0-15,0 3-2 16,-2-2 3-16,2 6-3 16,-1 0 2-16,1 8-2 15,-1 0 2-15,2 6-2 16,4-2 1-16,-2 9 2 15,3 3-1-15,1 5 1 16,2 11 0-16,2 2 0 16,-1 3-1-16,3 7 1 15,3 3 0-15,3 5-2 0,4 7-1 16,-1 5 2-16,7 1-1 15,-2 5 1-15,7 5-1 16,0 10 1-16,2 3 0 16,1 9-1-16,2-3 0 15,3-5 0-15,4-2 0 16,2-9-1-16,5-10 2 15,3-9-1-15,3-6 0 16,0-9 0-16,2-3 1 16,2-1-2-16,-3 2 2 15,3 4-1-15,-4 6-2 16,2-2 1-16,1 2-1 15,1-4 2-15,3-1-1 16,-3-5 0-16,2 0 0 0,1-4 0 16,3-1 0-16,-1-2 0 15,-3 0 1-15,3 4-2 16,0 0 0-16,-1-2 1 15,1-3 0-15,5-6-1 16,-1-6 1-16,4-2 0 16,3-6 0-16,2-9 0 15,-1-9 1-15,1-2-1 16,1-7 0-16,-4-1 0 15,-1-7 1-15,-5-9-1 16,2-2 0-16,-6-7 1 16,2 0-1-16,-3-4 0 15,-2-2 0-15,2-4 0 16,-3-3 0-16,1 1 0 15,-3-2 0-15,-1-3 0 0,0-4-1 16,-5-1 1-16,1-3 0 16,-2 0 0-16,-2-2 0 15,-6-11-1-15,11 18 1 16,-8-6 0-16,-3-12 0 15,9 23-1-15,-7-10 1 16,1-1-1-16,-3-12 0 16,1 18-1-16,-1-18-5 15,-4-11-30-15,5-7-1 16,-7-12-3-16,-1 3 0 15</inkml:trace>
  <inkml:trace contextRef="#ctx0" brushRef="#br1" timeOffset="45353.594">7081 14836 3 0,'-41'2'14'0,"6"2"-13"0,-13 2-1 16,-4-1 2-16,-7-1 2 15,-7-2 1-15,-5 3 1 16,-6-4 1-16,-8 2 0 16,-8-3 2-16,-2 6-1 15,-15-4-1-15,4 5 0 16,-11-7 1-16,1 5-2 15,-10-6 0-15,-3 5-1 16,-8-7 0-16,2 2 0 16,-7-2-1-16,1 0 0 0,-8 0-2 15,-7 5 0-15,0-1 0 16,-4 4 0-16,-4 1 0 15,-3 2 0-15,-2 1-1 16,-1 4 2-16,-1-2-2 16,3 7 1-16,0 0 0 15,8 4 0-15,8 0 0 16,13 8 1-1,4 2-1-15,10 5 0 0,6 3-1 16,16 3 1-16,9 2-2 16,9 3 2-16,11 1-3 15,12 0 1-15,9 2 1 16,16 0-1-16,15 3 0 15,12 3 0-15,13 3 1 0,14 0-2 16,13 1 2-16,16 0-1 16,13-2 0-16,12-4 0 15,9-4-1-15,10-2 2 16,11-7-1-16,5-3 0 15,14-3 0-15,-1-3 0 16,6-4 0-16,5-4 0 16,3 0 0-16,6-9-1 15,0 0 1-15,0-3-1 16,-4-8 1-16,-5 1-1 15,-3-4 1-15,-5 0 0 16,-6-4 0-16,-11 5 0 16,-13 0 0-16,-8 2 1 15,-8-2 0-15,-8 4 0 0,-7 2 0 16,-9 5-1-1,-4 1 1-15,0 4-1 0,-3-3 1 16,5 7-1-16,4-2 1 16,4-3-1-16,10 4 0 15,6 0 1-15,9-2-1 16,9-7 0-16,10 0 0 15,13-7 0-15,10 2-1 16,10-2 2-16,5-3-1 16,15-1 0-16,11 2 1 15,11-1-1-15,8-2 0 16,11 1 1-16,12-5-1 15,7-5 2-15,14 0-2 0,5-2 0 16,7-6 1-16,7 1-1 16,9-1 0-16,4 2 0 15,5 3 1-15,6 3-1 16,3 2 0-16,9 3 1 15,5 0 0-15,9 1 0 16,8 7 0-16,9-8-1 16,13-1 1-16,15 2-1 15,6-6 0-15,3 1 0 16,10-4-1-16,1-1 0 15,5 0 1-15,7 5 0 16,-5 2 0-16,4 1 0 16,4 3 0-16,4 1 1 15,2 3-2-15,-2 4 1 0,-3-3 0 16,2-1-1-16,-6-3 1 15,-3-1-1-15,-5-5 1 16,-3-1 0-16,-5-6 1 16,-4-8-1-16,-9 0 2 15,-9-6-1-15,-7-6 2 16,-11-7-2-16,-12-6 1 15,-14-11-1-15,-13-6 1 16,-17-13 0-16,-18-9-1 16,-21-3 0-16,-26-6-2 15,-25-2 2-15,-31 1 0 16,-33-7-1-16,-34 2 0 15,-38 3 0-15,-39 4 0 16,-44-1 0-16,-41 1 1 16,-51 3-2-16,-47 5 1 0,-52 5-1 15,-46 7 0-15,-90 6 0 16,0 5-1-16,-46 6 1 15,-65 8 0-15,-53 7-1 16,13 9 2-16,-32 10-1 16,-27 11 1-16,14 15 0 15,-54 10 1-15,-38 11-1 16,66 5 0-16,21 6 1 15,-37 3-1-15,-21 1 1 16,56 1-1-16,21-8 1 16,25-1-2-16,53-7 2 15,-14-5-1-15,25-4 0 16,26-6 0-16,67-8 0 15,-9-4 0-15,26-5-1 0,20-5 1 16,16-3 0-16,16 1-1 16,12 2 1-16,9 3 0 15,14 4-1-15,11 12-1 16,7 10-3-16,12 27-13 15,6 7-19-15,12 17-1 16,6 16-2-16,1 10 0 16</inkml:trace>
  <inkml:trace contextRef="#ctx0" brushRef="#br1" timeOffset="116296.6517">8896 7567 4 0,'-21'-17'33'16,"1"5"-1"-16,3 5 1 16,7 3-30-16,10 4 1 15,-5 10 0-15,11 4 1 16,11 20 0-16,0 6-2 15,8 17 1-15,2 9 0 0,4 16 2 16,-1 6-1-16,0 6-1 16,-5 2 0-16,-1-2 0 15,-9 0 0-15,-2-7 0 16,-7-9 1-16,-4-10-4 15,-6-11 0-15,-3-8 2 16,-1-13-2-16,0-12 1 16,-5-9-1-16,3-12 0 15,0-9 0-15,-3-12 0 16,2-10-1-16,2-11 0 15,0-8 1-15,0-11-1 16,-1-4 0-16,5-2 1 16,-4 2-1-16,-1 5 0 15,1 9 0-15,-4 8 1 0,-1 8-1 16,-1 13 0-16,-1 9 0 15,1 5 0-15,-1 13 1 16,3 20-1-16,2 8-1 16,4 16 1-16,4 12-1 15,4 6 1-15,6 7-1 16,1 4 2-16,5 0-2 15,4-13 2-15,3-9-2 16,3-13 2-16,2-15-1 16,-2-7 1-16,0-14-1 15,1-22 0-15,-5-13 0 16,-4-13 0-16,-1-21 1 15,-6-15-1-15,-6-10 1 0,-3-7-2 16,-8 3 2-16,-10 11-2 16,-1 9 0-16,-10 13-4 15,4 29-17-15,-10 7-16 16,3 15-1-16,-5 1 1 15,8 0-3-15</inkml:trace>
  <inkml:trace contextRef="#ctx0" brushRef="#br1" timeOffset="116671.6732">8683 7181 21 0,'-11'-34'37'0,"-5"3"-3"15,6 10 3-15,-5 6-33 16,15 15-1-16,-10 19 0 16,11 11 0-16,2 8 1 15,4 8-3-15,4 6 1 16,4 1-1-16,4-2 2 15,4-8-2-15,5-10 1 16,6-18-1-16,4-19 1 16,1-20-1-16,2-13-1 15,-2-15 1-15,-10-13-1 16,-5-13 0-16,-14-2 0 15,-14 5 1-15,-12 8-3 16,-14 18 3-16,-10 19-1 16,-6 18 0-16,1 24 0 0,1 21-3 15,16 29-10-15,9 1-23 16,22 12-4-16,13 4 1 15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6:57:49.198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7919 6035 22 0,'-49'-8'14'16,"-3"2"-4"-16,-10-4-2 15,-1 2 0-15,-5-5-1 16,3 2-2-16,-8-5 0 16,5 1-1-16,-7-7 1 15,3 7-2-15,-2-6-1 0,5 1 0 16,-3 1-1-16,4 1 0 15,-1 2 0-15,-3 1-1 16,-2 6 0-16,-1 5 0 16,-3 3 0-16,-7 7 0 15,-7 6 0-15,-3 6 0 16,0 4-1-16,-2 4 1 15,2 3 0-15,1 5 0 16,5 2-1-16,4 1 2 16,7 2-2-16,7 0 2 15,8 1 0-15,5 1 0 16,12-1 0-16,7 3 1 15,11 4 0-15,14 0 0 16,7 5 0-16,12 6 0 16,7 1-2-16,11 3 1 0,8 0-1 15,7 1 0-15,10-3 0 16,5-3 1-16,5-2-1 15,9-3 1-15,5-9 1 16,9-1-1-16,9-5 1 16,12-4-2-16,2-7 2 15,5-4-2-15,6-8 1 16,8-8-1-16,5-7 2 15,-1-8-1-15,1-10 1 16,0-4-1-16,-4-9-1 16,-3-7 1-16,-8-6-2 15,-7-6 2-15,-10-9-3 16,-11-8 2-16,-7-5-1 15,-15-5 2-15,-5-3 0 0,-13-1-1 16,-8-1 1-16,-14 6-1 16,-17 1 0-16,-11 8 0 15,-11 8 0-15,-17 6-1 16,-14 7 1-16,-11 9-1 15,-12 9 1-15,-11 9-3 16,-4 17-5-16,-16 14-24 16,-13 12 1-16,-7 7-4 15</inkml:trace>
  <inkml:trace contextRef="#ctx0" brushRef="#br0" timeOffset="984.0563">19528 5635 5 0,'-78'-3'25'0,"-7"8"-15"15,-4 14-1-15,-6 7-2 16,-3 15-1-16,-12 2 0 16,6 16-2-16,-9 1-1 0,6 12 0 15,-1 0-1-15,9 7 1 16,7 2 0-16,14 2-1 15,15 3 0-15,11 1 0 16,16 0-1-16,20-2 1 16,13-4-1-16,13-6 1 15,19-8-2-15,13-10 1 16,12-8-1-16,14-13 1 15,16-13-1-15,18-10 1 16,10-13-1-16,15-10 1 16,4-13 0-16,11-12-1 15,1-14 1-15,6-8-1 16,-7-10 1-16,-11-6-1 15,-16-6 1-15,-16-5 0 0,-17-2-1 16,-21 3 0-16,-27-1 0 16,-19 7 0-1,-32 2 0-15,-22 5-1 0,-20 8-1 16,-26 9-7-16,-19 21-21 15,-33 10 0-15,-24 12-2 16</inkml:trace>
  <inkml:trace contextRef="#ctx0" brushRef="#br0" timeOffset="2656.152">21050 7042 2 0,'60'-7'18'0,"13"5"-3"16,2-11-3-16,24 8 0 15,0-10-2-15,24 9-1 16,-4-14-1-16,23 11-3 16,-3-7-1-16,14 3 0 15,-1-4-1-15,6-2 0 16,-2-7-1-16,9-3 1 15,-6-7-1-15,-2-5 0 16,-4-9 1-16,-6-1-1 16,-9-7 0-16,-4-3 0 15,-12-1 0-15,-13-3-1 16,-15-3-1-16,-20 5 1 15,-15-1-1-15,-23-3 0 0,-24 0 0 16,-30-1-1-16,-25-4 0 16,-34 5 1-16,-27-2 1 15,-28 4-2-15,-23 2 2 16,-28 7-2-16,-19 6 1 15,-22 10-1-15,-12 8 0 16,-12 7 0-16,-4 10 1 16,-8 9-1-16,3 10 0 15,3 7 1-15,8 13-1 16,14 15 0-16,13 16 1 15,21 13 0-15,19 14-2 16,27 11 2-16,22 12-1 16,25 15 2-16,24 12-2 15,32 6 2-15,26-2-2 16,30-3 2-16,36-9-1 0,31-7-1 15,37-15 2-15,35-17-3 16,35-21 1-16,28-22-7 16,43-15-24-16,12-11-1 15,15-16 1-15</inkml:trace>
  <inkml:trace contextRef="#ctx0" brushRef="#br0" timeOffset="25705.4703">20427 8313 12 0,'0'0'13'0,"-17"-2"-1"15,17 2-1 1,-26 0-3-16,7 2-1 0,-4-6-2 16,-7 8 1-16,-7-8 0 15,-4 7 0-15,-7-4-2 16,0 3 0-16,-7-4-1 15,-4 4 0-15,-6-3 0 16,-3 4 0-16,-7-3-1 16,0 1-1-16,-7-2 1 15,-8 4 0-15,-4-4 0 16,-7 5-1-16,-6-4 0 15,0 2 0-15,-5-2 1 16,-1 2-1-16,-4-1 0 16,0-2 0-16,-1 3 0 15,-3-3-1-15,3 0 1 0,-3 1 0 16,0-2-1-16,1 0 1 15,-2-1-1-15,2 0 1 16,-2-3-1-16,5 3 1 16,-4-5-1-16,3 4 0 15,-2-2 0-15,1 2 1 16,-2 1-1-16,3 3 0 15,-3 0 0-15,-4 3 0 16,3-1 0-16,1 5 0 16,-1 0 0-16,-4 0 0 15,5 2 0-15,0 2 0 16,-2-2 0-16,2 0 0 15,2 4 0-15,-2-1 0 16,3 0 0-16,0 0 0 0,2 1 0 16,0-3 0-16,2 2 0 15,2-2 0-15,2 0 0 16,1 0-1-16,2-1 1 15,7-1 0-15,2-2 0 16,3-1 0-16,6 2 0 16,5-3 1-16,6-2-2 15,10 1 2-15,1-3-1 16,6 1 0-16,10-1 0 15,4-1 0-15,6 2 1 16,5-3-1-16,5 2 0 16,2 0 1-16,4-2-1 15,3 2 0-15,5-2 0 16,1-1 0-16,2-2 0 0,14 5 1 15,-16-8-1-15,16 8 0 16,3-11 1-16,-3 11-1 16,13-10 0-16,-1 6 1 15,3 0-1-15,1 3 0 16,4 1 0-16,-1 1-1 15,3 4-2-15,-3-2-2 16,11 8-8-16,-3-1-19 16,-3 1 3-16,-3 1-3 15</inkml:trace>
  <inkml:trace contextRef="#ctx0" brushRef="#br0" timeOffset="30858.7651">6636 8408 12 0,'-11'-5'31'0,"11"5"1"16,-21-9 0-16,21 9-23 16,-11-6-1-16,11 6-2 15,23-12-1-15,13 0-1 0,11-7 0 16,26-5-1-16,18-11 0 15,27-3-1-15,23-8 0 16,27-3-1-16,19-3 0 16,16 4 0-16,7 2-3 15,2 2 0-15,-2 9-1 16,-12 6 1-16,-14 5-1 15,-26 11 1-15,-18 6-1 16,-19 4 1-16,-25 8 2 16,-21 2 2-16,-22-2 2 15,-15 4-2-15,-14 0 2 16,-24-9-2-16,-6 15 1 15,-22-10 0-15,-11 0-1 16,-16 0-2-16,-8-2 0 0,-13-1 0 16,-8 4 0-16,-1-5 0 15,-3 0 0-15,3-3 0 16,1-1 0-16,11-2 0 15,4-5-2-15,10-1 0 16,8 0-2-16,10-2 3 16,8 0-2-16,8 3 1 15,7 0-1-15,4-1 1 16,14 11 2-16,-2-11 0 15,14 1 1-15,14 2-1 16,11-1 0-16,20-4 0 16,15-2 0-16,18-6 0 15,14-2 0-15,12-1 1 16,7-3-1-16,3 0 0 15,-1 2 0-15,-15-1 0 0,-15 8 0 16,-22 5 1-16,-20 8-1 16,-26 9 1-16,-29 10-1 15,-38 13 1-15,-30 7-1 16,-39 18 3-16,-39 12 1 15,-41 22-1-15,-43 14 1 16,-33 12-1-16,-13 14-2 16,-21 7 2-16,-3 11-2 15,3-1-8-15,33 16-28 16,6-18-2-16,27-12-3 15,20-17 1-15</inkml:trace>
  <inkml:trace contextRef="#ctx0" brushRef="#br0" timeOffset="33564.9198">21245 8693 14 0,'-6'-22'27'0,"-11"-1"-2"16,-1-3-11-16,-6 11-8 15,-16-7-1-15,6 4-1 16,-19-4 2-16,7 4 0 0,-14-6 0 16,7 3-1-16,-12-2 1 15,4 2-2-15,-11-4 0 16,1 6-1-16,-12 0-1 15,2-2-1-15,-6 3 0 16,-2 3 0-16,-5-2 0 16,-1 4-1-16,-4 1 1 15,-3 0 0-15,-2 3-1 16,-2 5 1-16,-3 2 0 15,-2 3-1-15,2 4 1 16,1 7-1-16,1 2 1 16,1 8-1-16,6 1 0 15,10 4 0-15,7 2 0 0,10 3 1 16,7 3-1-16,10 2 0 15,7 4 1-15,15 4 1 16,9 2-1-16,13 4 1 16,7 7-1-16,11 5 2 15,14 2-3-15,17 4 3 16,17 2-2-16,15-3 0 15,18-3-1-15,14-4 1 16,17-7-1-16,26-6 2 16,17-11-2-16,10-9 1 15,13-5 0-15,18-10-1 16,8-8 2-16,8-6-2 15,9-11 0-15,1-7 0 16,0-9 0-16,-1-8 0 16,-3-11 0-16,-14-7 0 0,-14-5 1 15,-17-3-1-15,-26-3 1 16,-26 2-1-16,-34-3 0 15,-34 4-1-15,-30 6 1 16,-35 3 0-16,-33 1 0 16,-37 9-1-16,-30 5-1 15,-36 8 0-15,-31 12 1 16,-27 7-1-16,-16 14-3 15,-35 2-21-15,-1 13-9 16,-12 0-3-16,-5 5-2 16</inkml:trace>
  <inkml:trace contextRef="#ctx0" brushRef="#br0" timeOffset="53470.0583">8079 6038 14 0,'0'0'33'0,"7"-17"1"15,-7 17-1-15,0 0-30 16,0 0-1-16,5 22 0 16,-5 5 1-16,0 5 0 15,-1 4 1-15,2 2 0 16,-2 2-1-16,2-3 0 15,-1-8 1-15,5 1-1 16,1-13 0-16,-6-17 0 16,17 3 0-16,0-22-1 0,5-22-1 15,14-22 1-15,10-29-1 16,20-28 0-16,16-25 0 15,19-19-1-15,9-24 0 16,15-12-1-16,8-7 0 16,7-7-4-16,8 20-13 15,-14-6-20-15,-5 22-2 16,-20 11-1-16</inkml:trace>
  <inkml:trace contextRef="#ctx0" brushRef="#br0" timeOffset="54174.0986">7164 7712 22 0,'-13'-14'35'16,"13"14"1"-16,-19-20-2 15,19 20-32-15,0 0 1 0,0 0 0 16,0 0 1 0,19 16 0-16,-5 2-1 0,3 11 2 15,4 10 1-15,2 7-1 16,0 3 0-16,0 9 0 15,-3 1-1-15,0-3-1 16,-4-2 1-16,0-5-3 16,-4-11 0-16,1-7 0 15,-6-13-1-15,5-20 1 16,5-27 0-16,6-27-2 15,10-30-1-15,20-46 1 16,24-39 1-16,20-55-2 16,34-49-1-16,40-58-6 15,52-24-33-15,33-46 2 16,36-12-2-16,19-17 0 15</inkml:trace>
  <inkml:trace contextRef="#ctx0" brushRef="#br0" timeOffset="55115.1524">6434 9788 34 0,'-13'-15'35'16,"13"15"0"-16,-21-22 0 15,21 22-26-15,0 0-3 16,0 0 1-16,-11 16-2 16,16 4 1-16,-1 3-3 15,4 11 1-15,2 6 0 16,3 11-1-16,-1-1-1 15,3 5 1-15,-2 1-1 0,4 2-1 16,-2-4 1-16,-2-1-1 16,0-6 0-16,-3-8-1 15,-2-11 2-15,-3-6-2 16,-5-22 1-16,13-20 0 15,-3-31-1-15,8-41 0 16,12-41-1-16,18-54 0 16,30-44-4-16,26-74-6 15,47-32-31-15,34-54-2 16,46-21 2-16,29-30-5 15</inkml:trace>
  <inkml:trace contextRef="#ctx0" brushRef="#br0" timeOffset="57462.2867">6889 11861 39 0,'0'0'31'16,"-11"-17"4"-16,11 17-3 0,0 0-24 15,0 0-3-15,3 34-1 16,0-7 0-16,7 7 0 15,0 5 0-15,3 7 1 16,-3-3-2-16,7 4 0 16,1-4-1-16,1-8 0 15,-2-8-1-15,8-7 1 16,-2-11 0-16,9-14-1 15,8-18 1-15,14-19-2 16,10-21 1-16,22-22-2 16,17-21 2-16,26-24-4 15,20-12-1-15,19-15-9 16,22-2-26-16,7-9 1 15,13-5-4-15,4 0 2 16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16:59:16.308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9679 5151 8 0,'-46'5'34'16,"-6"-2"0"-16,-4 1 0 15,-7-2-31-15,2 2-2 16,-3 1-1-16,-3 4 1 16,-3-6 0-16,0 4 0 15,-10 0 1-15,-4 4 1 16,-15-2 0-16,-4 14 0 15,-18-6 2-15,-3 12-1 16,-12-2 0-16,-7 12-1 16,-9-5 0-16,0 13 0 15,-2-3-1-15,-1 2-1 0,-3 2 0 16,5 3 0-16,0 2 0 15,9-1-1-15,2 5 1 16,0-2-1-16,3 7 0 16,7 3 1-16,-1 4 0 15,7 2 0-15,3 9-1 16,4-1 2-16,6 8-2 15,2 7 1-15,8 0-1 16,8 2 0-16,8 5 1 16,5 3-1-16,9 1 0 15,10 4 0-15,12-2 1 16,8 0-2-16,12-1 2 15,16 2 1-15,8-5-1 0,15-4 2 16,11-2-2-16,20-6 1 16,14-6 0-16,12-3 0 15,13-10 0-15,16-10-2 16,15-6-1-16,13-12 1 15,9-6 0-15,6-10 0 16,8-5-1-16,3-10 0 16,6-6 1-16,6-3 0 15,-1-5 0-15,-2-7-1 16,-1-3 1-16,6-5 0 15,0-6 0-15,1 1 0 16,2-5 0-16,-5 2-1 16,-1 2 1-16,-3-1 0 15,-4 2 0-15,-5 5 0 0,-10 8 1 16,-9 2-1-16,-5-3 0 15,-7 10 0-15,-9 1 0 16,-5 5 0-16,-8 4-1 16,-8 2 1-16,-4 5 1 15,-10 4-1-15,-6 9 0 16,-7-4-1-16,-6 8 1 15,-11 1 1-15,-6 5-1 16,1 5 0-16,-7 2-1 16,-1-2 2-16,-2-1-2 15,-1 0 2-15,1-2-2 16,2 0 2-16,2-8-2 15,0-5 1-15,4-2 0 16,5-5 0-16,6-1 0 16,4-5 1-16,3-5-2 0,5-1 1 15,5-4 1-15,0-2-1 16,5 1 0-16,3-8 0 15,-3 1 0-15,3-3 1 16,2-1-1-16,5 4 1 16,0-6-2-16,3 1 2 15,-1-2-1-15,4 4 0 16,1 1 0-16,0-1 0 15,-3 4 0-15,2-2 0 16,-3 5 1-16,1 1-1 16,2 5 0-16,-1-3 1 15,0 3-1-15,0 5 0 16,6-1 1-16,0-1-2 0,2 0 2 15,6-3-1-15,1 2 0 16,5 2 1-16,2-5-1 16,6 3 0-16,0-1 1 15,2 0 0-15,4-2-1 16,0 3 1-16,4 0-1 15,-4 3 1-15,3 0-1 16,0-3 1-16,1 1-1 16,2-1 0-16,6 1 1 15,0-4-1-15,2-3 0 16,4-3 0-16,3 1 1 15,6-7-2-15,7 2 1 16,2-6 0-16,1 1 0 16,1 0 1-16,8 2-1 0,4-4 0 15,3 0 0-15,0-2 0 16,1 1 0-16,6 0 0 15,2-2 0-15,6 1-1 16,-3-2 1-16,-2 4 0 16,6 0 0-16,-2-1 0 15,0 1-1-15,-3 3 1 16,0-1 0-16,-1 2 0 15,3-1-1-15,-3-3 1 16,2 0 0-16,7-3-1 16,0-3 1-16,4-1 0 15,2 1-1-15,2-4 0 16,2 2 1-16,1-1-1 15,0-1 1-15,-5 4 0 0,2 0-1 16,-2 1 1-16,-3 0 0 16,0 0 0-16,-3 1 0 15,5 1-1-15,-6-4 1 16,0 0-1-16,-1-1 0 15,-4 4 1-15,-2-1-1 16,-6-3 1-16,-4 3 0 16,-5-1 0-16,2 2 1 15,-10 2 0-15,-5 0-1 16,-1 1 1-16,-5 1 0 15,3 3 0-15,-2 1-1 16,-2-1 1-16,-1 0 0 16,6 0 0-16,5-3 0 15,6 0 0-15,5-3-1 0,6-1 1 16,2-2 0-16,4-2-1 15,-1-3 1-15,0 1-1 16,-5-1 1-16,-6-3-1 16,-10-1 1-16,-8-4-1 15,-5-7 1-15,-8-1 0 16,-4-3-1-16,6-9 0 15,2-2 1-15,2-1-3 16,2-5 2-16,-3-3-2 16,-8-2 1-16,-13 0-1 15,-16-4 1-15,-25 0 0 16,-27-8-1-16,-23-5 3 15,-19-2-2-15,-22-4 2 16,-8-4 0-16,-7-6-2 16,-5 0 0-16,4-10 0 0,4-3 0 15,1 0 1-15,2-5-1 16,-1-3 0-16,0-2-2 15,-12 3 3-15,-10 0 0 16,-18 4-1-16,-20 8 1 16,-21 2-1-16,-22 4 0 15,-27 11 1-15,-31 6 1 16,-29 8-1-16,-27 10 1 15,-25 9-1-15,-32 6 0 16,-18 12 0-16,-18 5 0 16,-15 9 0-16,-9 5-1 15,-2 4 0-15,-8 6 0 0,2 1 0 16,-3 11 0-1,-2 2 0-15,-3-2 2 0,-4 10-2 16,-1 1 2-16,2 6-2 16,0-1 2-16,1 4-1 15,2-2 0-15,4-2 1 16,4 2-1-16,6-5 1 15,5-4-1-15,7-4 0 16,8-5 1-16,10-1 0 16,11-5 0-16,14-5 0 15,10-4 0-15,10-2-2 16,7-5 1-16,12 1-1 15,1-2 2-15,5 0-2 16,1-4 1-16,3 4-1 16,-2-2 1-16,1 1 0 15,-1-1 0-15,0 4 0 16,4-1 0-16,1 1-1 0,0 1 0 15,5 1 1-15,4-1-2 16,6 1 2-16,3-1-1 16,13-1-1-16,9 1 1 15,9-5 1-15,10 4 0 16,8-4 0-16,7 1-1 15,13 1 1-15,7 3 0 16,8 3 0-16,-2-1-1 16,2 11 1-16,6 5 0 15,4 6 0-15,3 8 0 16,4 9-1-16,8 8 1 15,1 6 0-15,16 7-2 0,11 0-3 16,28 15-14 0,11-19-20-16,30-1-2 0,19-15 2 15</inkml:trace>
  <inkml:trace contextRef="#ctx0" brushRef="#br0" timeOffset="27311.5622">15393 9726 19 0,'6'-17'18'16,"-6"5"-2"-16,0 12-1 16,5-19-2-16,-5 19-1 15,9-17-3-15,-9 17-1 16,8-15 0-16,-8 15-2 15,5-13 0-15,-5 13-1 16,0 0-2-16,0 0 0 16,0 0-1-16,0 0-1 15,0 0 1-15,4 23-1 16,-8-9 0-16,3 4 1 0,-4 5-1 15,5 4 1-15,-4-1-1 16,6 4 1-16,4 1-2 16,1 5 1-16,4-1-1 15,4 2 1-15,4-5 0 16,3 0-1-16,5 4 1 15,5-7-1-15,6-1 1 16,5-1 0-16,1-5-1 16,9 1 0-16,4-4 1 15,6-2-1-15,8-3 0 16,4 0 1-16,8-4-1 15,4 1 0-15,9-1 0 16,0-2 1-16,7-2-1 16,3 0 0-16,4-2 1 15,2 1-1-15,4 1 0 0,3-3 0 16,-2 1 0-16,4-1 0 15,-2-1 0-15,2 1 0 16,-1-2 0-16,-3 2 0 16,3-5 1-16,-3 4-1 15,-2-2 0-15,0 0 0 16,0-3 0-16,0 1 0 15,-2 0 0-15,-5-4 0 16,-3 1 0-16,0-2 0 16,-4-2 0-16,-5-1 0 15,-5 1 0-15,-5-2 1 16,2-1-1-16,-10 1 0 15,-6 0 2-15,-6 0-2 16,-7 2 0-16,-9-4 0 0,-5 3 1 16,-11 0 0-16,-4 1-1 15,-7-4 0-15,-8 0 1 16,1 1 0-16,-5-3-1 15,3 2 1-15,-3-2-1 16,-1-4 0-16,-4 1 0 16,5 0 0-16,-1-5 1 15,-2-3-1-15,1 2 0 16,0-1 1-16,2 1 0 15,0 1-1-15,1-1 0 16,-1 1 1-16,4 7-1 16,-1 1 0-16,-2-1-1 15,2 5-1-15,-1 8-4 16,-13 3-26-16,18-2-5 15,-18 2-1-15,12 4 0 0</inkml:trace>
  <inkml:trace contextRef="#ctx0" brushRef="#br0" timeOffset="33306.905">13085 9593 5 0,'10'-19'31'16,"-5"-3"-2"-16,-3-2 0 16,-9 3-17-16,-11-7-4 0,1 6-1 15,-11-8-2-15,-8 5 0 16,-12-5-3-16,-4 1 1 15,-15-1 1-15,-4 0-1 16,-10-3 0-16,-5-2-1 16,-12 1 0-16,-3 0-1 15,-9 1 0-15,-10 5-1 16,-11 5 1-16,-15 5-1 15,-12 6 0-15,-9 17 0 16,-10 7 0-16,-9 12-1 16,-5 8 1-16,-2 8-1 15,3 6 1-15,11 9 0 16,11 2 0-16,16 2 0 15,12 1 2-15,18 4-2 0,22 1 2 16,20 3-2-16,18 3 1 16,28 2 0-16,20 4-1 15,27-3 0-15,21-4 0 16,33-2 0-16,32-10 0 15,32-8 0-15,32-13 0 16,32-11 1-16,34-14-1 16,24-12 2-16,24-11-2 15,17-11 2-15,11-11-1 16,0-13 1-16,-4-6-1 15,-11-10 0-15,-19-5 0 16,-19-3 1-16,-25-5 0 16,-34 7 0-16,-33 0-1 0,-37 4 0 15,-44 8 0-15,-41 7 0 16,-44 3-1-16,-47 6 0 15,-41 8-1-15,-37 4 0 16,-39 10-1-16,-24 4-1 16,-19 14-5-16,-31-1-16 15,11 19-11-15,-13 0-4 16,12 7 1-16</inkml:trace>
  <inkml:trace contextRef="#ctx0" brushRef="#br0" timeOffset="45332.5928">16009 13050 18 0,'0'0'25'16,"0"-17"1"-16,0 17 1 15,0 0-15-15,4-16-2 0,-4 16-3 16,15 0 0-16,-3 6-2 15,-12-6 0-15,28 21-1 16,-12-6 0-16,10 8-2 16,-3-1 0-16,10 6 1 15,5 2-2-15,8 0 1 16,9 1-1-16,10 0 1 15,7-4-1-15,13 1 0 16,12-4 0 0,14-1 0-16,6 2 0 0,17-2-1 15,9-1 0-15,10-1 0 16,9 0 0-16,10-1 0 15,3 1 0-15,5-3 0 16,8 1 0-16,1-5 0 0,5-1 0 16,8-2 0-16,4-3 0 15,8-1 2-15,5-2-2 16,7-5 0-16,2-2 0 15,5 0 0-15,-1-3 1 16,-4-6-1-16,-3 1 0 16,-4-4 0-16,-8-3 1 15,-10-4-1-15,-14-5 0 16,-10-1 0-16,-13-6 1 15,-13-4-1-15,-15-7 1 16,-14 4-1-16,-24-4 1 16,-7 0 0-16,-17 2 0 15,-13 2-1-15,-12 1 1 16,-14 7 0-16,-10 8-1 15,-9 2-2-15,-6 16-11 0,-12 6-20 16,-17-4-3-16,-17 12-2 16,-10 12-1-16</inkml:trace>
  <inkml:trace contextRef="#ctx0" brushRef="#br0" timeOffset="56073.2072">19531 14739 18 0,'15'-10'29'0,"-2"-3"0"0,-8-4 2 15,-5 17-22-15,0-32-2 16,4 14-1-16,-13-11-1 16,1 2 0-16,-12-7-1 15,0 0 0-15,-10-7-2 16,-5 0 1-16,-13-7 0 15,-5 1 0-15,-10-8-2 16,-6 5 1-16,-15-4-1 16,-10 0 0-16,-11 4 0 15,-11-2 0-15,-12 3 0 16,-9 6-1-16,-13 0 1 15,-14 6-1-15,-14 4 1 16,-11 1 1-16,-17 2-1 16,-9 0 0-16,-18 0-2 0,-13-3 3 15,-6 2-2-15,-16-4 1 16,-5 0-1-16,-9-1 2 15,-2 2-3-15,-8-4 2 16,-2 2-1-16,-1 0 0 16,-7-1 0-16,3 2-1 15,-3 1 1-15,-3 2-1 16,-3 1 1-16,-1 3-1 15,-6 4 1-15,-4 2-1 16,0 4 1-16,-8 1 0 16,0 6 0-16,-4 3 0 15,-4 5 0-15,3 6 0 16,8 3 0-16,-3 6 0 15,6 7 0-15,7 7 0 16,3 7 0-16,7 7 0 0,11 3 0 16,6 3 1-16,10 3-1 15,18 0 0-15,20 0 2 16,19 4-2-16,16 0 1 15,28 5-1-15,23 0 1 16,33 13-1-16,25 12 1 16,31 12-1-16,25 8-1 15,40 8 2-15,39 11-1 16,35 11 1-16,32 9-2 15,43-5 1-15,36-2 0 16,36-3-1-16,38-12 2 16,32-10-2-16,39-11 0 0,33-17 0 15,41-15 1-15,39-11 0 16,45-14 0-16,32-8 1 15,27-14-1-15,32-15 0 16,30-7 1-16,24-11 0 16,20-13-1-16,10-6 1 15,12-6-1-15,9-10 1 16,-7 1-2-16,-18 3 1 15,-32-2-1-15,-30 5 1 16,-44 3-2-16,-59 5 2 16,-71 4-1-16,-75 6-1 15,-67 5 0-15,-66 3-3 16,-64 11-6-16,-76-2-22 15,-63 12-1-15,-72-3-2 16,-51 8 1-16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20:23:23.383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28906 9856 55 0,'0'0'35'0,"-11"-3"-2"15,-11 5 0-15,-5 9-27 16,-20-2-2-16,-3 6 1 16,-14 0-3-16,-10 0 0 15,-11 2 0-15,-6-1 0 16,-4-3-1-16,-4-4 0 15,-7-1 0-15,2-1 0 0,-3-4 0 16,8 1-1 0,5-3 1-16,9-3-1 0,7-6 1 15,12 4 0-15,11-2-1 16,13-1 1-16,10 1 1 15,10-2-2 1,7 3 2-16,15 5-1 0,0 0 0 16,0 0 0-16,0 15 0 15,9-2 0-15,1 8 0 16,3 4 0-16,0 7 0 15,1 4-1-15,-2 8 1 16,0 6 0-16,1 2 0 16,-4 9-1-16,3 5 1 15,-3 11-1-15,1 5 2 16,2 10-2-16,-2 4 1 15,0 7 1-15,2 6-1 0,1 5 0 16,-2 9 1-16,1 4-1 16,2 1 0-16,-6 6 1 15,2 3-1-15,-3 3 0 16,2 6 0-16,-3 3 0 15,-1-2 0-15,2 0 0 16,-6 3-1-16,-1 7 1 16,0 3-1-16,-5 0 0 15,1 1 0-15,-1 1 0 16,0 3-2-16,-4 3 2 15,4-5-1-15,-4-3 0 16,1-6 1-16,0 1-1 16,-4-3 0-16,2-3 1 0,-5-6-1 15,-1-4 1-15,2-7 0 16,-3-3 0-16,-3-3 0 15,-2-5 0-15,-1-7-1 16,1-5 1-16,0-11 0 16,-1-6-1-16,-2-6 0 15,2-11 1-15,4-4 0 16,1-16 0-16,0-5 0 15,4-9 0-15,1-12 0 16,3 1 0-16,3-11 0 16,5-5 1-16,2-14-1 15,-4 21 0-15,4-21 1 16,0 0-1-16,13 9 0 15,-1-7 1-15,6 2-1 16,13-4 0-16,11 3 1 0,12-5-1 16,19 2 1-16,16 5 0 15,27 1-1-15,15-4 0 16,19 6 1-16,20 1-1 15,18 2 0-15,8 2 0 16,5 4 0-16,1-3 0 16,-4 1 0-16,-17 4 0 15,-17-2 0-15,-26 0 0 16,-28 1 0-16,-25 1 0 15,-28 1 0-15,-30 1-3 16,-19 16-11-16,-46-5-27 16,-16 3-1-16,-31-7-3 15</inkml:trace>
  <inkml:trace contextRef="#ctx0" brushRef="#br0" timeOffset="2626.1502">27506 10618 27 0,'0'0'30'0,"9"-13"3"16,-9 13-2-16,0 0-16 16,0 0-4-16,0 0-3 15,0 0-1-15,0 0-2 16,0 0 0-16,-14-3-2 15,-1 3 0-15,-3 2-2 16,-7-1 1-16,-8 7-1 16,-9-3 0-16,-13 2 0 15,-8 2-1-15,-11 0 0 16,-8-2 0-16,-3 1 1 15,-4 1-1-15,-2-5-1 16,4 1 1-16,9-5 0 0,10 0 0 16,12-3-1-16,15 0 1 15,12-1-1-15,9-3 1 16,20 7 0-16,-5-15 0 15,19 6 0-15,4 1 0 16,9-1 0-16,4 0 0 16,5-1 0-16,2 0 0 15,0 1-1-15,2 1 1 16,-5 0-1-16,-4-1 1 15,-4 1 0-15,-5-1 1 16,-7 2-1-16,-3-2 1 16,-12 9 0-16,7-10 0 15,-7 10 0-15,-18-5 0 16,2 7 0-16,-10 2 0 15,-8 5 0-15,-5 4 0 0,-8 5 0 16,0 1-1 0,-1 2 0-16,0 2 1 0,5 1-1 15,7-2 0-15,9-3 0 16,6 2 0-16,8-6 0 15,8 0 0-15,10-1-1 16,13-1 0-16,10-5-3 16,20 12-23-16,4-14-9 15,18 4 0-15,5-8-2 16</inkml:trace>
  <inkml:trace contextRef="#ctx0" brushRef="#br0" timeOffset="3405.1948">27546 11322 58 0,'15'-13'35'16,"-15"13"0"-16,0 0-1 15,0-17-24-15,0 17-4 16,-21-1-2-16,0 3-1 15,-10 0-1-15,-12 4-1 16,-7 2 0-16,-10 1 0 16,-13 1 0-16,4-1 0 0,-7 3-1 15,4-3 1-15,1-2-1 16,8 0 0-1,9-1 0-15,13-1 0 0,9-5 0 16,7 1 0-16,14-3-1 16,11 2 1-16,5-14-1 15,10 5 0-15,7-3 1 16,4-1-1-16,5 1 0 15,1-2 0-15,4-1 1 16,-1 5-1-16,-2-3 2 16,-6 4-1-16,-2 0 1 15,-10 2-1-15,-15 7 1 16,12-5 0-16,-12 5 1 15,-26 1-1-15,-2 7 1 16,-7 2-1-16,-2 0 0 0,-7 7 0 16,-1-2 1-16,2 7-2 15,7-3 1-15,4 0-1 16,8 1 0-1,9-2 0-15,10-1 0 0,10-2 0 16,12 1-3-16,6-6-6 16,24 3-28-16,-5-4 1 15,15 2-2-15,-2-5 0 16</inkml:trace>
  <inkml:trace contextRef="#ctx0" brushRef="#br0" timeOffset="4129.2362">27468 11929 42 0,'0'0'34'0,"20"-3"2"16,-20 3-1-16,13 3-21 15,-13-3-3-15,-15 3-2 16,-5-2-3-16,-3 8-2 16,-12-3 0-16,-8 7-3 15,-8-1 1-15,-6 2-1 16,-7-2-1-16,-4 3 1 15,-4-4-1-15,5-3 0 16,1 2 0-16,9-5 0 16,9-4-1-16,9 1-1 15,11-2 1-15,10-4-2 16,18 4 0-16,5-18 0 0,14 6-1 15,6-3 0 1,4 1 0-16,5-1 1 0,5-1 1 16,0 1 0-16,-3 3 2 15,-5 7 3-15,-9-3-1 16,-2 7 1-1,-20 1 0-15,0 0 0 0,0 0 1 16,-20 22 0-16,-11-9-1 16,0 5 0-16,-5-3-1 15,-3 7 0 1,2-2 0-16,6 0-1 0,6 0 0 15,6-3-1-15,12-3 0 16,11-3 0-16,12 1-1 16,8-6-4-16,28 6-29 0,-3-11-2 15,16 6-2-15,0-5-2 16</inkml:trace>
  <inkml:trace contextRef="#ctx0" brushRef="#br1" timeOffset="26729.5289">28658 9924 41 0,'11'-22'29'15,"1"13"2"-15,5 1-3 16,8 1-24-16,6 3-2 16,12 5-1-16,11 3 1 15,10 0-1-15,7 2 1 0,9 1-1 16,3 4 1-16,7 5-1 15,-1-4 0-15,3 4 0 16,-6 0 0-16,4 2 0 16,-6 3-1-1,-5-2 1-15,-5 0-1 0,-5 2 0 16,-4-2 1-1,-10 0-1-15,-3-1 0 0,-10-1 0 16,-6-1 0-16,-6 0-1 16,-7-3 1-16,-4 2 0 15,-6 2 0-15,-3 1-1 16,-5 0 1-16,-1 6 0 15,-5 4 2-15,-3 5-2 16,-4 8 3-16,-2 9-2 0,-5 11 1 16,-2 13 0-16,-2 7 1 15,-2 12-1-15,-3 12-1 16,2 14 2-16,0 12 0 15,3 13 0-15,-2 4-1 16,5 7 1-16,6 7 0 16,5 12-1-16,-1 3 0 15,6 5 0-15,-3-3-1 16,6-3 0-16,-2 9 0 15,4 1-1-15,-5 4 1 16,-1-3-1-16,-1-1 1 16,-1-2 0-16,4 1 1 15,-8-2-2-15,2-10 1 16,0-1 0-16,-4-7-1 15,0-8 0-15,4-8 1 16,-4-7-2-16,1-10 0 0,1-6 1 16,1-4 0-16,1-11 0 15,5-10 0-15,2-9 0 16,3-7-2-16,5-8 2 15,5-10 0-15,6-9 0 16,0-10-1-16,2-11 0 16,5-5 2-16,-1-6-2 15,-1-5 2-15,2-4-2 16,-3-3 2-16,-3-4-2 15,-1 1 3-15,0-2-3 16,-6-3 1-16,-4-1 0 0,-11-5 0 16,18 9 0-16,-18-9 0 15,0 0 0-15,7 16 0 16,-7-16 0-16,-9 11-1 15,9-11 1-15,-20 14 0 16,3-4 1-16,0-1-1 16,-3 2 0-16,-6-1 0 15,4 3 0-15,0 0 0 16,0-2 0-16,4 4 0 15,6 0 0-15,0 0 0 16,4-2 1-16,3 0-1 16,4 1-1-16,2 0 1 15,2 2 0-15,-1 0-1 16,7-2 1-16,0 1 0 15,3 2 0-15,-4-4 0 0,2 0 0 16,-10-13 0 0,20 16 0-16,-20-16 0 0,13 9 0 15,-13-9 0-15,0 0 1 16,0 0-1-16,-25-17 0 15,1 6 0-15,-13-6 1 16,-8 1-1-16,-14-2-1 16,-9-2 0-16,-13-3-2 15,-7 8-5-15,-19-11-28 16,8 6 1-16,-5-12-3 15,9-1 1-15</inkml:trace>
  <inkml:trace contextRef="#ctx0" brushRef="#br1" timeOffset="27515.5738">30322 11704 44 0,'-26'-6'32'0,"9"1"0"16,2-2-1-16,15 7-22 15,10-15-2-15,15 14-1 0,8-8-1 16,29 3 0-16,10-4-2 15,22 1 1-15,15-3-1 16,25 3-1-16,0-2 0 16,10 3 1-16,-6-1 0 15,-7 2-2-15,-16 0 0 16,-15 2 1-16,-21 0-1 15,-26-6 0-15,-16 5 1 16,-37 6-2-16,-7-23 0 16,-23 9 1-1,-24 1-2-15,-13-4 0 0,-5 3 1 16,-4-1-1-16,-2 2 0 15,15-1 0-15,9 5 0 16,14 0-1-16,27 0 3 16,13 9-1-16,31-4 0 15,20 5 2-15,17 5 0 16,6 3 0-16,13 5-1 0,3 6 1 15,0 3 0-15,-10 7 0 16,-12 2 0-16,-27 4-2 16,-19-1-1-16,-29 4 1 15,-25 2-3-15,-40-4-7 16,-15 9-26-16,-43-6 0 15,-17 9-3-15,-19-1 2 16</inkml:trace>
  <inkml:trace contextRef="#ctx0" brushRef="#br1" timeOffset="28167.6111">30258 12814 78 0,'3'-14'35'16,"9"-4"-1"-16,15 9-1 15,12-1-33-15,11 8 0 16,18 0 1-16,18 2-1 16,22-2 0-16,13-2 0 15,8 0-1-15,14-1 3 16,-5-2-1-16,-2 2 0 15,-11-2-1-15,-14-1 1 16,-22 2 0-16,-21-2 0 16,-23-1 0-16,-27 0-1 15,-18 9 0-15,-40-23-1 16,-14 13 0-16,-17-4 0 15,-15-2 1-15,-9 2-1 16,1 0 1-16,4 1-1 0,15 0 1 16,20 4 1-16,31 0 0 15,24 9-1-15,27-10 1 16,30 10-1-16,23 0 3 15,27 7-1-15,6 0 0 16,9 7 1-16,-1 2-1 16,-9 6 0-16,-10 1-1 15,-16 5 1-15,-25 1-3 16,-32-1-1-16,-33 10-4 15,-36-6-29-15,-27 3 0 16,-28-5-2-16,-31 5-2 16</inkml:trace>
  <inkml:trace contextRef="#ctx0" brushRef="#br1" timeOffset="41506.3741">14869 7937 4 0,'0'0'4'0,"0"0"-3"16,0 0 0-16,-5 11-2 15,5-11 1-15,0 0 0 16,-2 12 0-16,2-12-1 16,0 0-2-16</inkml:trace>
  <inkml:trace contextRef="#ctx0" brushRef="#br1" timeOffset="107115.1267">14883 6109 12 0,'-30'-11'24'0,"-6"-3"-14"0,3 5-2 15,-12-3 0-15,7 6 0 16,-18-11 0-16,6 6-1 15,-12-5-1-15,3 6-1 16,-8-5-1-16,-1 1-1 16,-12-2 0-16,0 6-1 15,-5-5-1-15,-6 2 0 16,-7 3 0-16,-3-2 0 15,0 1 0-15,-13 0 0 32,4 1 0-32,-6 2-1 0,-6-1 1 0,-3 2 0 15,-4 0 0-15,-4 2-1 16,0 0 0-16,-3-1 1 15,-4-1-1-15,-4 3 1 16,1 1-1-16,2 1 1 0,-4 0-1 16,4-1 0-1,-3 2 1-15,-1 1-1 0,3 0 1 16,3 0-1-1,0-1 1-15,3 3-1 0,-1-1 0 16,-1 3 1 0,3-2-1-16,1 1 1 0,-1 6-1 15,1 0 0-15,-2 3 0 16,-5 2 0-16,1 3 0 15,4 2-1-15,-3 4 1 16,2 0 0-16,-2 1 0 16,3 4 0-16,4 1-1 15,9-1 2-15,6 1-1 0,7 5 0 16,7-1 2-16,13 2-1 15,8 2 0-15,14-3 0 16,10 1 0 0,15 1 0-16,12 1 1 0,15 0-2 15,10 1 0-15,17-2 0 16,12 0 0-16,19 3 1 15,14-7-1-15,17 4 1 16,21-4 0 0,21-3 0-16,16-3 0 0,21-2 0 15,14-3 0-15,18 0 0 16,13-4-1-16,13-4 1 15,8 1-1-15,8-3 1 16,3 0-1-16,9-2 0 0,1 0 0 16,2-4 0-16,5-3 0 15,7 1 0-15,-2-3 0 16,-2-3 1-16,2-2 0 15,-8-1-1-15,0-2 1 16,-8 0 0-16,-5-2 0 16,-14-4 0-16,-9-1 0 15,-10 1-1-15,-14-7 1 16,-14 1-1-16,-11-5 1 15,-16-3-1-15,-18-1 1 16,-12 2-1-16,-15-4 1 16,-19-1 0-16,-12 1 0 15,-20-2-1-15,-13 1 1 16,-13 4 0-16,-13-6 0 0,-14 2-1 15,-7 0 0-15,-9 1 0 16,-3 1 1-16,-5-4-2 16,-3 4 0-16,-1 0 0 15,0 3 0-15,5-1 1 16,3 4-2-16,3 3 0 15,8 11-6-15,-3-4-15 16,19 14-12-16,0 0-3 16,-5 15 2-16</inkml:trace>
  <inkml:trace contextRef="#ctx0" brushRef="#br1" timeOffset="121446.9464">27839 16274 28 0,'0'0'21'0,"-9"15"-2"16,9-15 1-16,0 0-4 16,-12-2-2-16,12 2-2 15,0 0-1-15,0 0 0 16,0 0-1-16,0 0-1 15,0 0-2-15,0 0-3 16,0 0 1-16,0 0-2 16,0 0 0-16,0 0-1 15,0 0 0-15,0 0 0 16,0 0-1-16,6-17 1 0,3 3-2 15,2-5 2-15,10-4-2 16,2-8 1-16,1-4-1 16,7-1 0-16,2-5 0 15,-1 4 0-15,0-1 1 16,-6 7-1-16,-3-1 1 15,-3 10-1-15,-4 4 0 16,-5 7 0-16,-11 11 1 16,12-5-2-16,-12 5 1 15,0 23 0-15,-5-3 1 16,1 7-1-16,-4 8 0 15,1 4 1-15,-1 1-1 16,-1 6 1-16,1-2-1 0,-1-2 0 16,8-2 1-16,-3-2-1 15,9-7 0-15,-4 0-1 16,6-7 0-1,-2-6-1-15,4-1-2 0,-9-17-8 16,12 15-26-16,-12-15 1 16,14-5-1-16,-14-9 0 15</inkml:trace>
  <inkml:trace contextRef="#ctx0" brushRef="#br1" timeOffset="121892.9719">28027 16416 72 0,'0'0'37'0,"0"0"0"16,0 0-1-16,-14-4-30 16,14 4-2-16,-1 13 0 15,1 2-1-15,-4 1-1 16,2 8 0-16,1 4-2 15,0 3 1-15,1 9-1 16,2 1 1-16,4 1-1 16,4 0 0-16,1 1-1 15,5-4 1-15,3-3 0 16,1-4 0-16,-1-6 0 15,-2-1 0-15,-5-5 1 16,-6-2-2-16,-6-18 2 16,-30 18-1-16,-10-15 1 0,-20 6-1 15,-22 0 1-15,-28-6-2 16,-25 3 1-16,-29-2 0 15,-28 3 0-15,-21 2-1 16,-22 3 0-16,-17-7 0 16,-12 2 0-16,0-2 0 15,2-2 0-15,11-10 0 16,19-3-1-1,29-13-1-15,37-1-4 0,36-17-20 16,56-2-11 0,44-14-2-16,51 0 0 0</inkml:trace>
  <inkml:trace contextRef="#ctx0" brushRef="#br1" timeOffset="122637.0145">29022 16238 60 0,'0'0'37'0,"0"0"-2"16,-10 4-1-16,-1 18-25 15,-7-3-4-15,3 14-1 16,-3 4-1-16,2 9 0 16,1 7-1-16,9 7-1 15,2 0 0-15,8 6 0 16,2-2-1-16,8 4 1 15,4 1-1-15,8-5 0 0,1 0-1 16,4-4 1-16,2-3 0 16,1 0 0-16,-1-7 0 15,-1-5-1 1,-3-5 1-16,-6-9 0 0,-5-3 0 15,-5-7 0 1,-8-4 0-16,-13-4 1 0,-9-3-1 16,-11-2 0-16,-18 1 0 15,-15 2 0-15,-20-4 0 16,-26 7 1-1,-23-4-1-15,-25 3 0 0,-24 2-1 16,-32-2 1-16,-22 0 0 16,-23 1 0-16,-19-1-1 15,-12 2 1-15,-7 3-1 16,-4 0 1-16,0-4-1 0,11 0 0 15,13 0 0-15,19 0 1 16,27-2-2-16,23-9-3 16,42 11-18-16,24-23-16 15,47 5-2-15,34-10 1 16,38-8 0-16</inkml:trace>
  <inkml:trace contextRef="#ctx0" brushRef="#br1" timeOffset="126500.2354">28326 11586 43 0,'16'-12'33'0,"2"7"3"16,-10-5-1-16,8 10-20 15,-19-12-2-15,3 12-4 16,0 0-2-16,0 0-2 16,-13-5-2-16,3 9 0 15,-11 2-2-15,-1 2 0 16,-2 4-1-16,-3 2 0 15,-3 2 0-15,6 0 0 16,3-4 0-16,3 1 0 16,5-4 0-16,13-9 0 0,-6 13 0 15,6-13 0-15,13-3 0 16,-2-3 0-16,5-4 0 15,0 1 0 1,3-3 1-16,-1 0-1 0,-2-3 0 16,-2 3 0-16,-6-1 1 15,-8 13-1-15,7-19 1 16,-7 19 0-16,-15-6-1 15,-3 10 1-15,-7 8 0 16,-5 6 0-16,-3 5 0 16,-9 10 0-16,0 4-1 15,2 6 1-15,0 5 0 16,8 2 0-16,2 3-1 15,14 1 1-15,5-1 0 16,10 0-1-16,9-3 0 16,7-3 0-16,12-4 0 0,4-9-2 15,10-2-1-15,2-13-1 16,12-1-7-16,-5-18-27 15,13-5-1-15,-2-19 0 16,6-2 1-16</inkml:trace>
  <inkml:trace contextRef="#ctx0" brushRef="#br1" timeOffset="127137.2719">28838 11783 77 0,'-30'-9'37'0,"-1"18"0"15,-10 2 0-15,-4 14-31 16,-5 4-2-16,1 11 0 0,-1 5-1 15,4 4-1-15,8-3-1 16,16 1 0-16,8-6-1 16,14-5 1-16,14-4-1 15,12-15 0-15,9-7-1 16,11-11 0-16,6-6-1 15,0-9-1-15,5-8-2 16,-9-11-2-16,1-1-4 16,-16-17-9-1,6 15-1-15,-19-13-1 0,7 12 2 16,-19-6 2-16,6 14 7 15,-10 2 7-15,-1 10 7 16,-3 19 10-16,2-18 6 16,-2 18 2-16,-5 13-2 0,11 10 0 15,-16-8-4-15,17 16-3 16,-13 1-5-16,8 9-1 15,-6-1-1-15,4 3-2 16,-5-3-1-16,1 2-1 16,-1-3 0-16,0-7 0 15,-1-7 0-15,1-7-1 16,3-6 0-16,2-12-1 15,0 0 1-15,13-22-1 16,2-4 1-16,9-10-1 16,3-3 0-16,6-7 0 15,3-2 0-15,0 1 1 16,1 3-1-16,-5 7 1 0,-3 5 0 15,-9 14 0-15,-2 7 1 16,-4 11 0-16,-14 0 0 16,11 29 0-16,-13-3 0 15,-4 10 1 1,-4 7-1-16,-1 5-1 0,-2 1 0 15,-1 0-2-15,3 0-2 16,-3-12-9-16,12 3-25 16,2-18 1-16,8-5-3 15,4-13 2-15</inkml:trace>
  <inkml:trace contextRef="#ctx0" brushRef="#br1" timeOffset="127380.2858">29525 11848 85 0,'0'0'39'15,"0"0"-1"-15,-18 12 0 16,-1 4-34-16,2 15 0 16,-3 4-1-16,4 6-1 15,-1 2-1-15,7 1 0 16,6-2-1-16,4-3 1 15,4-2-2-15,1-10-2 16,6-5-1-16,-11-22-3 16,28 20-22-16,-28-20-9 15,22-15 0-15,-17-5-1 16</inkml:trace>
  <inkml:trace contextRef="#ctx0" brushRef="#br1" timeOffset="128080.3258">29064 12964 66 0,'20'-46'35'0,"-13"6"-2"0,-12 1-2 16,-6 13-28-16,-15 0 1 15,-5 14 1-15,-18 1 0 16,-7 19 1-16,-13 9-1 15,1 21-1-15,-8 16 0 16,0 19-1-16,2 12-1 16,11 8 0-16,6 3-3 15,21-2 2-15,14-8-1 16,22-12-1-16,18-20 2 15,26-16-1-15,18-22 1 16,16-18-1-16,12-18 1 16,9-17-1-16,4-21 2 15,-6-9-1-15,-8-13 1 16,-11-9-2-16,-14-3 1 0,-19-2-1 15,-12 7-1 1,-18 7-2-16,-3 15-3 0,-20 5-25 16,5 18-7-16,-9 11-1 15,-4 17 0-15</inkml:trace>
  <inkml:trace contextRef="#ctx0" brushRef="#br1" timeOffset="128362.3419">29079 13360 94 0,'24'30'39'0,"2"7"2"15,-9-5-2-15,8 10-36 0,-12 9-2 16,-6 8 1-16,-5 3-1 15,-4 3 0-15,-10 3 0 16,-1 9 0-16,-7 0-2 16,-5-2 1-16,-2 4 0 15,-4-9-2-15,0-1-1 16,3-11-2-16,10 1-14 15,-12-27-21-15,17-4 2 16,-5-20-2-16,18-8 1 16</inkml:trace>
  <inkml:trace contextRef="#ctx0" brushRef="#br1" timeOffset="128642.358">28886 14046 89 0,'0'0'40'0,"0"0"1"0,14 7-2 15,-23 16-34-15,0 15-2 16,-11 9-2-16,2 6 1 16,-7 4-2-16,0 2 0 15,2-3 1-15,4-7-1 16,7-12 1-16,12-8-2 15,14-12 2-15,11-6-1 16,13-14 0-16,12-8-1 16,14-2-2-16,1-12-7 15,16 10-28-15,-7-5-3 16,-1 5 1-16,-10 5-2 0</inkml:trace>
  <inkml:trace contextRef="#ctx0" brushRef="#br1" timeOffset="129130.3859">28806 14650 68 0,'-34'-15'36'0,"-7"18"-2"16,-16 7 2-16,6 19-30 16,-22 12-3-16,-1 14-1 15,-2 12 0-15,7 6 0 16,2 3-1-16,17-3 0 15,12-5-1-15,18-4 0 16,20-10 1-16,20-16 0 16,20-14 0-16,18-11 0 15,14-15 0-15,20-11 0 16,4-12 1-16,14-13 1 15,-2-12-2-15,-7-5 2 16,-11-9-1-16,-11 0 0 0,-21-4 0 16,-23 0-1-16,-24 4 0 15,-24 4-4-15,-18 14-5 16,-26 2-31-16,-8 16 0 15,-17 2-1-15,-8 20-3 16</inkml:trace>
  <inkml:trace contextRef="#ctx0" brushRef="#br1" timeOffset="136033.7807">22256 10974 0 0,'15'-1'25'0,"-15"1"1"15,28-1-1-15,-2 5-14 16,-1-6-4-16,12 6 0 15,3-5 0-15,13 5-1 0,-1-7-2 16,13 6 0-16,-1-4 0 16,11 2-2-16,-2-1 0 15,7 1 0-15,1-1-2 16,3-2 1-16,3 2-1 15,3-4 0-15,0 0 0 16,4-3 0-16,5 0 0 16,-2-2 0-16,-1 1 0 15,1 0 0-15,-3 2 0 16,-9-3 0-16,-1 3 0 15,-6-1 0-15,-5 2 0 16,-4 0 0-16,-10 0 1 0,-8 2-1 16,-7-1 0-16,-8 2 0 31,-9-1 1-31,-8 3 0 0,-7-2 0 0,-12 2 0 15,0 0 0-15,0 0 0 16,0 0 0-16,0 0 0 16,0 0 0-1,-6-13-1-15,6 13 0 0,0 0 1 16,0 0-1-16,0 0 0 15,0 0 1-15,-12 12-2 16,12-12 1-16,1 19 1 16,3-6-1-16,-3 7 0 15,5 2-1-15,-1 3 1 16,0 4 1-16,4 7-1 15,-1 2 2-15,2 7-2 16,-1 1 1-16,4 1 0 16,-2 3 0-16,2 4 0 0,3 1 0 15,-2-4-1-15,-3 1 0 16,5-6 1-16,-1-3-1 15,1-4 0-15,-6-7 0 16,0-8 1-16,-3-5 0 16,-1-4 0-16,-6-15-1 15,0 12 1-15,0-12-1 16,-22 3 1-16,7-4-1 15,-6-3 0-15,-6 0 1 16,-4-1-1-16,-6 1 0 16,-3 0 0-16,-6 2 0 15,-9-1 0-15,-3 2-1 0,-11 3 1 16,-5 1 0-16,-10-1 0 15,-9 4 0 1,-8 1 0-16,-11 2-1 0,-4 0 1 16,-8 0 0-16,5 3 0 15,-1 0-1 1,-1 1 2-16,5 3-2 0,9-5 1 15,4 3 0-15,9-2 0 16,11-2 0-16,7-1 0 16,6-3 0-16,11-3 1 15,6-2-1-15,11-5 0 16,4-3 0-1,8-2 1-15,3-5-1 0,1-7 1 16,4-1-1-16,3-8 1 16,-1-9 0-16,4-6-1 0,-1-5 1 15,-4-3 0 1,6-9 0-16,-2 1 0 0,2-6-1 15,3 3 1 1,-2 4-1-16,2 2 1 0,5 2-1 16,4 7 0-16,0 3 0 15,6 4 0-15,-2 10 1 16,6 1-1-16,0 8 0 15,2 5-1-15,3 9-1 16,2 2-3-16,9 18-7 16,-1-5-22-16,10 9-1 15,3-3-1-15,5 5 1 0</inkml:trace>
  <inkml:trace contextRef="#ctx0" brushRef="#br1" timeOffset="136401.8018">22980 11240 35 0,'0'12'34'0,"-1"0"1"15,5 1-2-15,-4-2-26 16,6 12-3-16,-6-1 1 16,7 8-1-16,-10-1-1 15,3 8-2-15,-2 2-2 16,-2-3-3-16,10 11-13 15,-8-14-15-15,5-3-2 16,-3-8 0-16,11-8 0 16</inkml:trace>
  <inkml:trace contextRef="#ctx0" brushRef="#br1" timeOffset="136611.8138">23113 11071 47 0,'-14'-15'32'0,"2"9"2"16,-1-3-3-16,13 9-29 15,-13-6-2-15,13 6-4 16,0 0-25-16,0 0-4 15,8 11 1-15,-8-11-1 16</inkml:trace>
  <inkml:trace contextRef="#ctx0" brushRef="#br1" timeOffset="136994.8357">23279 11209 56 0,'11'5'35'0,"-11"-5"-1"16,21 21-7-16,-16-6-24 15,5 12-1-15,-4-2 0 16,4 10 0-16,-8 1-2 15,1 2 1-15,-6 1-1 0,3 1 1 16,-2-7-1 0,-1-4 0-16,-2-6 0 0,3-10 0 15,2-13 0-15,0 0 0 16,-12-29 0-16,15-5 0 15,2-4 0-15,6-8 0 16,5-7 0-16,3-4-1 16,8 3-2-16,3-3-4 15,12 14-26-15,-2 1-1 16,9 7-2-16,0 9-1 15</inkml:trace>
  <inkml:trace contextRef="#ctx0" brushRef="#br1" timeOffset="140864.057">22761 11105 10 0,'-1'-20'25'16,"-4"-2"3"-16,0-2-13 15,6 11-1-15,-7-8-2 16,6 21 0-16,-3-25-3 16,3 25 0-16,0-18-2 0,0 18-2 15,0 0 0-15,0 0-1 16,0 0-1-16,0 0 0 15,-6 24-1-15,6 3 0 16,-4 7 0-16,5 10 2 16,-2 6-1-16,2 5-1 15,3 1 0-15,-1 5-1 16,2-1 1-16,0 0-1 15,0-5-1-15,0-5 1 16,5-4-1-16,-4-6 0 16,-1-5 0-16,5-10-1 15,-5-4 2-15,2-6-1 16,-7-15 0-1,10 14-1-15,-10-14-1 0,0 0-3 0,15 12-13 16,-15-12-18-16,0 0 1 16,-15-8-3-16,15 8 2 15</inkml:trace>
  <inkml:trace contextRef="#ctx0" brushRef="#br1" timeOffset="142966.1772">22661 11496 22 0,'0'0'30'0,"5"23"0"15,-5-23 0-15,-2 12-20 16,4 0-2-16,-2-12-2 16,0 0-1-16,0 0 0 15,0 0 0-15,-15-28-1 16,15 8-1-16,-3-11 1 15,3-4-1-15,-4-8-1 0,4-7-1 16,-5-7 1-16,0-4-2 16,-4-3 0-16,1-9 0 15,-2-5-2-15,-4-3 1 16,0-5 1-16,-7 0-1 15,4 4 1 1,-2 0 1-16,-3 2-1 0,-5 8 1 16,5 3-1-16,-1 6 2 15,-1 6-2 1,6 5 1-16,-2-1-1 0,7 11 0 15,-1 0 0-15,8 5 0 16,2 3 1-16,4 7-2 16,4 4 1-16,4 4 0 15,7 5 0-15,6 4 0 16,6 5-1-16,6 2 2 0,7 2-1 15,11 3 0-15,9 3 0 16,10 2 0-16,12-2 0 16,6 0 0-16,13 0 0 15,12-2 0-15,7-1 0 16,8-2 0-16,10-3 0 15,2-1 0-15,3 1 0 16,7-5 0-16,4-1 0 16,4 2 1-16,3 0-1 15,-1 0 0-15,2 2 1 16,4-2-1-16,1 2 0 15,5 6 1-15,-8-1-1 0,2 4 1 16,-1 3-1 0,-3 2 1-16,-2 1-1 0,-6 4 1 15,-6 4-1-15,-9-2 0 16,-5 5 0-1,-8-4 1-15,-5 1-1 0,-10 1 0 16,-2 4 0-16,-8-5 1 16,-2 0-1-16,-2 1 0 15,-4-2 1-15,1-1-1 16,-5-2-1-16,-3-2 1 15,-2 2 0-15,-5-4-1 16,-2-1 1-16,-5-1 0 16,-4 0 0-16,-5 2 0 15,-6-6 0-15,-8 1 1 16,-9-1-2-16,-4-2 2 16,-11 1-1-16,-8-2-1 0,-5-1 1 15,-12 0 0 1,0 0 0-16,0 0-1 0,0 0 1 15,-18-5 0-15,6 1 0 16,-2 2 0-16,0-2 0 16,-3-3-1-16,2 2 1 15,4-1 0-15,-3-2 0 16,1 2 0-16,-1-3-1 15,1 0 1-15,0 2 0 16,1-2 0-16,-3 0 0 16,1 2 0-16,-2 0 0 15,1 2 0-15,-1-1 1 16,0 2 0-16,-3-1 0 0,3 2-1 15,1 1 1-15,5-1-1 16,10 3 1-16,-22-2-1 16,22 2 1-16,0 0-1 15,0 0 0-15,1 15 0 16,-1-15 1-16,27 20 0 15,-6-7-1-15,6 4 0 16,4-2 1-16,3 2 0 16,6 1-1-16,3-3 1 15,-1 3-1-15,3-5 1 16,-2 0-1-16,-2 0 0 15,1-3 2-15,-7-1-2 16,-1-1 1-16,-10-1 0 16,-2-4 0-16,-9 1 0 0,-13-4 1 15,13-2-2-15,-13 2-1 16,-27-4 1-16,0 1-1 15,-11-1 1-15,-11 3-1 16,-8-1 1 0,-17 2 0-16,-11 3-2 0,-6 8-2 15,-22-2-26-15,1 8-5 16,-15-4-5-16,-1 3 3 15</inkml:trace>
  <inkml:trace contextRef="#ctx0" brushRef="#br1" timeOffset="145103.2995">25623 9773 36 0,'2'-34'35'0,"9"7"0"15,-6 0 0-15,2 8-19 16,-8 4-8-16,1 15-1 16,-1 10-3-16,-7 18-1 15,-11 13-1-15,-7 17-1 16,-10 10-1-16,-8 9-3 0,3 16-21 15,-17-8-12-15,2 2-1 16,-4-9-1-16</inkml:trace>
  <inkml:trace contextRef="#ctx0" brushRef="#br1" timeOffset="154230.8215">12150 5195 9 0,'-14'-20'11'15,"-1"10"-5"-15,-6 2-2 16,-2 2-2-16,-7 1-1 16,-3 2-1-16,-8 0 0 15,-4 0 0-15,-3 3 0 0,-6-1 0 16,-3-1 0-16,-7 0 0 15,-2-1 0-15,-4 3 0 16,-5-1 1-16,-7 0 1 16,-2-2 0-16,-6-3 2 15,2 3-1-15,-3-1 2 16,-4 2-2-16,-7-3 1 15,7 3 0-15,-4-1-2 16,0 1 0-16,-3 1-2 31,1 0 1-31,1-1-1 0,-4 2 0 0,2-1-1 16,-6 5 1-16,4 1 0 15,-7 5 0-15,-5 4 0 16,2 6 0-16,-3-2-1 16,-2 10 1-16,2 3 0 0,-8 7 0 15,7 2 1-15,3 3 0 16,3 5-1-16,11 3 1 15,7 4 0 1,10 1-1-16,9 2 2 0,19 1-2 16,13 0 0-16,16-4 0 15,13 0 1-15,24-4 1 16,16-6-1-16,25-4 1 15,23-14 0-15,22 0 1 16,27-13-1-16,22 1 1 16,22-9-1-16,17-3 0 15,17-5 0-15,14-3-1 0,5-4 0 16,4-3-1-16,2-1 1 15,-4-2-1-15,-3-2 1 16,-8-2-1-16,-8-5 1 16,-9-3-1-16,-16-3 0 15,-10-5 1-15,-14-5 0 16,-17-4 1-16,-27-6 1 15,-14 3 0-15,-30-11 2 16,-17 1-2-16,-25-7 2 16,-15 5-1-16,-26-9 0 15,-14 5-2-15,-19 0 1 16,-12 3-2-16,-8 7-1 15,-4 16 0-15,-7 19-4 16,-9 13-24-16,7 24-7 16,-4 21-2-16</inkml:trace>
  <inkml:trace contextRef="#ctx0" brushRef="#br1" timeOffset="195308.171">8625 6185 27 0,'0'0'29'16,"0"0"-13"-16,-21-5-3 15,21 5-5-15,-24 17-1 16,14-2-3-16,-16-1 1 15,4 10-1-15,-6-2 0 16,3 10 0-16,-7 0-1 16,1 8-1-16,0-2 0 0,0 9 0 15,-1 1-1-15,-1 10 1 16,2-2-2-16,3 6 2 15,-1-2-2-15,6 7 2 16,1-1-1-16,4 3 0 16,5-1 0-16,6 3-1 15,-1-1 1-15,7 6-1 16,-1 2 1-16,5-1-2 15,2 4 1-15,-1-5 0 16,1 5 1-16,3-1 1 16,-2-1 1-16,8-2 0 15,-3-1 0-15,4 0-1 16,2 3 1-16,0-1 0 15,1-3-1-15,1 0-1 0,0-1-1 16,-1 0 1 0,1-3-1-16,2-6 1 0,-3-2-1 15,4-3 1-15,-1-2-1 16,0 1 1-16,5-4-2 15,-1-1 1-15,-1-1 0 16,2-3 1-16,5-1-2 16,-3-3 2-1,3-2-2-15,1-2 1 0,3-7 0 16,-3 1 1-16,2-6-1 15,0 0 0-15,0-5 0 16,-2-2 0-16,-1-1 0 16,1 0 2-16,-1-4 0 15,4-3-2-15,-4 2 2 16,1-3-1-16,-1-1 1 0,1 1-1 15,0-3 0-15,0 2 0 16,2 0-2-16,-1-5 1 16,1-1 0-16,-2 2-1 15,5-2 1-15,2-5 0 16,-1 1 0-16,5 2 0 15,-1-4 1-15,3 2-1 16,2 0 0-16,0-5 1 16,0 4-1-1,1-1 0-15,5-4 1 0,0 1-1 16,1 0 0-16,4-1-1 15,1-1 2-15,6 0-1 16,3-1 0-16,4 0 1 16,1 2-2-16,2 2 2 0,2-4-1 15,3 6 1 1,1 1-1-16,0 0-1 0,-1 0 1 15,2 0 0-15,2 1 1 16,5 3-1-16,-3 0-1 16,0-2 1-16,-1 1 1 15,4 3 0-15,-4-3-1 16,-1 5 1-16,-6-4-1 15,2 5 0-15,-3 0 0 16,3 1 0-16,0-1 0 16,-7 5 0-16,4-1 0 15,-6 0 0-15,2 1 0 16,-4 0 0-16,-2-1 1 15,-3-1-1-15,4-3 0 0,-1 1 1 16,1-2-1-16,6 4 0 16,-1-1-1-16,-1-2 1 15,5 1 0 1,-2 1 0-16,1 2 0 0,-4-1 1 15,0 2-1-15,0-4 1 16,-2 0-1-16,3 1 1 16,6-6-1-16,-1 2-1 15,3 0 1-15,2-6 0 16,1-1 0-16,1-2 0 15,3-1 0-15,-2 0 1 16,-1 2-1-16,1-3 0 16,3 0 1-16,3 2-1 0,-4-4 0 15,5 4 0-15,0 0 0 16,-2-2 0-16,-1-3 0 15,3 2 0-15,-3 1 0 16,4-3-1-16,0 1 2 16,-3 0-1-16,3 0 0 15,-1 3 0-15,-2-1 0 16,-1 1 0-16,-2 4 0 15,1 2 0-15,0-3 0 16,1 4 0-16,-2 0 0 16,3 4 0-16,-5-1 0 15,3 0 0-15,-1 1 0 16,-3 1 0-16,4 1 0 15,-3 1 0-15,3-4 0 0,0 3 0 16,0 2 0-16,-2-5 0 16,3 5-1-16,-2-6 1 15,-2 4 0-15,0-1 0 16,2-2-1-16,1-3 1 15,5 2 0-15,-4-1 0 16,-1-3 0-16,1-1-1 16,2-1 1-16,0 0 0 15,-1 0-1 1,1-2 1-16,2 0 0 0,2 0 0 15,-1 0-1-15,3 0 1 16,-5 0 0-16,0 0 0 16,0 0 0-16,-4 2 0 15,1-1 0-15,3 1 0 16,-4 1-1-16,-2 1 1 15,0 1 0-15,-4-1 0 0,1 2 0 16,-4-2 0 0,-2 0 0-16,-3 1 0 0,0-2 0 15,2-1 0-15,0-1 0 16,0 2 0-16,2-6 1 15,-1 0-1-15,6 0 0 16,-2-5-1-16,2 1 1 16,0-6 0-16,-5 0 0 15,5 0 0-15,1-3 0 16,0-2 0-16,-4 0 0 15,0-2 0-15,-1-3 1 16,-4 2-1-16,-1-5 0 16,-6 2 0-16,-6-6 0 0,-5 2 1 15,0 1-1-15,-7-1 0 16,-3 0 0-16,-5-3 0 15,-2 1 0-15,-4 5 0 16,-1-5 0 0,-4 3 0-16,-5-1 1 0,0 3-1 15,-3-1 0-15,-4 3 0 16,-3 1 0-16,-3-3-1 15,1 3 1-15,1-1-1 16,2 0 0-16,-3-2 1 16,2 2-1-16,4-2 0 15,-1-4 0-15,7 5 1 16,-1-2 0-16,4-2-1 0,2 1 1 15,3 2 0-15,2-3 0 16,0 3 0-16,6-2 0 16,-1 2 0-16,2 3 0 15,5-2 0-15,2-1 0 16,3 5 0-16,2 0 0 15,2 1 0-15,0 5 0 16,0 3 0-16,-2 3 0 16,-2 2 0-16,0 3 0 15,-1 2 0-15,2 2 0 16,-1 2 0-16,3-1 0 15,0 1 0-15,3 3 0 16,2-3 0-16,4 2 0 16,-2 1 0-16,3 1 0 15,1 0 0-15,2 2 0 0,0 3 0 16,0-5 0-16,3 6 1 15,-3-1-1-15,7 1 0 16,-1-2 0-16,0 1 0 16,1-2 1-16,-2-2-1 15,5 1 0-15,-6-6 0 16,7 3 0-16,-2-4 1 15,2-2-1-15,3 1 1 16,3 1-1-16,5-6 0 16,1 0 1-16,8 1-1 15,1-4 1 1,7-1-1-16,2 2 0 0,5-5 0 15,2 0 1-15,3-1-1 0,-1 1 1 16,-1-3 0-16,-2 1-1 16,1 1 1-16,-5-2-1 15,-8 1 1-15,1-1-1 16,-6 3 0-1,-2-2 0-15,-5-2 0 0,-4-1 1 16,-3 0-1-16,-4 0 0 16,2-2 0-16,-6 0 1 15,1-2-1-15,-1 1 0 16,-2-3 0-16,0-5 1 15,0-1-2-15,-4-6 1 16,2 4-1-16,0-5 0 16,-2-1 0-16,1-2 1 15,-3-5-1-15,-4 5 0 16,0-4 1-16,-6-3 0 15,-5-5 0-15,-6-1 0 0,-9-3 0 16,-2-4 1-16,-6 1-2 16,-7-1 2-1,-4 0-3-15,-5-1 2 0,-6 0-2 16,-5 2 1-16,-8 0 0 15,-4 2-1-15,-9-5 0 16,-4 2 0-16,-11 1 3 16,-7 2-2-16,-9 3 1 15,-9 4 1-15,-9 0-1 16,-10 5 0-16,-7 6 0 15,-7 5 0-15,-6 5 0 16,-4 4 0-16,-2 3 0 16,0 4 0-16,-5 5 0 0,4 4-1 15,-1 2 1-15,0 3 0 16,-1 2 0-16,5 3-1 15,-1 1 1-15,-3-2 0 16,1 3 0-16,-4 1 0 16,2 0 1-16,-5 0-2 15,2 2 1-15,-6 1 0 16,-3 0-1-16,3-1 1 15,-5 2-1-15,3 0 1 16,1-3-1-16,2 0 0 16,2-7 0-16,4 0 0 15,6-1 1-15,6-4 0 16,8-4-2-16,4-3 4 15,5-2-4-15,4-2 4 0,3 0-2 16,7-3 0-16,0 0 1 16,1 1 0-16,-1-5-1 15,3 1 1-15,-1 2-1 16,0-4-2-16,-2 1 3 15,1 2-5 1,-1-1 4-16,0-1-2 0,3 1 2 16,1 1-3-16,-3 0 3 15,3-2 0-15,1 0 0 16,2-3 0-16,-1-1 0 15,2 0 0-15,-3 0 0 16,0-2 0-16,2 2 0 16,-3-1 0-16,1-1 0 15,0 1 0 1,0 3 1-16,1-4-1 0,0 6 0 0,-2 0 0 15,1-2 0-15,0 3 0 16,-1 1 0-16,1 1 1 16,-3 2-2-16,-2 1 2 15,0-1-1-15,-1 4 0 16,-1 1 0-16,1 1 0 15,-3 3 0-15,0-2 0 16,4 2 0-16,1 1 1 16,3 0-1-16,1 1 0 15,0 2 0-15,2-2 1 16,-4 3-1-16,3-1 1 15,-1 2-1-15,1 1 0 16,-5 0 0-16,0 0 2 0,1 0-2 16,-5 2 0-16,6 2 0 15,-6-1 0-15,2-1 0 16,-5 1 0-1,5 1 0-15,-2-2 1 0,7 0-2 16,-3 0 1-16,4-3 0 16,6-3 0-16,0 2 0 15,4-3 0-15,5-2-2 16,0 0 1-16,5-2 0 15,2-1 0-15,-4 1 2 16,4 1-2-16,-2-3 1 16,2 2-1-16,-1 0 1 15,-5-1 0-15,0 1 1 16,-3 2-1-16,2-1-1 0,-6 3 1 15,-3 0 0-15,-3 1 0 16,-3 3 0-16,-1 0 0 16,-4 0 0-16,-2 2 0 15,-2 0 0-15,0-2 0 16,-2 3 0-16,1 0 0 15,-2-1 0-15,-2-2 0 16,0 3 0-16,-1-2 0 16,3-1 0-16,1 0 1 15,2-1-1-15,0-4 0 16,1 3 0-16,2-4 1 15,1 1-1-15,0-1 0 16,-2 0 0-16,-3 0 1 16,0 0-1-16,0 0 0 0,-4 0 0 15,1 2 0 1,-5 0 0-16,-4 1 0 0,-4 3 1 15,1-1-1-15,-7 3 0 16,-4 1 0-16,-4 3 2 16,-4-2-2-16,-1 3 1 15,0 0-1-15,-2-3 0 16,0 3 0-16,0-3 0 15,2 2 1-15,0-3-1 16,0-3 0-16,1 3 0 16,3-4 0-16,-1 2 0 15,2-3 0-15,3 1-1 16,-4-3 1-16,1 1 0 15,1 0 0-15,-3-1 0 16,1 1 0-16,-7-1-1 16,4 2 1-16,-3 1 0 0,-2 1 0 15,-1 0-2-15,1-1 2 16,-1 4 0-16,-1-2 0 15,2-1-1-15,-4 2 1 16,6-2 0-16,-2 1 0 16,4-1 0-16,1-2 0 15,2 1 0-15,3 0 0 16,-1-2 0-16,8 1 0 15,-2-2 0-15,5-3 0 16,1 5 0-16,0-4 0 16,2 0 0-16,4 3 0 15,1-1 0-15,0 1 0 0,1-2 0 16,0 4 0-16,4-1 0 15,0 0 0 1,-4 2 0-16,2 1 0 0,-1 4 0 16,-3-3 0-16,1 4 0 15,2-1 0-15,-1 3 0 16,-4 3 0-16,1-2 0 15,3 2 0-15,-2-1-1 16,2 0 1-16,-6 1 0 16,0 5 0-16,-1-4 0 15,3 1 0-15,0 0 0 16,0-1 0-16,-1 3 0 15,2 1 0-15,3-2 0 16,0-1-1-16,-1-2 2 0,1-2-1 16,-2 1 0-16,3 0-1 15,0-4 2-15,-1 0-1 16,2-2 0-16,3 1 0 15,1 0-1 1,0-1 2-16,4-1-2 0,-6 0 2 16,2 3-2-16,-4-2 1 15,-1 0 0 1,1 3 0-16,-1 0 0 0,-3-2 0 15,3 7 0-15,-2-4 0 16,3 2 0-16,-3 3-1 16,-6-2 1-16,0 1-1 15,-1 0 1-15,-3 1 0 16,-5-2-1-16,0 5 1 0,-1-3 0 15,-5 0 0-15,-1 0 0 16,-2 2 0-16,1 1-1 16,-6-2 1-16,1 7 0 15,-2-3 1-15,3 1-2 16,1 6 1-16,0-2-2 15,5 8-3 1,-6-10-14-16,18 19-18 16,-4-5-1-16,12 13-2 0</inkml:trace>
  <inkml:trace contextRef="#ctx0" brushRef="#br1" timeOffset="214179.2504">13014 12844 14 0,'12'-7'26'0,"-12"7"-2"15,23-15 2-15,-8 16-17 16,2-2-2-16,7 7-3 15,5 1 0-15,9 4-1 16,-2-5 0-16,13 5 1 16,4-5-1-16,8 5 0 15,7-7 0-15,15 5-1 16,0-8 0-16,10 4 0 0,6-3-1 15,7 1 1-15,4-3-1 16,10-1 0-16,1-4-1 16,1-2 1-16,1-4 1 15,5-3-2-15,-6 0 1 16,0-1-1-16,1-1 0 15,-11 0-1-15,-4 7-2 16,-17-2-9-16,-2 10-16 16,-11 2-1-1,-12 7-1-15,-12 1 1 0</inkml:trace>
  <inkml:trace contextRef="#ctx0" brushRef="#br1" timeOffset="214646.2771">15974 12960 16 0,'0'0'26'0,"0"0"0"0,22-5 1 16,14 5-14-16,2-2-5 15,20 3-3-15,12-2-1 16,15 2-1-16,9-2-1 16,17-2 0-16,10-1-1 15,8 0 0-15,7-2 0 16,6 2-1-16,-1-1 0 15,2 1-2-15,4 2-1 16,-6-5-5-16,6 7-17 16,-6 0-4-16,-10-2 0 15,-1-1 0-15</inkml:trace>
  <inkml:trace contextRef="#ctx0" brushRef="#br1" timeOffset="215065.3011">19244 12889 23 0,'-8'-12'28'15,"8"12"-2"-15,31-10 3 16,9 14-21-16,9-3-5 16,23 4 1-16,13-6-2 15,23 2 2-15,8-2-2 16,21 2 1-16,8-1-1 15,13-1-1-15,3 0 0 16,5 4-1-16,-3 0-1 16,2 3-2-16,6 0-2 15,-10-4-3-15,8 8-11 16,-15-7-10-16,2 2 1 0,-6-2 0 15</inkml:trace>
  <inkml:trace contextRef="#ctx0" brushRef="#br1" timeOffset="215367.3183">23586 13118 0 0,'0'0'24'15,"18"6"0"-15,-18-6 0 0,35-11-14 16,-6 8-3-16,7-4-4 15,9-1 0-15,11-1-4 16,9 0-22-16,7-4-1 16,15 6 0-16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20:27:22.887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583 11955 11 0,'0'0'30'0,"-3"-16"2"16,3 16 0-16,0 0-16 15,-4-15-6-15,4 15-2 16,0 0-1-16,0 0-1 16,0 0-2-16,-4 15 0 0,-1-3 0 15,3 8 0-15,-7 2 0 16,2 10-1-16,-2 1 0 15,4 12-1-15,-4 5 0 16,4 5-1-16,0 11 0 16,2 8 0-16,-2 3-1 15,2 6 2-15,-2 7-1 16,1 1 0-16,3 2-1 15,2 3 1-15,-1-1 0 16,4 1 0-16,-1-1-1 16,1 0 1-16,1-8-1 15,-1-2 1-15,2-6-1 16,-2-11 0-16,1-9 1 15,3-13-3-15,-2-7 1 0,1-11-2 16,0-3-3 0,-7-25-14-16,0 0-16 0,11-18-1 15,-2-7-1-15,-8-20 2 16</inkml:trace>
  <inkml:trace contextRef="#ctx0" brushRef="#br0" timeOffset="3476.1989">21845 12224 21 0,'0'0'27'0,"0"0"-1"15,0 0-8-15,0 0-7 16,0 0-1-16,0 0-3 0,0 0-1 15,0 0-1-15,0 0 0 16,0 0-1-16,0 0-1 16,10-8 0-1,-10 8-1-15,0 0 0 0,16-3 0 16,-3 2-1-16,-13 1 0 15,25-2 0-15,-7 2 0 16,8 0 0-16,2-2 0 16,8 1-1-16,4 1 1 15,5 0 0-15,7 0-1 16,6 0 1-16,5 1-1 15,5-1 1-15,5 2-1 16,7-1 0-16,0 0 0 16,5 0 0-16,0-1 1 0,-1-1-1 15,2 0 0 1,-5 1 0-16,-1 0 0 15,-3 0 1-15,-5-1-1 0,-6-1 0 16,-3 1 0-16,-5 0 0 16,-8-1 0-16,-5 1 1 15,-8 0-1-15,-5 0 0 16,-6-1 0-16,-9 2 0 15,-7 0 0-15,-10 0 0 16,0 0-1-16,0 0 1 16,0 0 0-16,0 0 0 15,-17 3 0-15,17-3 0 16,-19 0 0-16,19 0-2 15,-15 4-2-15,2-7-20 0,13 3-9 16,0 0-1-16,-14 0 0 16</inkml:trace>
  <inkml:trace contextRef="#ctx0" brushRef="#br0" timeOffset="4085.2337">22696 12110 24 0,'10'-20'32'15,"-10"20"1"-15,5-12 0 16,7 14-19-16,-12-2-3 16,0 0-2-16,-17 10-3 15,8 6-2-15,-8 0 0 16,-2 10-2-16,-3 5 0 15,-5 2-1-15,0 4-1 16,-1 0 0-16,3 2 0 16,2-2 0-16,3-4 0 15,5-7-2-15,1-2-1 16,4-11-5-16,15 0-24 0,-5-13-3 15,0 0 0-15,5-15 0 16</inkml:trace>
  <inkml:trace contextRef="#ctx0" brushRef="#br0" timeOffset="5157.295">22508 11725 27 0,'0'0'31'0,"0"0"1"16,0 0 0-16,-5-19-20 16,16 17-5-16,-11 2-1 0,16-17-2 15,-5 7-1-15,3 2-2 16,3 1 0-16,3 1 0 15,-2 2-1-15,1 2 1 16,1 0-1-16,-2 4 0 16,-3 0 0-16,0 3 0 15,-1-1 1-15,-14-4-1 16,12 13 1-16,-12-13-1 15,0 21 1-15,-8-10 0 16,-1 3 0-16,-4 3 1 16,-2-1-1-16,-1 4 0 15,-2-2 0-15,4 0 1 16,1-3-1-16,4 0 0 0,2-2-1 31,7-1 0-31,0-12 0 0,15 15 0 0,3-12-2 16,3-3-2-16,16 5-11 15,-4-9-19-15,10 4-1 16,-3-4-1-16,2 4 2 15</inkml:trace>
  <inkml:trace contextRef="#ctx0" brushRef="#br0" timeOffset="30103.7219">20182 12184 33 0,'-14'-6'33'16,"0"4"0"-16,-7 2-1 16,3 8-21-16,-9-2-4 15,5 12-2-15,-11 2-1 0,3 6-1 16,-5 3-2-16,10 7 1 15,-4-1-1-15,5 3 0 16,3-1 0-16,6-4-1 16,10-6 0-16,5-4 0 15,5-6-1-15,10-12 1 16,8-8-1-16,4-8 0 15,4-7 1-15,4-8 0 16,0-1-1 0,1-5 1-16,-5 1 0 0,-4 1 0 15,-5-1-1-15,-8 4-1 16,0 10-3-16,-13-1-25 15,-1 18-2-15,8-20-2 0,-8 20 0 16</inkml:trace>
  <inkml:trace contextRef="#ctx0" brushRef="#br0" timeOffset="30554.7477">20347 12187 40 0,'0'0'33'16,"7"23"0"-16,-9-11-1 15,7 8-25-15,-10 0-4 16,5 4 0-16,0 1-2 16,0 3 0-16,-1-2-1 15,-5-1 0-15,1-3-1 0,-2-4 1 16,-1-4-2-16,8-14 1 15,0 0 0-15,-13-8 0 16,17-13 0-16,1-11 0 16,5-6 1-16,6-8-1 15,4-4 2-15,2 2 0 16,-1-2 1-16,5 7 0 15,-7 5-1-15,-1 14 1 16,-4 1-1-16,-1 11 2 16,-13 12 0-16,18-6-1 15,-18 6 0-15,6 20-1 16,-3-5 2-16,-6 6-1 15,2 3 0-15,-8 3-1 16,-4 0-1-16,-5 1-1 0,1-1-3 16,-8-6-4-16,13 2-25 15,-12-8 0-15,8 1-2 16,2-10 0-16</inkml:trace>
  <inkml:trace contextRef="#ctx0" brushRef="#br0" timeOffset="31240.7869">20819 12120 36 0,'-6'-14'31'0,"6"14"2"16,-17-3-3-16,0 1-21 15,17 2-5-15,-18 4-1 16,18-4-1-16,-10 6-1 16,10-6 0-16,0 0-2 15,0 0 1-15,0 0 0 16,13 4-1-16,-13-4 1 15,17-8-1-15,-17 8 0 16,18-9 1-16,-18 9 0 16,15-10 1-16,-15 10-1 15,0 0 2-15,0 0-1 16,0 0 2-16,-17-3 0 15,2 12 0-15,-2 2 0 16,-2 6 0-16,-3 3-1 0,-1 3 2 16,0 2-2-16,6 4-1 15,0-1 0-15,3-1-1 16,9-3 0-16,5-3-1 15,5-4-3-15,-5-17-3 16,33 21-12-16,-9-26-15 16,10 0-1-1,-3-12 1-15,9-1 0 0</inkml:trace>
  <inkml:trace contextRef="#ctx0" brushRef="#br0" timeOffset="31458.7994">21025 12147 50 0,'-21'0'35'16,"-6"9"-1"-16,6 10-1 15,-14-1-23-15,12 9-4 0,-4-4-1 16,9 3-3-16,3-2-1 16,9-4-1-16,5 0 0 15,6-8-1-15,9-3-1 16,4-11-3-16,10-2 0 15,-1-13-4-15,17 7-12 16,-8-18-12-16,11-3-1 16,-4-10 0-1,5-2 2-15</inkml:trace>
  <inkml:trace contextRef="#ctx0" brushRef="#br0" timeOffset="32027.8319">21413 11860 36 0,'14'-10'33'0,"-14"10"0"0,0 0 1 15,0 0-19-15,0 0-7 16,-9 24-3-16,4 2-1 15,-7 4 0-15,4 5-3 16,-5 1 1-16,3 1-1 16,1 4 0-16,4-3-2 15,-2-2 1-15,1-6-1 16,2-3 0-16,-1-4-2 15,9-4-1-15,-8-8 1 16,4-11-2-16,0 0 0 16,0 0 0-16,0 0 1 15,17-10 0-15,-15-6 1 16,3 1 1-16,-5-1 2 15,-3-2 2-15,-1 6 0 0,-7 1 2 16,11 11-1-16,-27-9 1 16,11 13 0-16,-6 1 0 15,2 6-1-15,-3 5-1 16,3 4-1-16,-2 3 0 15,4 3 0-15,6-1-1 16,6 2 0-16,7 0-1 16,9-4 1-16,6-5 0 15,4-5-1-15,13-6 0 16,3-7 1-16,2-3-1 15,1-10 1-15,2-2-1 16,-4-6 1-16,-3 2 0 16,-8-1 0-1,-8-1 1-15,-8 8-1 0,-5 0 1 0,-5 13 0 16,-15-9 0-16,2 13 0 15,-7 3 0-15,5 4-1 16,-2 5 0-16,6-2-3 16,9 7-6-16,-3-9-24 15,18 6-1 1,3-9-1-16,12 2 1 0</inkml:trace>
  <inkml:trace contextRef="#ctx0" brushRef="#br0" timeOffset="43763.5032">23547 12770 4 0,'0'0'18'0,"0"0"-4"16,-9-13-4-16,9 13-4 15,0 0-3-15,0 0-3 16,0 0 0-16,0 0-1 15,0 0-3-15,0 0-5 16,0 0-10-16,-12-7 1 16</inkml:trace>
  <inkml:trace contextRef="#ctx0" brushRef="#br0" timeOffset="44256.5314">23511 12777 36 0,'0'0'29'0,"0"0"4"16,0 0-11-16,0 0-7 15,0 0-4-15,0 0-2 16,0 0-4-16,0 0 0 15,-20 4 1-15,7 2-3 16,-9-2 0-16,-8 5-2 16,-12 0 2-16,-9 1-2 0,-8 1 0 15,-12 2-1-15,-10-1 0 16,-12 2 0-16,-11-2 0 15,-3-2 0-15,-9 3-1 16,-4-4 1-16,-3 1 0 16,-1-2 0-16,7-3 0 15,4-1 0-15,13 0 1 16,4-2-1-16,15 0 0 15,16-1 1-15,11-1-1 16,14 0 0-16,7-1 0 16,15-1 0-16,6 2 0 15,12 0 0-15,0 0 0 16,0 0-1-16,0 0-1 15,15 11-11-15,0 0-22 16,-2-4 0-16,4 5-2 0,-17-12-1 16</inkml:trace>
  <inkml:trace contextRef="#ctx0" brushRef="#br0" timeOffset="44899.5681">19809 13069 48 0,'7'-21'34'0,"-7"21"1"15,17-26-1-15,-4 23-25 16,-13 3-2-16,16 3-1 15,-16-3-2-15,14 28-2 16,-8-5-1-16,1 12 0 16,-4 2 0-16,-1 6 0 15,-2 6-1-15,0-3 0 16,0-1 0-16,-4-5 0 15,3-3 0-15,-3-9 0 16,2-7 1-16,2-21-1 16,0 0 0-16,0 0 0 15,11-25 1-15,-1-9 0 16,2-11 0-16,3-6-1 0,6-6 1 15,-3-2-1-15,4 4 0 16,-3 3-3 0,7 11-4-16,-10 5-29 0,10 13 0 15,-4 0-1-15,9 12 1 16</inkml:trace>
  <inkml:trace contextRef="#ctx0" brushRef="#br0" timeOffset="45281.59">20441 12927 65 0,'0'0'36'0,"-34"-11"0"16,10 17-1-16,-5-3-29 0,2 7-4 15,0 1-1-15,3 3 0 16,-2 3-1-16,10-2-1 15,4 2 1-15,8 0-2 16,7 1 0-16,3-4 0 16,10 1 0-16,3-3 0 15,7-3-2-15,2-4 2 16,7 0 1-16,-8-3 1 15,0 0 0-15,-3 2 1 16,-10-1 1-16,-2 4 1 16,-12-7 0-16,1 20 0 15,-12-4-1-15,-2 3 1 16,-8 1-2-16,-5 6 1 15,-2 4-2-15,1-2 0 16,-3 3-2-16,2-8-3 0,8 10-9 16,-4-16-21-16,15-1 1 15,9-16-3-15,0 0 2 16</inkml:trace>
  <inkml:trace contextRef="#ctx0" brushRef="#br0" timeOffset="45513.6033">20791 12934 63 0,'20'-24'37'16,"-3"17"-2"-16,-17 7 2 16,0 0-31-16,-13 6-2 15,0 11-1-15,-2 5-1 16,-4 6-2-16,1 9 1 0,-3 4 0 15,4 3-2-15,-2 2 0 16,-3 2-2-16,5-7-4 16,8 9-18-16,-7-16-10 15,7-6-1-15,-2-14 0 16</inkml:trace>
  <inkml:trace contextRef="#ctx0" brushRef="#br0" timeOffset="45751.6169">20648 12872 64 0,'0'0'37'0,"-17"-20"0"15,17 20-2-15,-2-18-28 16,17 16-4-16,8 0-1 15,12-1-1-15,13 3-3 16,4-8-10-16,15 11-23 16,4-7 0-16,12 3-3 15,0-3 1-15</inkml:trace>
  <inkml:trace contextRef="#ctx0" brushRef="#br0" timeOffset="47870.7381">24503 12562 25 0,'-8'-15'29'15,"-2"4"2"-15,-3 0-1 16,13 11-19-16,-21-14-2 16,21 14-1-16,-21-7-2 15,21 7-2-15,-21 0-2 16,21 0 0-16,-18 5 0 15,18-5-2-15,-14 11 1 16,14-11-1-16,-9 12 0 16,9-12 0-16,0 0 0 15,5 13-1-15,-5-13 1 0,14-1 0 16,-14 1 0-16,14-5-1 15,-14 5 1-15,10-13 0 16,-10 13 0-16,2-13 1 16,-2 13-1-16,-14-9 2 15,-2 7-1-15,-1 4 2 16,-8 1-1-16,2 10 2 15,-7 2-2-15,-1 8 1 16,-1 1-2-16,1 7 1 16,-1 4-1-16,10-3 0 15,3 1 1-15,7-2-2 16,9-2 1-16,9-3-2 15,12-3 0-15,7-11-3 0,17 3-2 16,-4-19-9-16,23 4-17 16,-3-13-2-16,9 2-2 15,-4-14 3-15</inkml:trace>
  <inkml:trace contextRef="#ctx0" brushRef="#br0" timeOffset="48149.754">24789 12655 45 0,'0'0'33'0,"0"0"0"15,-22 2-3-15,-10 2-16 16,5 16-5-16,-13-6-1 15,5 12-3-15,-6-2 0 16,6 6-3-16,4-2 0 16,13-1-1-16,6-7 0 15,11 1-1-15,9-8 0 0,11-7 0 16,11-9 0-16,6-8 0 15,5-6-1-15,0-10 1 16,0-1 0-16,-1-5-1 16,-6-3 1-16,-5-1-1 15,-5 2 0-15,-8 4-1 16,-4 7-2-16,-10 0-7 15,6 12-22-15,-8 12-2 16,0 0 0-16,0 0 0 16</inkml:trace>
  <inkml:trace contextRef="#ctx0" brushRef="#br0" timeOffset="48760.789">24872 12832 61 0,'3'13'34'0,"-3"-13"0"15,2-15-1-15,-4-4-25 16,11 6-3-16,-3-8-2 16,8 5-1-16,1-1-1 15,0 0 0-15,1 2-2 16,0 5 2-16,0 3-1 15,-2 2 0-15,-1 9 1 16,-13-4-1-16,16 17-1 16,-9-5 1-16,-1 6 2 15,1 0-2-15,-1 1 1 16,-1 3-1-16,2-1 0 15,-2-2 0-15,0-5 1 0,-5-14-1 16,12 15-1-16,-12-15 0 16,0 0 2-16,19-12-1 15,-14 0 0-15,2-3 0 16,-2-1-1-16,4 0 1 15,-3 3 0-15,3-1 0 16,-9 14-1-16,12-18 1 16,-12 18 0-16,14-9 0 15,-14 9 0-15,13 2 0 16,-13-2 0-16,15 9 1 15,-15-9-2-15,21 16 2 16,-11-6 0-16,2-2-1 0,2-1 2 16,-1 1-2-1,0-1 2-15,-2-2-2 0,-11-5 2 16,19 5-2-16,-19-5 1 15,0 0-1-15,13 1 0 16,-13-1 1 0,0 0-1-16,0 0 1 0,13-1-1 15,-13 1 0-15,14 2-1 16,-14-2-2-16,26 11-4 15,-26-11-24-15,30 3-4 16,-15-3 0-16,3 2-1 16</inkml:trace>
  <inkml:trace contextRef="#ctx0" brushRef="#br0" timeOffset="49239.8164">25563 12544 60 0,'0'0'35'15,"0"0"-2"-15,15 6 1 16,-15-6-26-16,16 32-4 16,-7-7 0-16,4 7-1 15,-1 2 0-15,2 6-2 16,-2 2 0-16,-3-1 0 15,0 0-1-15,-4-3 0 16,-1-4 0-16,-3-6-1 16,-1-2 0-16,-4-13 1 15,4-13-1-15,0 0 1 0,-12 2 0 16,7-14 0-1,0-9 0-15,4-2 0 0,1-4 0 16,1 3 0-16,4-2 0 16,3 3 0-16,0 4 0 15,7 3 0-15,1 7 0 16,4 4 0-16,0 5 1 15,0 5 0-15,-1 3 1 16,1 6-1-16,-5 3 1 16,-2 3-1-16,-4 2 0 15,-8 0 0-15,-6 0-1 16,-5-2-1-16,-3 3-2 15,-11-9-2-15,6 8-7 16,-13-12-23-16,6 2 0 0,-3-11-1 16,9 3 0-16</inkml:trace>
  <inkml:trace contextRef="#ctx0" brushRef="#br0" timeOffset="49428.8272">26101 12828 78 0,'17'2'38'16,"-17"-2"-1"-16,14-3-2 16,-14 3-28-16,0 0-20 15,0 0-24-15,-14 18 2 16,8-5-5-16,-6 1 2 0</inkml:trace>
  <inkml:trace contextRef="#ctx0" brushRef="#br0" timeOffset="50296.8768">24874 14188 33 0,'-3'-13'28'0,"2"-2"2"16,1 15-9-16,-5-20-9 16,5 20-4-16,0 0 0 15,14 8-1-15,-14-8-1 0,11 30-1 16,-3-7-1-16,1 13 1 15,-3 3 0-15,2 20-3 16,-5 5 1-16,-1 17-1 16,0 11 0-16,-2 12-1 15,-2 6-1-15,2 7 1 16,-5 5 0-16,8 2 0 15,-5 1 0-15,8 4 0 16,-1-3-1-16,1-5 1 16,-1 1 0-16,7-2-1 15,1-7 0-15,-3-2 0 16,6-12 0-16,-5-8-1 15,-1-9 1-15,1-9 0 16,-1-8-1-16,-5-10 0 0,-1-10 0 16,-4-10-2-16,-4-4-2 15,4-31-8 1,-13 8-23-16,0-27 0 0,6-9-2 15,-7-24 1-15</inkml:trace>
  <inkml:trace contextRef="#ctx0" brushRef="#br0" timeOffset="51316.9352">24946 14231 23 0,'0'0'27'0,"-11"-19"2"15,11 19 0-15,0 0-16 0,-10-13-4 16,10 13-1-16,12 3-3 15,6 2-1-15,2-2 0 16,12 6 0-16,10-6-1 16,12 6 0-16,10 0-1 15,16 0 0-15,0-2-1 16,7 2 0-16,8-3 0 15,2 2 1-15,-2-4-1 16,-3-4 0-16,-9 0-1 16,-4-3 1-16,-6-2-1 15,-6 0 0-15,-13-4 1 16,-6 0-1-1,-12 0 2-15,-7 3-1 0,-8-2 1 0,-4 3 0 16,-17 5 0-16,13-7 0 16,-13 7 0-16,0 0-1 15,-6 16 0-15,4-1 0 16,-7 11 0-16,4 10-1 15,-9 10 1 1,-2 14-1-16,-5 13 0 0,1 12 0 16,-1 8 1-16,3 8-1 15,-1 6 0-15,1 0 1 16,8 1-1-16,1-3 1 15,5-3 0-15,1 1 0 16,7-4-1-16,0-2 0 16,2-5 1-16,6-5-1 15,3-3 0-15,5-7 0 16,3-6 0-16,3-8 0 15,-2-10 0-15,3-5 0 0,-2-9 0 16,-5-5 0-16,-2-2 0 16,-4-10 0-16,-6-4 0 15,-5-3 0-15,-3-15 0 16,-18 18-1-16,-8-11 1 15,-9-2 0-15,-10 1-1 16,-13 3 1-16,-10 4 0 16,-14 0-1-1,-10 1 1-15,-12 1-1 0,-7-1 1 16,-6 6-1-16,-3-2 1 15,7-3-1-15,5-3 1 16,14-2 0-16,10-1-1 0,16-3 0 16,18-2-2-16,14-9-3 15,36 5-22-15,0 0-9 16,0 0-2-16,33-10 1 15</inkml:trace>
  <inkml:trace contextRef="#ctx0" brushRef="#br0" timeOffset="52122.9813">25489 16469 25 0,'-9'23'29'0,"9"-8"2"15,0-15-2-15,1 22-19 16,-1-22-2-16,0 0-1 15,0 0 0-15,12 4-2 16,-7-16 0-16,-5 12-1 0,18-29-1 16,-7 7 0-16,0-5-1 15,3-4 1-15,-1-7-2 16,2 4 1-16,3-7-2 15,-2 3 2-15,0 0-2 16,0 0 2 0,-3 5-2-16,0 7 1 0,-3 3-1 15,-4 7 1-15,-1 3 0 16,-5 13-1-16,0 0 0 15,0 0 0-15,0 0 0 16,11 11 0-16,-9 7 1 16,1 2-1-16,2 4 1 15,0 8-1-15,0 0 0 16,1 1-1-16,5 4 0 15,-1-1-4-15,5 8-5 0,-14-9-24 16,10 7-1 0,-5-13-1-16,3 10 1 0</inkml:trace>
  <inkml:trace contextRef="#ctx0" brushRef="#br0" timeOffset="52607.009">25690 16498 54 0,'-16'-11'35'16,"16"11"-1"-16,-13-4 0 15,13 4-27-15,-6 16 0 16,6 0-3-16,1 3-2 15,2 5 0-15,1 6 0 16,1 6-1-16,1 6 0 16,3 3 0-16,1 1-1 15,1 4 1-15,5 1 0 16,3-2-1-16,-3-3 0 15,4-6 0-15,-2-5 0 16,1-5 0-16,-2-3 0 16,-2-5 0-16,-7-7-2 15,-8-15 2-15,10 14 1 16,-10-14-1-16,0 0 0 15,-22 1 0-15,0-4 0 0,-5-1 0 16,-9-1 0-16,-5 5 0 16,-13 0 0-16,-8 1-1 15,-11 4 0-15,-1 3 1 16,-7 4 0-16,-2 0-1 15,-5 5 0-15,3-2-2 16,8 8-4-16,-4-14-27 16,20 4-3-16,5-13-1 15,13-4 0-15</inkml:trace>
  <inkml:trace contextRef="#ctx0" brushRef="#br0" timeOffset="54928.1417">27036 13068 22 0,'0'0'23'0,"0"0"1"16,0 0-8-16,0 0-2 15,0 0-3-15,0 0-2 16,0 0-1-16,13 9-2 16,-13-9-1-16,0 0-1 15,11-1-1-15,0 1 0 16,-11 0 0-16,25-3-1 15,-9 1-1-15,6 0 1 16,-3 1-1-16,7 0 1 16,0-2-1-16,1 2 0 15,2 0-1-15,1-1 1 0,1 2 0 16,1-1-1-16,1 0 1 15,-1 1-1 1,-1 0 0-16,-1 1 0 0,-2 2 1 16,-2-1-1-16,-3 1-1 15,-2-1 1-15,-3 1 0 16,-3-1 0-16,-2 1 1 15,-13-3-1-15,19 6 1 16,-19-6-1-16,13 3 1 16,-13-3 0-16,0 0 2 15,13 3-2-15,-13-3 1 16,0 0 0-16,0 0-1 15,12 0 1-15,-12 0-1 0,0 0 0 16,0 0 0-16,13 9 0 16,-13-9 0-16,10 17 0 15,-5-5 0-15,2 6 0 16,-2 2 0-16,1 9-1 15,1 1 1-15,-2 6 0 16,0 3 0-16,0 3 0 16,0 4-1-16,0 0 1 15,0-3 0-15,2 5-1 16,-2 0 0-16,0 2 0 15,-1-2 0-15,-3 6 0 16,4 4 0-16,1 5 0 16,-5 3 0-16,1 5 0 15,-2-1 0-15,-1 2 0 0,1 1 0 16,0-4-1-16,1-1 1 15,-1-7-1-15,0-8 2 16,0-3-2-16,0-8 1 16,2-3-1-16,-2-6 2 15,0-7-1-15,-3-8 0 16,1-4-1-16,-1-3 2 15,3-11-1-15,0 0 0 16,-18 9 0-16,18-9 0 16,-27-9 0-16,13 3 0 15,-5-2 0-15,-9 0 0 16,-5-1 0-16,-9 3 0 15,-7 2-1-15,-9 0 1 0,-9 3-1 16,-10 0 1-16,-8 1 0 16,-8 0-1-16,-4 1 1 15,-3 0 0-15,0 1 0 16,2-1 0-16,8-1-1 15,6 1 1-15,8-2 0 16,12 1-1-16,12-3 1 16,15 2 0-1,10-2 0-15,9 0 0 0,18 3 0 16,0 0 0-16,-5-12-1 15,18 6 2-15,5-1-1 16,4-2 0-16,1 2 0 16,2-2 0-16,2-2 0 15,0 1 0-15,-2-1 1 16,-3-2-2-16,4 4 1 0,-11-3 0 15,3 6 0-15,-18 6 0 16,14-10 0-16,-14 10 0 16,0 0-1-16,-23 11 1 15,-1-6 0-15,-1 9 1 16,-8-1-1-16,2 5 0 15,-5-4 0-15,0 4 0 16,6 0 0-16,0 0 1 16,10 0-1-16,7-3 0 15,8-2 0-15,5-13-1 16,26 16 0-16,7-14-2 15,4-12-5-15,28 5-19 16,-3-20-8-16,15 4-1 16,-5-22 1-16</inkml:trace>
  <inkml:trace contextRef="#ctx0" brushRef="#br0" timeOffset="56418.227">27033 12928 29 0,'0'0'26'0,"0"0"0"15,0 0-7-15,0 0-5 16,0 0-2-16,0 0-3 16,16 8-2-16,-16-8 0 0,22 3-2 15,-7-3-1-15,13 2 0 16,-3-2 0-16,15 1 0 15,-2-2-2-15,13 1 1 16,-2-1-1-16,8 1-1 16,0-3 1-16,5 3-1 15,-2-1 0-15,2 1 0 16,-3-1 0-16,1 1-1 15,-4-1 1 1,-3 2 0-16,-9 1-1 0,-2 0 1 16,-7-1 0-1,-4 4 0-15,-9-4-1 0,-6 2 1 16,-4-2 1-16,-12-1-2 15,13 5 1-15,-13-5 0 0,0 0 0 16,5 18 0-16,-6-6-1 16,1 6 1-16,-3 2-1 15,3 6 1-15,0 6-1 16,-1 10 1-16,-3 7-1 15,3 6 1-15,-3 4-1 16,3 2 1 0,-3 3-1-16,4 2 0 0,5-2 0 15,0-3 0-15,0-3 0 16,0 0 0-16,2-1 0 15,4 4 0-15,0 0 0 16,-2 2 1-16,-2 3-1 16,4 2 0-16,-5 0 1 15,2 3-1-15,-2-3 1 0,2-2-2 16,-3 0 2-16,0-2-1 15,0-2 0-15,2 1-1 16,-5 0 2-16,1 0-2 16,3-3 1-16,0 2 1 15,-1-6-2-15,2-1 2 16,-4-4-2-16,3-7 2 15,-3-4-2-15,-3-12 2 16,0-3-1-16,-3-7 0 16,-2-5 0-16,5-13 0 15,-20 12 0-15,4-9 0 16,-2-3 0-16,-6-1 1 15,-7-3-1-15,-8 2 0 16,-6-1 0-16,-11 1 0 16,-5-1 0-16,-12 2-1 0,-7 1 1 15,-10 1-1-15,-8-1 0 16,-13 1 1-16,-1 2-1 15,-7 1 1-15,-2 1 0 16,-5 0-1 0,5 1 1-16,6 2-1 0,3-1 1 15,12 0 0 1,8-4 0-16,12 3-1 0,17-3 1 15,11-3 1-15,13-2-1 16,11-1 0-16,11-1 1 16,17 4-1-16,0 0 0 15,14-19 0-15,7 11-1 16,2 0 1-16,5 1 0 15,3-2-1-15,0 2 1 0,0 1 0 16,-3-1 0-16,-5 2 0 16,2-1 0-16,-2-2 0 15,-4 2 0-15,-3 1 0 16,-2-2 0-16,-1 3-1 15,-13 4 1-15,14-10 0 16,-14 10 0 0,0 0 0-16,-13-4 0 0,-6 8 0 15,-6-1 0-15,-3 3 0 16,-6 3 0-16,-2 1 0 15,-1-1 0-15,5 1 0 16,4-2 0-16,10 0 1 16,18-8-2-16,-11 13 2 15,25-7-1-15,10-1 0 0,10 0 0 16,8 2-2-16,8 2-3 15,-1-11-26-15,21 13-5 16,-4-9-2-16,5 14-2 16</inkml:trace>
  <inkml:trace contextRef="#ctx0" brushRef="#br0" timeOffset="59974.4304">24899 14585 11 0,'17'-10'29'0,"-17"10"0"16,0 0 2-16,10 1-15 15,-10-1-3-15,0 0-3 16,-11-5-2-16,11 5-2 15,-21 6-1-15,4 0-2 16,-13 0 0-16,-5 4-2 0,-8-2 0 16,-9 0 1-16,-6-1 0 15,-4 3-1-15,-6-2-1 16,-1-3 1-16,1-2-1 15,0-1 1-15,4-2 0 16,3 0-1-16,4-2 0 16,6-2 1-16,6 0-1 15,8-1 1-15,4 0 0 16,8-1 0-16,8 0-1 15,4 3 1-15,13 3-1 16,0 0 1-16,-8-12-1 16,8 12 0-16,0 0 0 15,18-9 0-15,-18 9 0 16,18-5 0-16,-18 5 0 15,17-5 0-15,-17 5 0 0,0 0 0 16,16-3 0-16,-16 3 1 16,0 0-1-16,0 0 0 15,0 0 0-15,0 0 0 16,0 0 0-16,0 0-1 15,0 0 1-15,0 0 0 16,-6 14 0-16,6-14 0 16,0 0 0-16,0 0-1 15,-10 13 0-15,10-13-1 16,0 0-1-16,0 0-4 15,-5 13-5-15,5-13-22 16,0 0-1-16,0 0 0 16,0 0 1-16</inkml:trace>
  <inkml:trace contextRef="#ctx0" brushRef="#br0" timeOffset="60789.477">23980 14599 7 0,'0'0'29'16,"0"0"1"-16,0 0 1 16,0 0-16-16,-15-5-3 15,15 5-1-15,-14 4-3 16,14-4-2-16,-22 6-2 0,6-1 0 15,-6-3 0 1,3 3-1-16,-10-4-1 0,-4 4 2 16,-5-5-2-16,-2 2 0 15,-5-4-1-15,-1 2 1 16,-5-4-1-16,1 3 0 15,-1-3 0-15,2 2 0 16,2-3 0-16,2 1 0 16,0-1 0-16,3-1 0 15,4 3-1 1,2-4 1-16,6 2-1 0,0-1 0 15,7-3 0-15,0-5 1 16,6 0-1-16,7-4 0 16,1-3 0-16,2-3 1 0,6-4-1 15,-2-6 0 1,2-4 0-16,1-4 0 0,0-7 0 15,-3-5 0-15,1-5 0 16,2-2 0-16,-1 0 0 16,-1 0 0-16,0 3 1 15,2 4-1 1,-4-1 0-16,3 9 1 0,-6 4-2 15,6 1 2-15,-3 5-1 16,-1 4 1-16,1 1-2 16,0 6 2-16,0 5-2 15,2 5 1-15,-1 2 0 16,3 13 0-16,-4-15 0 15,4 15-1-15,0 0 1 16,0 0 0-16,0 0 0 0,0 0 0 16,21-7 0-16,-6 7 0 15,6 0 0-15,3-1 0 16,12 1 0-16,0-2 0 15,3-2 0-15,2-1 0 16,-1-2 0 0,0 3 1-16,-5-2-1 0,-4 1 0 15,-7 0 0-15,-6 1 0 16,-2-1 0-16,-16 5-1 15,15-9 1-15,-15 9 0 16,0 0-1-16,0 0 0 16,8-13-1-16,-8 13-1 15,0 0-3-15,0 0-20 16,16 8-8-16,-16-8-3 0,27 18 1 15</inkml:trace>
  <inkml:trace contextRef="#ctx0" brushRef="#br0" timeOffset="62315.5643">24939 15264 50 0,'0'0'31'0,"0"0"4"16,-17-11-4-16,17 11-23 15,-21 7-2-15,5 0-3 16,-7-1 0-16,-7 6-2 16,-8 0 2-16,-7 0-3 15,-11 2 2-15,-7-2-2 16,-10-1 1-16,-6-1-2 15,-11-3 2-15,-9-1-1 16,-2-4 0-16,-10 0 0 0,-4-4 0 16,3-1 1-16,-6-3-1 15,5 0 0-15,-1-1 0 16,9 0 1-16,1-2-1 15,13 0 2-15,1-1-3 16,8 0 2-16,9 5-1 16,7-2 1-1,5 2 0-15,9 0-1 0,4-1 1 16,11 2-1-16,6-3 1 15,4 5-1-15,6-7 1 16,6 0-1-16,-1-4 1 16,5-2-1-16,3-4 1 15,0-8-1-15,3-8 1 16,-4-7-2-16,1-9 2 0,-3-11-1 15,-2-3 1-15,0-6-2 16,-4-8 1-16,1-1 1 16,-5 2-1-16,4-4 0 15,2 4 0-15,-1-4 0 16,4 1 0-16,-8-2 1 15,9 4-1-15,-2 2 0 16,0 1 0-16,-3 4 0 16,1 3 0-1,2 8 0-15,0 7 0 0,4 5 1 16,2 6-2-16,1 4 2 15,0 6-2-15,6 6 1 16,0 6 1-16,0 5-2 16,1 3 1-16,-1 13 0 15,12-9-1-15,-12 9 1 0,18 3 0 16,-4 2 0-16,1-1 0 15,5 2 0-15,4 0 0 16,6-2 0-16,2 0 0 16,7-5 0-1,7-2 0-15,7-2 0 0,5-5 1 16,9-4-1-16,5-3 0 15,1-2 0 1,3-4 0-16,1 0 0 0,-3-2 0 16,-1-2 0-16,-10 3 0 15,-6 1 0-15,-7 3 0 16,-9 3 0-16,-6 4 1 0,-15 3-1 15,-2 1 0-15,-18 9 0 16,17-7 0-16,-17 7 0 16,0 0 0-16,0 0 0 15,-13 16 0-15,13-16-1 16,-11 16 0-16,11-16-1 15,-16 24-2-15,3-18-12 16,11 14-18-16,-11-5-2 16,6 1-2-1,-7 0 1-15</inkml:trace>
  <inkml:trace contextRef="#ctx0" brushRef="#br0" timeOffset="65460.7442">28193 15441 63 0,'8'-12'35'0,"1"-4"0"15,9 7-2-15,0-4-26 16,9 7-4-16,0 0-1 16,4 0-5-16,11 11-23 15,-7-4-7-15,5 6-1 16,-9-5 0-16</inkml:trace>
  <inkml:trace contextRef="#ctx0" brushRef="#br0" timeOffset="67463.8587">21373 15907 53 0,'-6'-21'35'0,"12"8"0"16,-6-4-1-16,0 17-25 15,0 0-2-15,11 24-2 16,-13 0-1-16,2 9-1 16,-2 7-2-16,0 7 1 15,-6 2-1-15,5-1-1 16,-6 1 1-16,-1-7-1 15,5-6 0-15,-4-6 0 16,3-11 0-16,6-19 0 16,-12 8 0-16,8-21 0 15,3-10-2-15,2-14 2 16,4-11-1-16,3-12 1 15,5-11 0-15,6 1 0 16,3 1-1-16,0 5 1 0,1 7 2 16,-1 6-2-16,-4 19 0 15,0 13 1-15,-4 16-1 16,-2 16 0-16,-6 10 0 15,-1 8 1-15,-3 9-1 16,-4 3 0-16,-2 5 0 16,-3-4 0-16,-4 1 0 15,-1-6-1-15,0-6-1 16,-7-7-2-16,8-3-2 15,-9-17-7-15,20-6-21 16,-17-1-2-16,17 1 1 16,-5-32 0-16</inkml:trace>
  <inkml:trace contextRef="#ctx0" brushRef="#br0" timeOffset="67765.876">21680 15747 50 0,'30'3'36'15,"-13"-2"-2"-15,-2 20 0 16,-10-2-23-16,5 13-5 15,-10 6-2-15,3 3-2 16,-6 2 0-16,1-4 0 16,-3-3-1-16,2-5 0 15,1-7-1-15,3-5 1 16,-5-4-1-16,4-15 0 15,0 0 0-15,8-18 0 16,-3-2 0-16,0-7 1 0,4-12 0 16,1-5-2-1,6-5 2-15,-1-2-2 0,1 5-1 16,0-1-2-16,2 16-5 15,-7 3-27-15,8 18 1 16,-19 10-1 0,23 3 0-16</inkml:trace>
  <inkml:trace contextRef="#ctx0" brushRef="#br0" timeOffset="68133.8971">21931 16133 47 0,'-5'11'33'16,"6"2"2"-16,-1-13-2 15,0 0-26-15,0 0-3 16,15 0 1-16,-4-11-2 0,11-6 1 16,2-7-3-16,3-3 1 15,6-7-2-15,1-5 1 16,4-6 0-16,-2-5-1 15,-3 3 1-15,-7-1-1 16,-5 7 0-16,-7 4 0 16,-9 13 1-16,-9 10-1 15,4 14 1-15,-27 14-1 16,4 10 1-16,-6 9-1 15,0 7 0-15,-1 7 1 16,-1 1-1-16,6-2 0 16,7-3-1-16,3-8-2 15,12-3-4-15,-8-15-20 0,25 1-7 16,-14-18-3-1,38 0 3-15</inkml:trace>
  <inkml:trace contextRef="#ctx0" brushRef="#br0" timeOffset="68713.9302">22512 15772 51 0,'5'-17'36'16,"-5"17"-2"-16,-14 0-1 16,0 18-25-16,-15 1-5 15,-2 4 0-15,0 1 0 16,4 5-3-16,0-5 0 15,7 2 0-15,9-3-1 16,6-5-1-16,12-2 1 0,8-4-1 16,6-1 1-16,6-2-1 15,2 3 1-15,-2-4 0 16,-2-1 0-1,-4 2 1-15,-6 0 0 0,-15-9 0 16,5 22 1-16,-15-9 0 16,-11 1 0-16,-2 1 0 15,-9 1 1-15,-3 0-1 16,2 0 1-16,-2-2 0 15,7 0 0-15,-1-3-3 16,15 0 3-16,14-11-1 16,0 0-1-16,14 1 0 15,15-10-1-15,4 0 1 16,10-8 0-16,9-3 0 15,6-8-1-15,8-1 1 16,2-5 0-16,-2-1 0 0,-4-1 1 31,-6 0-2-31,-3 3 3 0,-12 5-2 0,-13 4 1 16,-10 6 0-16,-18 18 1 15,0 0-1-15,-28-5 1 16,2 16-1-16,-8 7 0 16,-2 4 0-16,-2 3-1 15,1 6 1-15,6-4-1 16,5 1-1-16,6-1-1 15,6-8-2-15,12 3-3 16,2-22-17-16,14 18-11 16,-1-23-2-16,17 2 1 15,-4-15 0-15</inkml:trace>
  <inkml:trace contextRef="#ctx0" brushRef="#br0" timeOffset="69119.9535">23101 15806 56 0,'0'0'35'0,"0"0"0"16,-15 7 0-16,-2 14-29 15,-7 2-1-15,-1 9-2 16,1-1-2-16,0 4 1 16,1-4-1-16,7-3-1 15,3 0 0-15,5-8 0 16,5-4-1-16,3-16 0 15,11 10-1-15,2-16 0 0,5-6 0 16,3-7-1-16,3 0 1 16,0-10 0-1,4 3 2 1,-1-3-2-16,0-3 3 0,3 4-1 0,-5 1 2 15,0 4 0-15,-4 3 2 16,-2 9-1-16,-6 2 0 16,0 11 0-16,-13-2-1 15,8 22 0-15,-13-1-1 16,-3 5 0-16,-3 2 0 15,-1 3-1-15,-1 3-1 16,-4-5 0-16,7 0-3 16,-4-10-2-16,14 7-20 15,0-26-10-15,1 17-1 0,-1-17 0 16</inkml:trace>
  <inkml:trace contextRef="#ctx0" brushRef="#br0" timeOffset="69335.9658">23490 15697 59 0,'9'-16'36'0,"-9"16"1"16,0 0-2-16,0 21-27 16,-13-1-4-16,5 6-1 15,-7 5-1-15,-1 5-1 16,1 4-1-16,-2-6-2 15,2 7-3-15,-6-15-11 16,11 5-19-16,-6-13-2 16,11 1 0-16,-8-16 1 0</inkml:trace>
  <inkml:trace contextRef="#ctx0" brushRef="#br0" timeOffset="69503.9754">23427 15628 50 0,'6'-26'35'15,"8"10"-2"-15,1-2 0 16,9 6-31-16,-1 6-6 16,-5-3-26-16,11 9-2 15,-9 0-2-15,6 9 0 16</inkml:trace>
  <inkml:trace contextRef="#ctx0" brushRef="#br0" timeOffset="69704.9869">23554 16016 59 0,'-5'13'38'16,"5"-13"-2"-16,0 0 1 15,16 1-33-15,11-8-2 16,6-2-2-16,3-13-19 15,16 10-15-15,-6-7-3 16,8 5 0-16,-8-3 0 16</inkml:trace>
  <inkml:trace contextRef="#ctx0" brushRef="#br0" timeOffset="70307.0214">22254 16448 50 0,'5'-11'37'16,"-5"11"-1"-16,-24 1-1 16,-7 13-28-16,-1 13-4 15,-11 2 0-15,5 2-1 16,-2 1-1-16,8 0 0 15,3 0-1-15,10-5 0 16,9-6-1-16,10-9 1 16,13-3 0-16,10-6-1 15,9-3 1-15,5-4-1 16,5-2 1-16,3 1 0 15,0 1 0-15,-7 2 1 0,-4 0 0 16,-7 8 0-16,-12 3 1 16,-5 10-1-16,-11-1 1 15,-8 4 0-15,-9 2-1 16,-4 3 1-16,-6-1-1 15,-2 2-1-15,-2 2 0 16,3-9-1-16,5-1-2 16,0-15-4-16,21 10-14 15,3-15-15-15,12-20-2 16,9-12 1-16,16-3 0 15</inkml:trace>
  <inkml:trace contextRef="#ctx0" brushRef="#br0" timeOffset="70515.0333">22709 16463 44 0,'24'3'37'0,"-24"-3"0"0,8 24-1 16,-26-4-19-16,0 13-13 16,-7 1-1-16,2 6 0 15,-1-3-2-15,-1 3-1 16,6 0-1-16,0-13-3 15,10 11-9-15,-6-17-24 16,10 2 1-16,5-23-2 16,-7 18 1-16</inkml:trace>
  <inkml:trace contextRef="#ctx0" brushRef="#br0" timeOffset="70688.0432">22642 16403 53 0,'14'-18'36'0,"-6"-1"-1"15,11 10-1-15,-2 1-31 16,5 6-2-16,3 3-3 16,1-3-7-16,13 11-24 15,-9-6-2-15,8 10 0 16,-7-8 1-16</inkml:trace>
  <inkml:trace contextRef="#ctx0" brushRef="#br0" timeOffset="71075.0653">23065 16466 60 0,'-23'28'37'15,"-10"-5"-2"-15,0 18-10 16,-9-13-18-16,8 8-1 16,0-1-2-16,5 1-3 15,5-4-1-15,12-8 0 16,7-5 0-16,5-19-1 15,22 16 0-15,-3-20-1 16,7-4-1-16,4-14 0 16,8-6 1-16,1-13 0 15,1-4 1-15,-3-1 0 16,2-1 2-16,-8 5 1 15,-6-1 0-15,-1 14 1 16,-10 3 0-16,-14 26 1 16,0 0-2-16,0 0 0 0,2 27 0 15,-9-1-1-15,-4 5-1 16,1 8 1-16,-2 2-1 15,2-2-1-15,0 0-1 16,0-7-3-16,10 13-14 16,-3-24-18-16,8 3 0 15,-5-24 0-15,17 10 0 16</inkml:trace>
  <inkml:trace contextRef="#ctx0" brushRef="#br0" timeOffset="71284.0772">23491 16338 58 0,'0'0'38'16,"-24"8"-1"-16,12 12 1 16,-11 1-32-16,6 12-2 15,-5 1-2-15,3 5 0 16,1 1-2-16,1 1-1 15,3 0-2-15,-3-11-7 16,10 9-28-16,-4-17 1 16,6 2-1-16,5-24 0 15</inkml:trace>
  <inkml:trace contextRef="#ctx0" brushRef="#br0" timeOffset="71484.0887">23373 16248 37 0,'2'-24'36'0,"1"-2"0"16,7 7-2-16,-3-5-19 16,9 10-14-16,6 5-6 15,-9-2-27-15,14 7 0 16,-5 2-3-16,4 4 0 15</inkml:trace>
  <inkml:trace contextRef="#ctx0" brushRef="#br0" timeOffset="71864.1104">23629 16526 55 0,'-3'18'38'15,"3"-18"-1"-15,-11 18-1 16,11-18-27-16,0 0-6 15,0 0 0-15,27-9-1 16,-7-2-1-16,4-7 0 16,5-4 0-16,2-8-1 15,6 0 1-15,-6-4-1 16,0 1 0-16,-5 1 0 15,-9 1 1-15,-7 9-1 16,-6 8 0-16,-4 14 0 16,-25-1 0-16,-2 14-1 15,-6 13 1-15,-6 6 0 0,2 6 0 16,2 3 1-1,3-3-1-15,10-2 0 0,7-4 0 16,15-5 0-16,10-8-1 16,16-13-7-16,23-4-29 15,-2-15-1-15,20 6-1 16,7-10-1-16</inkml:trace>
  <inkml:trace contextRef="#ctx0" brushRef="#br0" timeOffset="78974.5171">23619 12084 17 0,'0'0'28'0,"0"0"0"15,0 0-9-15,0 0-5 16,0 0-2-16,0 0-1 16,-15-19-2-16,15 19-1 15,-1-12-1-15,1 1-2 16,-1-6-2-16,2 0 0 15,-2-6-1-15,2 0 2 0,-1-6-3 16,1-3 1-16,2-5-1 16,-2-2 0-16,-1-7 1 15,3-1-1 1,-3-7 0-1,2-3 0-15,-3-4 0 0,1-3-1 16,0-1 0-16,0-5 0 0,0 1-1 16,-1 0 0-16,0 0 1 15,-3-2-1-15,2-3 1 16,-3-3-1-16,0-2 1 15,-1 2 0-15,-2-3 1 16,3 2 0-16,-3-1 0 16,3-1 0-16,0 0-1 15,1 2 1-15,4-7-1 16,-1 3 1-16,1-3-1 0,2-2 0 15,2 3 0-15,0 2 0 16,2 4-1-16,0 1 1 16,0 7-1-1,2 4 0 1,-6-1 1-16,2 6-1 0,0-3 0 0,1 0 1 15,-5 2 1-15,1 1-1 16,-2 0 0-16,-3 9 0 16,3 2 1-16,-5 8-1 15,-1 3 0-15,-3 5 1 16,2 5-1-16,-2 2 0 15,0 1 0-15,-1 2-1 0,2 3 1 16,3 3 0 0,-3 2 0-16,2 2-1 0,2 3 1 15,5 11-1-15,-1-16 1 16,1 16 1-16,0 0-1 15,0 0 0-15,18-2-1 16,-4 3 1-16,-1 0 0 16,6 2 1-16,7 0-1 15,4-1-1-15,6-1 1 16,6 1 1-16,7-1-1 15,4-4 0-15,6 3 1 16,5-3-1-16,5-1 0 16,3 0 1-16,2-1-1 15,10-2 0-15,5 1 0 16,3-2 1-16,1-1-1 15,2 0 0-15,1-2 1 16,-2-2-1-16,1 1 0 16,-4-3 0-16,2-3 1 0,-2-1-1 15,8-2 0-15,1 0 0 16,-3-3 1-16,5-1-1 15,-3-1 1-15,2 2-1 16,-9-2 0-16,0 3 0 16,-6-1 1-16,-4 6-1 15,-7 3 0-15,-7 2 0 16,-7 4-1-16,-5 1 2 15,-7 3-1-15,-6 4 0 16,-10 2 0-16,-3 2-1 16,-6-1 2-16,-3 2-1 0,-3 0 0 15,-7 1 0-15,1 0 0 16,-12-5 0-1,15 6 0-15,-15-6 0 0,0 0-1 16,12 6 1-16,-12-6 0 16,0 0 0-16,4 11 0 15,-4-11 0 1,0 13 0-16,0-13 0 0,0 19 0 15,-3-7 0 1,3-1 0-16,0 3 0 0,0 2 0 16,3-1 0-16,-3 3 0 15,4 0 0-15,-1 2 0 16,3 2 0-16,-1 3 0 15,3-2 0-15,1 4 0 16,1 1 1-16,1-1-2 0,4 7 3 16,-1 1-3-16,1 1 2 15,1 1 0-15,-1 5 0 16,2 2-1-16,-2 4 1 15,2 9 0-15,-2-1-1 16,2 7 0-16,1 5 0 16,-1 2 0-16,-2 1 1 15,1 2 0-15,-1 0 0 16,-2 0 0-16,0 0-1 15,-1 0 1-15,-2 4 0 16,0 6-1-16,0 0 1 16,2 1-1-16,-3 3 0 15,-3 0 1-15,3-4-1 16,-3 3 1-16,0-7-2 0,-2 0 2 15,-3 0-1-15,3 2 1 16,-1-3-2 0,1-1 1-16,-4 1 1 0,3-5-1 15,-1 1 0-15,0-5 1 16,5-2 0-16,-5-4 0 15,3 0 0-15,1-1 0 16,0 4 0-16,-1-1-1 16,0-2 1-16,0-2-1 15,-1 3 0-15,-2-3 1 16,-1-1-1-16,1-2 1 15,0-3-1-15,-2 0 1 16,0-3 0-16,-2 1-1 16,0-2 0-16,1 2 0 0,-3 3 0 15,-1-1 0 1,-2 3 1-16,3-1-2 0,-3 2 1 15,1-1 0-15,1 1 1 16,3-4-1 0,0-5 0-16,-3 1 1 0,5-3 0 15,0-2-1-15,0-4 1 16,4-2-1-16,-3 1 1 15,1-5-1-15,3 1 0 16,-1-3 0-16,-3 1 0 16,2-4 0-16,2 0 0 15,0-3 0-15,-3 1 0 16,0 1-1-16,-1 2 2 15,-1-3-1-15,-1 2 0 0,-1 1 0 16,0 1 0-16,-1-2 0 16,-1-2 0-16,-1 2 0 15,3-3 1 1,-1 1-1-16,2-9 0 0,-3 1 0 15,1-2 0-15,2-3 0 16,1-3-1 0,0-13 1-16,0 20-1 0,0-20 1 15,4 15 0-15,-4-15 1 16,0 0-3-16,0 0 2 15,0 0 0-15,0 0 0 16,0 0 0-16,0 0 0 16,0 0-1-16,0 0 1 0,0 0 1 15,0 0-1-15,-13 8 2 16,13-8-2-1,-26-3 0-15,4 2 0 0,-10 1 2 16,-5 0-2-16,-11 1-1 16,-12 4 0-16,-10 2 0 15,-9-4 1 1,-15 8-1-16,-8-2 1 0,-10 0-2 15,-3-4 2-15,-7 2-1 16,0-3 1-16,-4-1-1 16,-3 1 1-16,-4-6-1 15,12-3 1 1,-7 5 0-16,4 2-1 0,1-4 1 15,2-2-1-15,0 6 1 16,5 3-1-16,6-1 1 0,2 1 0 16,7 2-1-1,-1 1 1-15,8 0-1 0,0 3 1 16,13-2-1-16,4 4 1 15,2 0 0-15,5 0-1 16,5 0 1-16,7-2 0 16,6 2 0-16,5-3 0 15,9-2 0-15,8-4 0 16,3 1 0-16,6-3 0 15,11 0 0-15,-2-2 0 16,12 0 0-16,0 0 0 16,0 0 1-16,-9-12-1 15,9 12 0-15,10-11 0 16,-10 11 0-16,16-11 0 0,-16 11 0 15,14-11 0-15,-14 11 0 16,14-8 1-16,-14 8-1 16,13-10 0-16,-13 10 0 15,12-13 0-15,-12 13 0 16,9-13 0-16,-9 13 1 15,6-15-1-15,-6 15 0 16,4-19 0-16,-5 6-1 16,2-1 2-16,-1 0-3 15,0 14-4-15,-12-30-16 16,12 30-17-16,-4-29 0 15,3 12-3-15,-3-7 2 16</inkml:trace>
  <inkml:trace contextRef="#ctx0" brushRef="#br0" timeOffset="79753.5617">26800 8594 43 0,'-15'-3'31'16,"15"3"3"-16,0 0-8 15,0 0-12-15,0 0-4 16,0 0-4-16,18-13 1 0,0 10-4 16,5-6 0-16,13 1-1 15,9-5-1-15,14 0 0 16,12-1 0-16,9 0-1 15,5 0 1-15,5 1-2 16,-2 4 1-16,-3 0-1 16,-10 4-1-16,-9 1-4 15,-5 11-17-15,-24-6-11 16,-9 5-2-16,-28-6 0 15,9 13 1-15</inkml:trace>
  <inkml:trace contextRef="#ctx0" brushRef="#br0" timeOffset="80025.5772">26879 8836 48 0,'-16'8'34'16,"16"-8"1"-16,0 0-1 15,21 14-25-15,1-18-3 16,18 4 0-16,2-8-1 16,16 2-1-16,7-4-2 15,12-4 0-15,8 1 0 16,4 0-1-16,5-4-2 15,-6-2-1-15,4 7-4 16,-20-8-21-16,4 11-8 16,-23-3-1-16,-8 11-1 0</inkml:trace>
  <inkml:trace contextRef="#ctx0" brushRef="#br0" timeOffset="80297.5928">27062 9136 53 0,'-17'8'36'0,"17"-8"-1"15,0 0-1-15,0 0-26 16,24-2-2-16,6-2-1 15,5-8-2-15,9-1 0 16,11 1-1-16,13-4-1 0,5 1-1 16,9-2 0-16,4 5-3 15,-4-7-6-15,7 12-27 16,-14-3 1-16,-5 8-1 15,-17-2-1-15</inkml:trace>
  <inkml:trace contextRef="#ctx0" brushRef="#br0" timeOffset="80588.6094">27141 9474 62 0,'-12'1'36'16,"12"-1"0"-16,0 0 0 0,20-7-30 16,-4 2-2-16,12-1-1 15,3-5 0-15,11 2 0 16,6-3-2-16,14 0 0 15,2-3-2-15,4 3 1 16,6-1-2-16,-5-5-2 16,8 12-5-16,-16-9-28 15,3 9 2-15,-15-3-2 16,-8 6 2-16</inkml:trace>
  <inkml:trace contextRef="#ctx0" brushRef="#br0" timeOffset="80871.6256">27212 9679 62 0,'-19'6'36'0,"19"-6"-2"0,-10 3 0 15,10-3-27-15,19 1-3 16,4-3 0-16,8-6-2 16,6 0 1-16,14-2-2 15,8-1-1-15,5-1-1 16,4-2-3-16,11 10-8 0,-12-10-24 15,5 9 1-15,-16-4-2 16,-5 10 1-16</inkml:trace>
  <inkml:trace contextRef="#ctx0" brushRef="#br0" timeOffset="81152.6417">27183 10103 58 0,'-14'14'36'16,"3"-7"-2"-16,11-7-1 15,0 0-28-15,25 11 0 0,-2-15-1 16,14-1-1-16,6-2-1 15,9-1-1-15,10-6 0 16,9 1-2-16,2 1-2 16,2-4-7-16,5 8-23 15,-12 0-2-15,-1 6-1 16,-18-1 0-16</inkml:trace>
  <inkml:trace contextRef="#ctx0" brushRef="#br0" timeOffset="81411.6565">27243 10636 54 0,'0'0'36'0,"-9"25"-1"15,9-25 0-15,18 15-24 16,-1-19-5-16,11 4 0 16,8-9-2-16,11-1-1 15,7-7-1-15,9-1-4 16,11 9-26-16,-7-9-8 15,7 7-1-15,-11 1-2 16</inkml:trace>
  <inkml:trace contextRef="#ctx0" brushRef="#br0" timeOffset="90719.1889">27193 11327 44 0,'0'0'34'0,"-10"-10"2"16,10 10-2-16,19-21-8 16,4 16-19-16,3-5-2 15,11 1-1-15,11-3-1 16,11 1-1-16,2-9 0 15,13 6-2-15,6-4 0 16,2-1 0-16,-2 3-1 16,-3 0 0-16,-7 5 0 15,-8-1 0-15,-13 7 0 16,-13 1 0-16,-14 4 0 15,-22 0 0-15,0 0 0 0,-11 4 1 16,-21 0-1-16,-5-2 1 16,-11 0 0-16,-3 0 1 15,-3-2-1-15,3-1 1 16,6 0 1-16,11-1-1 15,10-3 0 1,24 5 0-16,0 0-1 0,11-13 1 16,18 12-1-1,12-1 0-15,11-1 0 0,-1 2 0 16,9 2 1-16,-4 2-1 15,-3 3 0-15,-12 6 1 16,-7 0 0-16,-12 5-1 16,-15 3 1-16,-12 1-2 0,-10 3-2 15,-21-2-9 1,0 11-23-16,-16-6-1 0,3 9-1 15,-9-1 0-15</inkml:trace>
  <inkml:trace contextRef="#ctx0" brushRef="#br0" timeOffset="91386.227">27176 11956 60 0,'-4'-24'36'0,"4"24"0"16,-6-15 0-16,6 15-25 15,0 0-4-15,0 0-1 16,0 0-2-16,0 0-2 16,-8-11 0-16,8 11-1 15,25-6 0-15,-2 2-1 16,9-4 0-16,10-1 1 0,13-2-1 15,11-6 0-15,5 1 1 16,9 0-1-16,2 0 0 16,0 1 0-16,-7 1 0 15,-5 2 0-15,-11 5 0 16,-11 2-1-16,-13 3 0 15,-11 1 0 1,-24 1 1-16,0 0 0 0,-14 6 0 16,-16-3-1-1,-6-2 1-15,-8 3 1 0,-2-3-1 16,2 1 0-16,6-1 0 15,7 2 0-15,5-6 0 16,15 3 1-16,11 0-1 16,0 0-1-16,32-8 1 0,-1 3 0 15,7-2 1-15,2-2-1 16,6 0 0-16,-3-2-1 15,-3 2-1-15,-12-2-3 16,3 6-6-16,-21-12-26 16,-3 4 2-16,-12-10-3 15,-1 0 2-15</inkml:trace>
  <inkml:trace contextRef="#ctx0" brushRef="#br0" timeOffset="91841.253">27640 10609 22 0,'-18'4'31'0,"-2"-5"1"16,10 1 0-16,-8-9-16 15,18 9-3-15,-13-4-3 16,13 4-3-16,0 0-2 16,19-8-1-16,-2 2-1 15,13-2-1-15,3-3 0 16,16 0-1-16,6-3 0 0,5 0 0 15,4 4 0-15,-1-4-1 16,-2 6 0 0,-7-1-2-16,-5 4 0 0,-16 0-1 15,-3 5-2 1,-30 0-4-16,19 1-1 0,-19-1-6 15,-16-2-17-15,-7-1-1 16,1 3 2-16,-6-4 2 16</inkml:trace>
  <inkml:trace contextRef="#ctx0" brushRef="#br0" timeOffset="92154.271">27938 10017 51 0,'0'0'35'0,"-19"3"-2"16,19-3 1-16,-13-7-24 16,13 7-2-16,0 0-3 15,0 0-3-15,0 0-3 16,8-12-8-16,2 9-24 15,-10 3-1-15,0 0-1 0,14-17 0 16</inkml:trace>
  <inkml:trace contextRef="#ctx0" brushRef="#br0" timeOffset="129830.4259">6986 5380 15 0,'-23'8'15'15,"-1"-4"-3"-15,-1 13-3 16,-3-5-1-16,1 14-2 16,-9-5 0-16,5 13-1 15,-7-1 1-15,3 15 0 16,-6 2-2-16,-1 11 0 15,-7 9-1-15,3 8 1 16,-3 8-2-16,-1 11 1 16,-3 9 1-16,-3 10-1 0,-2 5 1 15,2 13 0 1,-4 5 0-16,11 14-1 0,-5 6 0 15,13 10-2-15,1 7 1 16,13 8 0-16,6 7 1 16,11 5-1-16,5 10-2 15,11-1 4-15,3 5-2 16,8 5 1-16,1-1 0 15,4 5-1 1,1 2-1-16,0-1 0 0,7-2 2 16,-5 0-2-16,3-8 0 15,1-6-1-15,1-10 2 16,1-9-2-16,0-10 2 15,-1-7 1-15,1-15-2 16,-1-11 0-16,0-9 2 0,-5-6-1 16,1-14-1-16,0-6 1 15,1-12-1 1,-1-8 0-16,-3-10 0 0,2-8 0 15,1-8-1 1,-3-10 1-16,6-9-2 0,-5-11-1 16,7-11-3-16,-4-21-19 15,12-4-12-15,4-14-2 16,13-7 0-16,4-5-1 15</inkml:trace>
  <inkml:trace contextRef="#ctx0" brushRef="#br0" timeOffset="137514.8654">25365 16536 23 0,'0'0'28'0,"0"0"1"16,-13-20-7-16,13 20-7 15,0 0-3-15,0 0-2 16,-2-12-3-16,2 12 0 16,0 0-2-16,0 0 0 15,0 0-2-15,0 0-1 16,0 0 1-16,0 0-2 15,0 0 1-15,-1 15-2 16,1-15 1-16,-3 19 0 16,2-4-1-16,-1 2 0 15,2 1 0-15,2 1 0 0,2 4 0 16,-2-1 0-16,2-2 0 15,0 1 0-15,1 1 0 16,0-4-1 0,-1-2 1-16,0 0 0 0,1-1 0 15,-2-2-1-15,-2-2 1 16,-1-11 0-16,-4 19 0 15,4-19 0-15,-15 20 0 16,0-11 0-16,-7 1 0 16,-6 0 0-16,-7 3 0 15,-10 4 0-15,-5-1 1 16,-13 2-1-1,-8 0 1 1,-15-1-1-16,-8 3 0 0,-13-2 0 0,-7 3 0 0,-16 1 0 16,-5-1-2-16,-10 2 2 15,-3 6-1-15,-3 0 0 16,1 2 0-16,2 2 1 15,7-5 0-15,9 4 1 16,4-7-1-16,18 3 1 16,14-4-1-16,17-10 0 15,16 0 0-15,17-7 0 16,15 3-1-16,15-6-1 15,16-4-4-15,15-3-18 16,17 6-12-16,6-4-1 16,11 1 0-16</inkml:trace>
  <inkml:trace contextRef="#ctx0" brushRef="#br0" timeOffset="138154.902">22783 17669 28 0,'0'0'35'16,"0"0"-1"-16,0 0 0 15,0 0-23-15,0 0-3 16,13 19-1-16,-3 4-3 15,-4 0 0-15,5 2-2 0,-2 3 2 16,-1 3-3-16,-4-3 1 16,1-1-2-16,-5-7 1 15,4 1-1-15,-3-7 0 16,-1-1 1-16,0-13 0 15,0 0-1-15,0 0 1 16,-5-16 0-16,5 1-1 16,4-7 2-16,1-7-2 15,4-7 0-15,1-3-1 16,4 9 1-16,1-6-2 15,0 6 0-15,7 6-6 16,-7-4-2-16,16 18-27 16,-13 2-1-16,7 0 2 15,-6-1-1-15</inkml:trace>
  <inkml:trace contextRef="#ctx0" brushRef="#br0" timeOffset="138519.9229">23299 17592 44 0,'0'0'35'0,"0"0"2"15,-25 9-3-15,13 3-28 16,-14-3-1-16,6 4-2 16,-3-1-2-16,2 0 0 15,2 1 0-15,7-4-1 16,6 3 0-16,6-12 0 15,6 13 1-15,6-6 1 16,7-6-2-16,3-2 0 0,1 2 0 16,2-4-2-16,-2-2 2 15,-1 7 2-15,-3 0-2 16,-9-6 0-16,-10 4 0 15,5 26 1-15,-10-8 1 16,-5 0-1-16,-7 2 1 16,-2 1-1-16,-3 2-1 15,0 4 1-15,0-8-2 16,0-5-3-16,9 4-4 15,-8-6-28-15,21-12 0 16,0 0-3-16,12-4 3 16</inkml:trace>
  <inkml:trace contextRef="#ctx0" brushRef="#br0" timeOffset="138740.9356">23592 17565 54 0,'0'0'38'0,"0"0"0"16,0 0-1-16,-8 13-32 15,-4 5-2-15,2 3-1 16,-2 9-1-16,1-1 0 16,2 0 0-16,-1 6-3 15,10-2-2-15,-9-4-20 16,11 1-11-16,-2-6-4 15,8-11 4-15</inkml:trace>
  <inkml:trace contextRef="#ctx0" brushRef="#br0" timeOffset="138945.9473">23511 17605 59 0,'-24'-8'38'15,"24"8"0"-15,-4-19-3 16,19 11-32-16,7 1-2 15,10-2-9-15,18 1-28 16,5-3 0-16,19-5-3 16,5 2 1-16</inkml:trace>
  <inkml:trace contextRef="#ctx0" brushRef="#br0" timeOffset="139561.9825">24836 17668 49 0,'-5'20'36'0,"-13"-7"-2"15,1 5-8-15,-5-13-17 16,8 9-3-16,-1-10 0 15,15-4-4-15,-17 7 2 16,17-7-4-16,10-17 1 16,2 2 0-16,9-9-2 15,-1-1 1-15,5 0-1 16,2-4 0-16,-2 3 0 15,-3 2 2-15,-10-2-1 16,-2 8 1-16,-11 1 0 0,1 17-1 16,-16-16 2-16,-4 16-1 15,-7 10 0-15,-4 7 1 16,-6 2-1-16,-3 9 0 15,-4 11 0-15,1 2 1 16,4 0 0-16,5 2-1 16,8-2 0-16,12-3 0 15,12-4 0-15,12 1-1 16,13-19 1-16,12-3-2 15,9-5-1-15,2-8-3 16,12 3-6-16,-8-16-28 16,7-8 3-16,-7-17-3 15,4 7 1-15</inkml:trace>
  <inkml:trace contextRef="#ctx0" brushRef="#br0" timeOffset="139812.9969">25170 17487 46 0,'-22'10'36'16,"15"12"2"-16,-12-4-1 15,9 10-27-15,-7-6-2 16,8 9-3-16,-1 2-1 16,3 0-2-16,6 8 0 15,2-6-1-15,4-2 1 16,3-3-2-16,5-2 1 15,2-5-2-15,6-2-2 16,-3-11-1-16,9 4-8 0,-4-18-27 16,7-2 3-16,-6-16-4 15,12-5 4 1</inkml:trace>
  <inkml:trace contextRef="#ctx0" brushRef="#br0" timeOffset="140048.0103">25598 17467 54 0,'-15'14'38'0,"8"4"-2"16,-4 2 0-16,8 7-28 15,-6 1-4-15,4 8 0 16,0-4-1-16,5 3-1 15,0 1-1-15,4-4-3 0,0 0 1 16,-4-9-9-16,14 1-24 16,-14-24-4-16,7 27 0 15,-7-27 0-15</inkml:trace>
  <inkml:trace contextRef="#ctx0" brushRef="#br0" timeOffset="140320.0259">25934 17481 59 0,'0'0'37'16,"-13"14"0"-16,-14 0-2 15,-5 9-28-15,-9-1-4 0,-2 5-1 16,-3 1-1-16,6 1 0 15,2-7-1-15,5 5 1 16,15-12 2-16,13 3-3 16,5-18 1-16,34 9-1 15,0-14 1-15,11 0-2 16,13 1-2-16,3-15-16 15,5 15-18-15,-3-11-1 16,0 16-2-16,-9 5 2 16</inkml:trace>
  <inkml:trace contextRef="#ctx0" brushRef="#br0" timeOffset="148404.4883">15838 12279 53 0,'-9'-31'34'15,"-1"11"0"-15,-8-4 0 16,-2 14-25-16,-12-1-1 15,1 11-2-15,-12 4-1 16,-3 11-2-16,-9 7-1 16,-5 16 0-16,-3 12-1 15,1 13 0-15,-4 7-1 16,4 14 0-16,6 4 0 15,8 3 0-15,15 5 0 16,12-6 0-16,13-6-1 16,17-5 1-16,17-13-1 0,14-16 1 15,15-14 0-15,14-23-1 16,5-13 1-16,10-21-1 31,5-18 1-31,-1-22 0 0,-3-9 1 0,-2-12-1 16,-12-1 1-16,-11-7 0 15,-12-4 0-15,-16 7 0 16,-12 3 1-1,-17 12-2-15,-17 8 1 0,-12 13 0 16,-7 7-1 0,-3 13 0-16,0 15-1 0,-6-1-3 15,17 20-3-15,-7-3-28 16,21 11 0-16,11-11-3 15,-8 28 1-15</inkml:trace>
  <inkml:trace contextRef="#ctx0" brushRef="#br0" timeOffset="148767.509">15991 12444 55 0,'0'0'35'15,"0"0"0"-15,0 0-1 16,10 14-25-16,2-2-1 16,14 15-2-16,0 0-1 15,11 11-1-15,-5 4-1 16,9 9-1-16,0 3-1 0,-2 9-1 15,0 1 1-15,-7 1-1 16,-4 6 0-16,-2 2 0 16,-7-4-1-1,-5-2 1-15,-2-3 0 0,-6-8 0 16,0-6-1-16,-6-10 0 15,-2-5-2-15,-7-16-3 16,9 6-7-16,-15-22-24 16,15-3 2-16,-23 0-3 15,7-6 2-15</inkml:trace>
  <inkml:trace contextRef="#ctx0" brushRef="#br0" timeOffset="149100.5281">16162 13182 65 0,'0'0'38'0,"0"0"-2"16,0 0 1-16,0 0-27 15,20 5-4-15,-6 11-2 16,6 12-1-16,1 5-1 15,1 9 0-15,-2 7-1 16,1 4-1-16,-3 0 2 16,0 3-2-16,-4-4 1 15,-1-7-2-15,-3-8 2 16,2-11-2-16,-2-14 2 0,4-12-1 15,4-11-2-15,3-17 2 16,5-12-1-16,5-15 0 16,6-13-4-16,0-19-12 15,14 9-22-15,-3-9 2 16,8 6-3-16,-9 1 1 15</inkml:trace>
  <inkml:trace contextRef="#ctx0" brushRef="#br0" timeOffset="150783.6244">16400 13754 49 0,'-12'1'31'15,"-9"-4"3"-15,-1 14-12 16,-14-9-11-16,6 16-2 0,-13-6-1 16,3 16-1-16,-12 5-2 15,5 11-1-15,-6 6-2 16,9 11 1-16,-1 3-2 15,8 7 1-15,6 2-1 16,9 2 0-16,7-2-1 16,12-6 0-16,8-7 0 15,14-7 0-15,15-12 0 16,12-7 0-16,13-12-1 15,10-13 1 1,9-10 0-16,12-10 0 0,3-14 0 16,2-14 0-16,2-5 0 0,-5-15 0 15,0-12 1 1,-6-8-1-16,-10-5 1 0,-13-4 0 15,-9 5 0-15,-17 5 0 16,-16 2 1 0,-17 9-2-16,-23 11 2 0,-17 10-1 15,-13 9 0-15,-16 11 0 16,-8 7 0-16,-11 6-2 15,1 9 1-15,-6 2-7 16,21 13-30-16,-7-7 1 16,20 9-4-16,4-8 1 15</inkml:trace>
  <inkml:trace contextRef="#ctx0" brushRef="#br0" timeOffset="151682.6758">16313 14042 55 0,'3'-14'36'15,"-9"-4"-1"-15,6 18 0 16,-9-21-23-16,9 21-5 16,0 0-2-16,6 30-2 15,-1-5-1-15,0 10 0 16,1 7-2-16,3 3 1 15,-2 5-1-15,-1-3-1 16,4 2 0-16,-6-9-3 16,4-4-1-16,-9-16-6 15,11-2-24 1,-10-18-1-16,0 0 1 0,-5-18 0 0</inkml:trace>
  <inkml:trace contextRef="#ctx0" brushRef="#br0" timeOffset="151863.6861">16322 13933 49 0,'5'-23'33'0,"-4"0"2"16,10 7-1-16,-2-9-25 16,10 11-2-16,-4-8-1 15,9 4-3-15,0 4-1 16,-1-1-4-16,3 8-1 15,-5-3-7-15,6 15-18 16,-17-2-6-16,3 11-2 16,-11 0 3-16</inkml:trace>
  <inkml:trace contextRef="#ctx0" brushRef="#br0" timeOffset="152022.6952">16403 14066 56 0,'-8'25'35'0,"8"-25"0"0,-9 14-1 15,9-25-24-15,20 0-4 16,-2-14-2-16,18-5-3 15,5-4-5-15,-4-12-31 16,20 0 0 0,-6-8-2-16,2 4 1 0</inkml:trace>
  <inkml:trace contextRef="#ctx0" brushRef="#br0" timeOffset="152781.7386">15543 12664 48 0,'3'-26'35'15,"-3"-3"0"-15,5 13 0 16,-2 0-20-16,-3 16-7 16,14 3-3-16,-7 12-2 15,-4 7-2-15,2 5 0 16,-5 4 0-16,-1 2 0 15,-3 0 0-15,-4-2-1 16,1-7 0-16,-4-8 1 0,-2-7 0 16,1-8-1-16,1-10-1 15,0-10 1-15,0-7-1 16,10-13 1-16,-4-4 1 16,5-5-2-16,5-2 1 15,0-2-1-15,5 6 2 16,5 5-2-16,-1 7 1 15,0 4 0-15,1 12 0 16,1 9 0 0,-2 12 0-16,-1 10 0 0,-4 5 0 15,-3 6 0 1,-1 0 0-16,-3 6 0 0,-2 0 0 15,-3-3 0-15,-1-4 0 16,2-5 0-16,-2-2 0 0,3-5 1 16,1-11 0-16,7 16 0 15,5-13 0-15,12 0 0 16,3-3 0-16,9 0 0 15,12-1-1-15,10-2-3 16,14 13-24-16,-4-7-9 16,8 9 0-16,-9 4-3 15</inkml:trace>
  <inkml:trace contextRef="#ctx0" brushRef="#br0" timeOffset="153633.7874">16695 14402 42 0,'-14'-3'33'0,"13"23"1"16,-4 3-2-16,5 14-24 15,-11 1-1-15,9 17-2 0,-15 7-1 16,-1 10-2-16,-6 2-1 16,-3 0 2-16,-11 0-3 15,1 3 1-15,-9-6-1 16,-3-3 1-16,-3-9-1 15,-1-8 0-15,3-10 1 16,0-8-1-16,9-10 1 16,5-7-2-16,7-10 1 15,10-11 0-15,13-8-3 16,6-6 2-1,7-4-2-15,9-3 2 0,4 1-1 16,2-5 2-16,4 5-1 16,-3 4 1-16,-2 3 1 15,-3 4 0-15,-4 5 1 16,-14 9 1-16,0 0-1 0,6 24 1 15,-17-3 0-15,-5 12-1 16,-4 2 1-16,-1 4-2 16,2-1 1-16,2-2-1 15,4-4 0-15,9-11-1 16,11-9 0-16,16-15-3 15,13-4-2-15,4-20-29 16,23-3-2-16,0-9-1 16,10 0-1-16</inkml:trace>
  <inkml:trace contextRef="#ctx0" brushRef="#br0" timeOffset="154311.8262">16008 15333 48 0,'-8'-27'34'15,"-6"-5"1"-15,4 8-1 16,-11-9-25-16,-1 17-3 15,-11 2 1-15,-6 10-3 16,-12 4-1-16,-10 13-2 16,-13 12 2-16,-14 12-1 15,-9 11 0-15,-4 19-1 16,-5 9 1-16,1 17-2 15,3 6 1-15,13 6 0 16,13-5 0-16,23 6-1 16,17-5 0-16,27-8 0 0,22-15 1 15,26-14-1-15,21-17 0 16,25-16 0-16,22-16 0 15,17-18 0-15,11-23-1 16,12-19 1-16,5-10 0 16,-2-21-1-16,-3-8 1 15,-20-6 0-15,-15-5 1 16,-24 6-1-16,-21 2 2 15,-27 6-2-15,-25 8 2 16,-33 11-2-16,-21 8 1 16,-18 15-1-16,-17 7 0 15,-10 9-2-15,0 11-1 16,-7-6-11-16,17 21-23 15,-1-6 1-15,20 12-3 0,3-4 1 16</inkml:trace>
  <inkml:trace contextRef="#ctx0" brushRef="#br0" timeOffset="154675.847">15445 15678 64 0,'0'0'36'0,"0"0"-1"15,13 8 1-15,-10 5-30 16,12 16-4-16,-3 3 0 15,7 10-2-15,-1 2-3 16,2 1-4-16,7 6-26 16,-12-15-2-16,3 5 0 15,-9-16 0-15</inkml:trace>
  <inkml:trace contextRef="#ctx0" brushRef="#br0" timeOffset="154953.8629">15490 15629 55 0,'-5'-36'37'0,"10"15"-2"16,-3-8-1-16,12 21-24 15,-1-8-5-15,9 11 0 16,1 4-2-16,6 11-1 15,2 7-1-15,2 6 0 16,1 2 0-16,-3 10-1 16,-3 5 1-16,-2 4-1 15,-9 4 0-15,-8 6-1 16,-12 2-1-16,-12-2-2 15,-2 14-26-15,-21-13-4 0,-1 6-3 16,-24-11 0 0</inkml:trace>
  <inkml:trace contextRef="#ctx0" brushRef="#br0" timeOffset="155416.8894">14849 15887 67 0,'-23'-7'36'15,"-8"-5"-1"-15,4 10-2 16,-10-9-27-16,-2 4-1 16,-12-7-1-16,-4 2-1 15,-10-5-1-15,-4-2 0 16,-8-6 0-16,-5-2-1 15,-2-2 0-15,-4-4-1 16,-1 3 1-16,3 1-1 0,0-1 0 16,6 6-1-16,9 0 1 15,11 3-1-15,9 6-1 16,12-2-4-16,26 16-17 15,7-15-13-15,19 12-2 16,12-1-1-16,12 8 0 16</inkml:trace>
  <inkml:trace contextRef="#ctx0" brushRef="#br0" timeOffset="157428.0044">13690 15394 35 0,'-12'-12'32'16,"1"6"0"-16,-5-7 1 15,16 13-21-15,-27-12-6 16,27 12 0-16,-29-6-1 16,17 6-2-16,-7-1-1 15,7 3 0-15,-5-1 0 16,-1 5-1-16,2 0 0 15,-1 2-1-15,1 1 0 16,2 0 0-16,1-2 0 16,13-7 0-16,-19 14 0 15,19-14 0-15,0 0 0 0,-13 16 0 16,13-16 0-16,0 15 1 15,0-15-1-15,8 19 1 16,1-2 0-16,1 1 0 16,3 2 0-1,3 2 0-15,2 4 0 0,3-1 0 16,0 1 0-16,1 4 0 15,-5-9-1 1,2 2 1-16,-2-5-1 0,-4-1 1 16,-13-17 0-16,14 15 0 15,-14-15 0-15,0 0 0 16,-4-21 0-16,-3-1 0 15,1-1 0-15,-8-8-1 0,4-1 1 16,-3 0-1 0,2 1 0-16,1 4-1 0,0 6-2 15,1-3-3-15,9 24-18 16,0-17-12-16,0 17 0 15,0 0-2-15,19-8 1 16</inkml:trace>
  <inkml:trace contextRef="#ctx0" brushRef="#br0" timeOffset="158013.0379">13206 15483 25 0,'-5'14'30'16,"5"-14"3"-16,25-10-1 15,-3-16-19-15,16 6-3 16,-1-17-2-16,21-7-1 16,0-16-1-16,14-8-2 15,0-14 1-15,3-5-2 16,-2-8-1-16,-6 0 0 15,-4-8-1-15,-9 1 1 16,-13 1-2-16,-15 1 1 16,-12 7-1-16,-13 11 0 0,-12 12 0 15,-19 18 1 1,-15 19-1-16,-17 19 0 0,-10 24 0 15,-11 23 0-15,-14 16 1 16,-6 20-1-16,-6 14 1 16,-2 15-1-16,4 8 0 15,13 5 1-15,13 1-1 16,18-4 0-16,19-10 0 15,21-12 0-15,21-12 0 16,22-13 1-16,18-22-1 16,14-17 0-16,11-12 0 15,9-12 0-15,7-10 0 16,1-13-1-16,-2-13-1 15,1-5-4-15,-1-1-4 0,-20-11-25 16,3 5 0-16,-24-9-2 16,-7 9 1-16</inkml:trace>
  <inkml:trace contextRef="#ctx0" brushRef="#br0" timeOffset="158232.0504">13409 14585 53 0,'-15'23'37'0,"-2"-2"-2"0,8 12 0 16,-3-5-27-16,12 17-1 16,-1 1-3-16,9 3-2 15,-3 0-1-15,5-5-2 0,6-1-1 16,-1-13-3-16,5 8-6 15,-14-22-23-15,7 0 0 16,-13-16-2-16,0 0 1 16</inkml:trace>
  <inkml:trace contextRef="#ctx0" brushRef="#br0" timeOffset="158445.0626">13356 14647 58 0,'6'-11'35'0,"-5"-10"-1"15,13 12-2-15,-4-14-26 16,11 1-1-16,0-5-2 16,7 1-1-16,-1 1-3 0,0-4-1 15,5 13-5-15,-11-11-7 16,6 17-19-16,-12 1 1 15,1 9-3-15,-16 0 1 16</inkml:trace>
  <inkml:trace contextRef="#ctx0" brushRef="#br0" timeOffset="158648.0742">13439 14773 28 0,'-12'16'33'0,"11"-5"1"15,1-11-1-15,0 0-14 16,15-18-11-16,6 0-3 15,1-6 0-15,2-3-4 0,2-1-3 16,-1-1-2-16,4 12-9 16,-12-6-19-16,1 11-2 15,-18 12 1-15,0 0 0 16</inkml:trace>
  <inkml:trace contextRef="#ctx0" brushRef="#br0" timeOffset="158815.0837">13463 14958 49 0,'-11'29'33'0,"12"0"2"0,-1-29-2 16,21 16-25-16,-6-23-2 16,17-10-3-16,7-5-7 15,-1-15-27-15,15-5-2 0,-1-10-3 31,4-4 1-31</inkml:trace>
  <inkml:trace contextRef="#ctx0" brushRef="#br0" timeOffset="166878.5449">24414 15221 50 0,'-15'9'33'0,"15"-9"3"15,0 0-7-15,0 0-19 16,0 0-2-16,0 0 0 16,0 0-4-16,0 0-1 15,0 0 0-15,-16 5-1 16,16-5 0-16,-23 9-1 15,8 1 0-15,-10 3 0 16,2 0 0-16,-3 3-1 16,-3 2 1-16,-2 0-2 0,-3 0 2 15,6 0-1-15,-2-4 0 16,8-2 0-1,-1-2 0-15,8-4 0 0,-1-1 0 16,16-5 0-16,-11 11 0 16,11-11 0-16,0 0 0 15,14 15 0-15,-1-10 0 16,5 3 0-16,2-2 1 15,7 1-2-15,4-1 2 16,7 0-2-16,-1-2 1 16,4 0 0-16,-1 1-2 15,0-5 0 1,6 7-5-16,-12-11-26 0,8 8-4 15,-8-9-1-15,3 5 0 16</inkml:trace>
  <inkml:trace contextRef="#ctx0" brushRef="#br0" timeOffset="167445.5774">24517 14470 38 0,'13'-27'34'16,"4"5"1"-16,-8 2 0 16,4 13-22-16,-10-11-5 15,-3 18 0-15,8-14-1 16,-8 14-3-16,-13 1-2 15,-3 8 1-15,-9 4-1 16,-10 10-1-16,-2 4-1 0,-7 5 0 16,-3 4 0-16,-4 1 0 15,2-1 0-15,3 3 0 16,0-6-1-16,7-5 1 15,6-4-1-15,10-2 1 16,7-5 0-16,12-4 0 16,11-2 1-16,11-4-1 15,9-5 0-15,13-2 0 16,7-1 0-16,5 2 0 15,7 2-1-15,-2-6-5 16,8 21-22-16,-12-9-9 16,0 15-1-16,-15 3 0 15</inkml:trace>
  <inkml:trace contextRef="#ctx0" brushRef="#br0" timeOffset="177520.1536">26978 15666 47 0,'-5'-23'34'16,"6"11"2"-16,-7-10-1 15,7 10-21-15,-10-7-4 16,9 19-2-16,0 0-4 15,0 0-1-15,0 0-1 0,-1 32-1 16,-3-1-1-16,1 5 0 16,-2 6 0-16,-5 4 1 15,1 7-1-15,-3-5-1 16,1-7 1-1,2-5 0-15,-2-9 0 0,5-9 0 16,6-18-1-16,0 0 2 16,5-15-2-16,8-16 1 15,5-13 1-15,5-4-1 16,3-7 0-1,3 1 0-15,1-1 1 0,1 6-1 16,-4 8 1-16,-1 12-1 16,-6 12 1-16,0 12-1 15,-10 10 0-15,-5 10 1 0,-5 10-1 16,-3 8 0-16,-2 7 0 15,-2 4 1 1,-1 1-2-16,-2-2 1 0,1-4 0 16,5-2 1-1,4-7-2-15,0-7 1 0,4-1 0 16,-4-22 0-16,19 16 0 15,-6-16 0-15,6-5 0 16,2-6 0-16,2-7 0 16,3-3 0-16,2-8 0 15,3-7 1 1,2-2 0-16,1-5-1 0,-2 1 1 15,-4-2-1-15,-2 3 1 16,-5 6 0-16,-5 8 0 16,-9 5-1-16,-6 9 1 15,-1 13-1-15,-22 5 1 0,4 11-1 16,-8 7 0-16,2 10 0 15,-4 5-1 1,2 3 1-16,1 0-1 0,6-2 1 16,10-2 0-1,5-4 0-15,7-7-1 0,7-11 1 16,7-10-1-16,9-7-1 15,2-5-1-15,1-16-5 16,15 2-27 0,-5-17-1-16,2 5-1 0,0-16 1 15</inkml:trace>
  <inkml:trace contextRef="#ctx0" brushRef="#br0" timeOffset="177721.1651">27873 15451 75 0,'0'0'38'15,"-8"19"-2"-15,-13-3 2 16,7 13-28-16,-12-1-4 15,2 10-2-15,-3 3-2 16,-1 3 0-16,1 0-1 16,2 2-1-16,3-4-1 15,2-11-1-15,8 3-1 16,0-19-3-16,10 2-4 15,-10-19-28-15,12 2 1 16,3-28-1-16,6 2 2 16</inkml:trace>
  <inkml:trace contextRef="#ctx0" brushRef="#br0" timeOffset="177925.1768">27685 15554 70 0,'3'-28'37'0,"9"17"-1"0,-12 11 2 0,13 0-27 16,-13 0-3-16,6 28-3 15,-4-4-2-15,-1 5-1 16,3 7 0-16,0 4-1 15,-2-2-1-15,-2-1-1 16,3 0 0-16,-1-8-2 16,4 0-2-16,-5-16-3 15,12 1-26-15,-13-14-4 16,16-14 2-16,-8-13-2 15</inkml:trace>
  <inkml:trace contextRef="#ctx0" brushRef="#br0" timeOffset="178143.1892">28068 15444 78 0,'16'0'38'0,"-16"0"0"16,10 15 0-16,-15-1-31 16,7 12-2-16,-4-1-1 15,-1 9-2-15,-5-1-1 16,3 7 0-16,0-2-1 15,-3 0-1-15,2 0-1 16,-4-6-1-16,6 2-5 16,-14-13-30-16,14 1 1 15,-9-20-1-15,13-2 0 0</inkml:trace>
  <inkml:trace contextRef="#ctx0" brushRef="#br0" timeOffset="178358.2015">27865 15536 56 0,'0'0'39'15,"13"-25"-1"-15,9 24 1 16,-4-18-12-16,15 15-20 16,3-4-2-16,7 5-1 15,0-3-2-15,0 1-2 16,-2 4-1-16,-8 0-2 15,5 15-16-15,-19-12-21 16,3 10 1-16,-22-12-1 16,23 17-1-16</inkml:trace>
  <inkml:trace contextRef="#ctx0" brushRef="#br0" timeOffset="178602.2155">28263 15760 75 0,'-16'8'40'16,"10"13"-1"-16,6-21 1 16,-3 12-28-16,3-12-7 15,26 10-2-15,-2-11 0 16,12-4-1-16,3-5 0 15,3-4-2-15,3 1-2 0,-2-5-6 16,11 8-30-16,-22-10-2 16,4 11-1-16,-15-5-1 15</inkml:trace>
  <inkml:trace contextRef="#ctx0" brushRef="#br0" timeOffset="179295.2551">27743 16112 75 0,'12'-5'37'15,"-12"5"0"-15,-16 9 0 16,-10 5-29-16,-8 17-4 15,-7 1 0-15,0 4-2 16,-5 4-1-16,6-3-1 16,3-5 1-16,13-3-1 15,4-7-1-15,15-10 1 16,5-12-1-16,20 0 1 15,6-12-1-15,11-5 1 16,2 1 0-16,1-5-1 16,4 3 1-16,-6 6 0 15,-9 0 0-15,-4 11 1 0,-13 6-1 16,-8 13 1-16,-15 7 0 15,-5 6 0-15,-10 4 0 16,-5 3 0-16,-1 7-1 16,-8-3 1-16,1 1-2 15,5-10 1-15,8-5-2 16,4-15-1-16,16 1-4 15,-1-32-18-15,20 1-13 16,6-22 2-16,19 2-2 16,-2-21 1-16</inkml:trace>
  <inkml:trace contextRef="#ctx0" brushRef="#br0" timeOffset="179493.2665">27937 16165 65 0,'21'-15'38'0,"2"17"-1"0,-23-2 3 0,15 19-23 15,-20-1-9-15,2 14-4 16,-6-4 1-16,2 7-3 15,-4 3 1-15,-2 3-2 16,3-1-1-16,-1-3-2 16,2-2-1-16,0-9-2 15,10 9-12-15,-14-26-22 16,10 7 1-16,-13-21-2 15,16 5 1-15</inkml:trace>
  <inkml:trace contextRef="#ctx0" brushRef="#br0" timeOffset="179694.278">27820 16148 80 0,'0'0'39'16,"29"-9"-1"-16,-11 2-1 15,12 8-33 1,6-1-1-16,0 0-2 0,5 2-3 15,-2-3-3-15,9 11-23 16,-12-11-9-16,6 4 1 16,-11-10-3-16</inkml:trace>
  <inkml:trace contextRef="#ctx0" brushRef="#br0" timeOffset="180088.3005">28457 16112 78 0,'-21'20'39'0,"-10"-4"-1"0,-2 16 1 16,-12-4-30-16,2 15-5 15,-2-4 0-15,3 6-3 16,3-4 1-16,8 2-2 16,15-10-1-16,7-4 1 15,9-11-1-15,0-18-1 16,25 7 0-16,2-23 0 15,6-5 0-15,1-11-1 16,9-6 0-16,-5-8 1 16,8-1-1-16,-4-1 3 15,-5 4 0-15,-1 6 2 16,-9 6 0-16,-2 9 1 15,-10 8-1-15,-3 12 1 0,-12 3 1 16,-4 21-2-16,-8 1 1 16,-2 7-2-16,1 2 1 15,-2 5-2-15,-1 5 1 16,1 0-1-16,1-7-1 15,2-3-1-15,7 0-2 16,-1-18-4-16,16 7-23 16,-10-20-8-16,0 0 1 15,17-31-1-15</inkml:trace>
  <inkml:trace contextRef="#ctx0" brushRef="#br0" timeOffset="180347.3153">28815 15992 85 0,'0'0'38'0,"16"14"1"15,-26 4-2-15,9 9-31 16,-11 4-2-16,-2 7-1 16,-3 2-1-16,3-1-1 15,-1 0 0-15,2-4-1 16,4-6-1-16,-1-2-2 15,3-1-5-15,-13-15-30 16,14 2 0-16,-9-16-1 16,15 3-1-16</inkml:trace>
  <inkml:trace contextRef="#ctx0" brushRef="#br0" timeOffset="180513.3248">28647 15991 82 0,'8'-25'38'0,"13"15"0"0,-3-8-1 15,9 4-32-15,2 0-2 16,7 4-1-16,3 2-3 16,-2-4-3-16,5 15-6 15,-10-8-27-15,5 11 0 16,-10-2-2-16,-1 13 2 15</inkml:trace>
  <inkml:trace contextRef="#ctx0" brushRef="#br0" timeOffset="180913.3477">29053 16260 89 0,'-5'16'39'0,"9"6"-1"16,-4-22 1-16,10 19-35 15,-10-19 0-15,19 9-1 16,2-13-1-16,2-2 0 15,10-8-1-15,6-5 1 16,3-7-3-16,6-7 2 16,5-3-2-16,1-6 1 15,-1 1-1-15,-6-2 1 16,-8 5-1-16,-9 7 1 15,-12 8 0-15,-17 10 0 16,-13 13 0-16,-17 14 0 16,-13 8 0-16,-9 10 0 15,0 2 1-15,-4 4-1 16,8-2 1-16,7-2-1 0,9-3 1 15,10-6-2-15,12-4 2 16,13-5-2-16,8-7 0 16,10-7-1-1,13-2-3-15,-8-14-16 0,14 8-20 16,-13-16 2-16,6 5-3 15,-13-8 1-15</inkml:trace>
  <inkml:trace contextRef="#ctx0" brushRef="#br0" timeOffset="261010.929">27564 8485 40 0,'0'0'29'15,"0"0"3"-15,0 0-2 16,24 14-24-16,-8-17-2 15,13 7 0-15,5-10 0 16,11 5 0-16,4-6 0 16,12 0-2-16,-1-4 0 15,1-2-2-15,0 4-2 16,-7-10-3-16,0 10-7 15,-15-6-20-15,-5 2-2 16,-18-1 1-16,-1 4 0 16</inkml:trace>
  <inkml:trace contextRef="#ctx0" brushRef="#br0" timeOffset="261180.9387">27942 8335 39 0,'-14'3'30'0,"14"-3"1"16,-10-3-6-16,10 3-22 15,16 5-5-15,4-5-25 16,2-4-2-16,8 3-1 16,0-3-1-16</inkml:trace>
  <inkml:trace contextRef="#ctx0" brushRef="#br1" timeOffset="317954.186">26820 12622 20 0,'-30'35'25'0,"-5"3"0"0,-3 15 0 16,-1 1-19-16,-1 7-3 15,-1 8-1-15,-1 9-3 16,-4-1-12-16,-1-1-11 15,4-1 1-15,2-14-1 16</inkml:trace>
  <inkml:trace contextRef="#ctx0" brushRef="#br1" timeOffset="318269.204">26820 12222 32 0,'0'0'27'0,"0"0"0"0,-27 13 0 15,-7 15-20-15,1 22-2 16,-14 8-1-16,-3 15 0 16,-10 5 0-16,-7 9-3 15,1 7-5-15,-11-8-13 16,4-2-10-16,4-8-1 0,6-11 0 15,3-11 0-15</inkml:trace>
  <inkml:trace contextRef="#ctx0" brushRef="#br1" timeOffset="318565.2209">26669 11579 43 0,'3'-14'28'0,"-16"15"1"15,-8 16-1-15,-7 18-24 16,-11 15-2-16,-10 19 0 15,-14 9 1-15,-5 13-1 16,-8 1 0-16,-1 8-2 16,0 1-2-16,-7-6-6 15,13 0-8 1,0-17-13-16,6-13-1 0,13-11 0 15</inkml:trace>
  <inkml:trace contextRef="#ctx0" brushRef="#br1" timeOffset="318866.2381">26524 11028 42 0,'18'-22'32'0,"-18"22"-2"16,0 0 0-16,-43 35-29 16,-3 16 1-16,-15 20 0 15,-12 20 0-15,-9 11 0 16,-11 8 0-16,-2 1 0 15,1 1 0-15,5-5-1 16,5-10-2-16,11-7-3 16,0-26-6-16,20-9-20 15,3-17-1-15,12-15 0 16,10-19 0-16</inkml:trace>
  <inkml:trace contextRef="#ctx0" brushRef="#br1" timeOffset="319158.2548">26495 10371 42 0,'-25'-5'31'0,"-20"29"-1"15,-13 18-2-15,-16 24-27 16,-11 18 0-16,-5 14 0 16,-11 9 0-16,1 7 1 0,-6 4 0 15,3-1-1-15,4-4-1 16,6-13-1-16,7-7-3 15,2-16-8-15,16-10-16 16,3-21-3-16,11-14 1 16,16-28-1-16</inkml:trace>
  <inkml:trace contextRef="#ctx0" brushRef="#br1" timeOffset="319425.2701">26273 9530 35 0,'47'-64'30'0,"-27"22"0"16,-29 23-2-16,-26 25-27 15,-30 29 0-15,-18 28 0 16,-15 21 0-16,-19 26 1 15,-14 15-1-15,-10 11-1 16,-4 1 1-16,7 1-1 16,11-7-2-16,8-16-1 15,16-16-1-15,14-31-7 16,26-18-17-16,22-29-1 15,14-26-1-15</inkml:trace>
  <inkml:trace contextRef="#ctx0" brushRef="#br1" timeOffset="319690.2853">25776 8760 35 0,'-14'-44'30'0,"-30"21"0"16,-29 25-2-16,-27 20-24 15,-13 38 0-15,-17 25-3 16,-14 21 1-16,-14 18 0 16,-10 13 0-16,2 0-1 15,11 7 1-15,10-8-2 16,18-23 0-16,14-17-2 15,21-28-3-15,32-13-12 0,23-37-13 16,20-21-1 0,21-32 1-16</inkml:trace>
  <inkml:trace contextRef="#ctx0" brushRef="#br1" timeOffset="319878.296">25006 8905 21 0,'-32'83'23'0,"-16"7"-7"16,-1 10-15-16,-12 13-26 15,0 20-1-15</inkml:trace>
  <inkml:trace contextRef="#ctx0" brushRef="#br1" timeOffset="320108.3092">25054 10986 22 0,'-48'65'27'0,"-12"17"0"0,-28 12 0 16,-11 15-29-16,-9 5-2 16,-2 10-11-16,1-6-9 15,2-14-1-15,15-9 0 16</inkml:trace>
  <inkml:trace contextRef="#ctx0" brushRef="#br1" timeOffset="320576.3359">24632 13089 40 0,'-38'33'25'0,"-18"-1"-3"16,-1 15-6-16,-10-3-39 16,0 7-4-16,0-1 0 15</inkml:trace>
  <inkml:trace contextRef="#ctx0" brushRef="#br1" timeOffset="320845.3513">24248 12098 7 0,'-71'67'13'0,"13"-4"-12"16,6-7-1-16</inkml:trace>
  <inkml:trace contextRef="#ctx0" brushRef="#br1" timeOffset="321829.4076">28804 16069 32 0,'-28'75'23'16,"-11"2"-9"-16,-12-11-13 15,-13-6-25-15,-11-1-1 16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20:30:52.622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FF0000"/>
    </inkml:brush>
    <inkml:brush xml:id="br3">
      <inkml:brushProperty name="width" value="0.05292" units="cm"/>
      <inkml:brushProperty name="height" value="0.05292" units="cm"/>
    </inkml:brush>
  </inkml:definitions>
  <inkml:trace contextRef="#ctx0" brushRef="#br0">17828 4127 3 0,'0'0'16'15,"0"0"-2"-15,-13 5-2 16,13-5-3-16,0 0-1 15,0 0-1-15,0 0 1 0,0 0 0 16,0 0-1-16,0 0-1 16,0 0 0-16,0 0 0 15,0 0-1-15,0 0 0 16,0 0 0-16,0 0-1 15,0 0 1-15,0 0-2 16,0 0 0-16,-3 12-1 16,3-12 1-16,0 13-1 15,0-13-1-15,0 15 0 16,0-15 0-16,-5 12 0 15,5-12 0-15,0 0-1 16,0 0 0-16,0 0 1 0,0 0-1 16,0 0 0-16,0 0 0 15,0 0 1-15,0 0-1 16,13-18 1-16,-13 18-1 15,0 0 1-15,17-13 0 16,-17 13 0-16,0 0 0 16,9 13 0-16,-12 1 0 15,-3 4-1-15,-8 10-3 16,-16-4-25-16,6 20-9 15,-18-6-3-15,-4 7 3 16</inkml:trace>
  <inkml:trace contextRef="#ctx0" brushRef="#br0" timeOffset="615.0352">17259 3488 19 0,'-5'-22'36'15,"5"22"0"-15,-14-25-1 16,14 25-27-16,-21-3-3 15,6 15-2-15,-5 4-1 16,-3 9-1-16,0 4 0 16,0 3-1-16,2 5 0 15,2-1 0-15,6-1-1 16,8-8 1-16,7-6-1 15,9-8 0-15,7-8 0 16,9-7 0-16,2-9 0 0,4-10 1 16,1-5 0-16,1-5 1 15,-7-5 1-15,1 1-1 16,-13-5 1-16,-4 8 0 15,-11-4 0-15,-3 10-1 16,-7 5 0-16,-4 5 0 16,-1 8-2-16,-6 1-2 15,20 7-7-15,-24 6-26 16,24-6-1-16,-13 10 0 15</inkml:trace>
  <inkml:trace contextRef="#ctx0" brushRef="#br0" timeOffset="1083.0619">17479 3274 33 0,'26'1'37'0,"-26"-1"1"15,19 27-1-15,-12-8-33 16,2 12-1-16,-2 0-1 15,4 6 0-15,-1 0-2 16,-1 4 1-16,-1-1-1 16,-1-3 0-16,-3-4 0 15,-4-3 0-15,0-6 0 16,-1-6 0-16,-6-6-1 15,7-12 1-15,-14-4 0 16,8-14 0-16,-1-8 0 0,1-12 0 16,0-12 1-16,2-9-1 15,4-4 0-15,1 2 0 16,3-1 1-1,2 7 0-15,3 5-1 0,2 10 1 16,-1 12-1-16,3 10 1 16,-3 5 0-16,4 12 0 15,-3 9-1-15,-1 6 0 16,-4 8 1-16,2 7-1 15,-5 4 0-15,-3 8 1 16,-7 4-2-16,-3 0 0 16,-3-1 0-16,-5-5-1 15,6 2-3-15,-7-19-12 16,9 10-20-16,-3-19-2 15,12 2 1-15</inkml:trace>
  <inkml:trace contextRef="#ctx0" brushRef="#br0" timeOffset="1316.0753">17773 3519 36 0,'0'0'37'16,"0"0"2"-16,0 0-3 15,0 0-32-15,0 0 0 16,27 1-2-16,-3-11 0 16,4-6-2-16,5 0 0 15,0-7-3-15,6 10-9 0,-9-19-25 16,4 14-1-16,-10-10 0 15</inkml:trace>
  <inkml:trace contextRef="#ctx0" brushRef="#br0" timeOffset="1752.1002">18275 3089 31 0,'-4'-14'38'0,"4"14"0"15,-13-5-1-15,13 5-31 16,-16 4-2-16,16-4-2 15,-15 14-1-15,15-14 0 16,-9 16-1-16,9-16 0 16,0 0-1-16,6 11 0 0,-6-11 0 15,21-2 0-15,-11-2 0 16,3-5 0-16,-1-2 1 15,-2 0-1-15,-10 11 0 16,15-19 1-16,-15 19 1 16,3-16 0-16,-3 16 0 15,0 0 0-15,-23-3 1 16,11 10-1-16,-8 1 1 15,-1 9 0-15,0 4-1 16,-3 6 0-16,3 4 0 16,-2 7-1-16,4 1 1 15,3 2-1-15,6-1-1 0,8-1 0 16,5-5 0-1,8-9-1-15,5-6-1 16,10-15-3-16,10 5-5 0,-5-28-26 16,17 8 0-1,-1-22 0-15</inkml:trace>
  <inkml:trace contextRef="#ctx0" brushRef="#br0" timeOffset="2021.1156">18688 3139 13 0,'32'-15'36'16,"-19"-3"1"-16,1 17 0 15,-26-6-19-15,2 23-8 16,-18-2-4-16,-1 10-1 15,-8 3-2-15,4 6-1 16,-7 3-1-16,6 2 1 16,7-1-1-16,7-5-1 15,8-7 0-15,8-3-1 0,13-8 1 16,5-9 0-16,9-6 0 15,5-12 0-15,2-6 0 16,3-7-2-16,1-4 2 16,-1-9-2-16,-3-2-1 15,-4-7-3-15,6 9-17 16,-15-17-16-1,6 12 0-15,-11-7 1 0</inkml:trace>
  <inkml:trace contextRef="#ctx0" brushRef="#br0" timeOffset="2696.1542">18950 2802 29 0,'23'26'38'0,"-17"-9"1"16,4 12-2-16,-5-1-30 0,1 12-3 15,-3 2 0-15,0 8-1 16,-3 0-1-16,-3 3-1 15,0-1 0-15,1 0-1 16,1-4 0-16,-1-7 0 16,2-5 0-16,-1-6 0 15,1-6-1-15,0-9 1 16,0-15-1-16,0 0 1 15,4-15-1-15,-4-7 1 16,2-3 0-16,0-5-1 16,-1-2 1-16,-4 3 0 15,1 0 1-15,-2 8-1 16,-5 7 0-16,9 14 1 0,-24-12-1 15,8 18 0-15,-1 3 0 16,2 6 0-16,-4 2 0 16,3 7 0-16,3 0-1 15,3 3 2-15,4 0-2 16,0 0 1-16,9-2 0 15,2-3 0-15,5-5 0 16,8-6 0-16,6-7 0 16,5-7 0-16,6-9 0 15,7-8 0-15,9-4 0 16,3-10 1-16,6-5-1 15,3-6 0-15,0-1 1 16,-1 0-1-16,-4 2 1 16,-9 6 0-16,-8 5 1 0,-13 7 0 15,-12 8 0-15,-16 18-1 16,-12-4 1-16,-15 18-1 15,-9 7 1-15,-6 6-1 16,1 7 0-16,-2 6-1 16,5 1 0-16,5 0 0 15,15-2 0-15,12-7 0 16,15-8 0-16,11-9-1 15,20-8 0-15,11-14-2 16,14 1-2-16,3-21-25 16,28 13-9-16,-6-16-3 15,13 7 1-15</inkml:trace>
  <inkml:trace contextRef="#ctx0" brushRef="#br1" timeOffset="38402.1965">19980 2413 5 0,'-36'-14'31'0,"-8"6"0"16,-9 7 1 0,-3 10-29-16,-18 4-3 0,-7 7 1 15,-11 6-1-15,-1 5 2 16,-18-1 1-16,-5 6 0 15,-16-1 1 1,-10 2 1-16,-4-2 0 0,-5 3 0 16,-6-10-1-16,4 4 0 15,-9-9-1-15,8-2-1 16,93-1-2-1,-98-1-5-15,5-1 0 16,-2-1 0-16,4 4 0 16,5 0-1-16,1 9 0 15,0-1 0-15,-94 5 2 16,94 1 4-16,-4 6 1 15,-6 2 0-15,-5-1 0 0,-13 0 0 16,-7-1 0 0,-3-6 0-16,-4-4 0 0,-3-8-1 15,-4-10 1-15,-6-13 0 16,3-12-1-16,1-11 0 15,-5-12 0-15,3-8 1 16,-3-7-1-16,-1-3 0 16,54 99 11-1,-113-99-5 1,0 6 1-16,-5 14 0 15,5 17-1-15,-6 10 1 16,-1 18-1-16,6 11 0 16,-52-81-11-16,112 113 5 0,8 15-1 15,6 6 0 1,6 12 1-16,17 6-1 0,16 5 0 15,12 7 1-15,23 5 0 16,19 8-1-16,30-3 1 16,21 4 0-16,30-5 0 15,26-4 2-15,32-2-2 16,32-10 1-16,34-8 0 15,30-10 0-15,26-11-1 16,32-15 2-16,30-4-2 16,21-8 1-16,28-9-1 15,20-7 0-15,21-5 0 16,9-3 1-16,16-1-1 15,6 1 0-15,2 1 1 0,9 3-1 16,-7 1 0 0,0 4 0-16,-6-1 0 0,-5-1-1 15,0-3 1 1,-5-1 0-16,-4-7 0 0,-7-5 0 15,-4-7 1-15,1-7-1 16,-4-8 0-16,-1-8 0 16,-3-13 0-16,1-16 1 15,3-13-1-15,-5-11 0 16,-3-14 0-1,-9-11 2-15,-7-13-2 0,-11-12-2 16,-13-6 2-16,-19 0-1 16,-18-7 2-16,-19-3-2 15,-19-5 2-15,-27-3-2 16,-22-2 2-16,-22 4 2 0,-21 0-2 15,-32-38-3 1,-31 5-5 0,-26 11 1-16,-41 8-2 15,-26 14 2-15,-42 13-1 16,-34 17 0-16,-49 17 0 15,-26 56 2-15,-38 19 5 16,-36 21 0-16,-22 17 0 16,-30 17-2-16,-33 48-8 31,-77 29-23-31,21 9 0 15,20 12-2-15</inkml:trace>
  <inkml:trace contextRef="#ctx0" brushRef="#br1" timeOffset="45273.5895">19331 1936 24 0,'4'-25'37'0,"15"12"0"16,-10-1-1-16,16 9-29 15,-6 9-2-15,7 10-1 16,0 2 0-16,3 9-2 16,-2 7 0-16,0 10 0 15,0 1-1-15,-3-3 0 16,-4-1 0-16,1-7-1 15,-3-5 0-15,-5-9 0 16,-13-18 1-16,19 38 1 16,-14 38-4-1,-9-125-4-15,3-6 1 0,-9-17-1 16,4 3 0-16,-8-16 0 15,8 14-1-15,-11-60 0 16,11-36 2-16,2 119 3 16,0 5-3-1,12 20-4-15,-3 9-19 16,9 24-3-1,-4 7-1-15</inkml:trace>
  <inkml:trace contextRef="#ctx0" brushRef="#br1" timeOffset="45815.6205">19989 1446 30 0,'8'-12'36'0,"-20"12"-1"16,102 55 6 15,-113 11-33-31,4 1-3 15,11 12-1-15,-1-5-1 16,6 13-2-16,2-10 0 16,20-12 1-16,-102-47-6 15,112-17 3-15,5-12 1 16,2-12 0-16,-3-14 0 15,5-18 1-15,-4-18-1 16,0-7 0-16,-7-4 1 16,-3 3 0-1,-6-6 0-15,-10-91-2 16,4 151 16-16,-19 14-9 31,10 37-5-31,-10 19-1 16,10 22 0-16,-6 5-1 15,11 28 0-15,2 95 1 16,2-136-18-16,7 0 6 0,-7-30-11 15,15 0-13-15,-6-26-3 16,7-7 2-16</inkml:trace>
  <inkml:trace contextRef="#ctx0" brushRef="#br1" timeOffset="46261.646">20626 1007 35 0,'0'0'36'15,"0"0"2"-15,0 29-2 16,-18 15-33-16,8 14 0 0,1 9-2 15,1 15 1-15,2 7-2 16,2 6 1-16,5-5-1 16,4-2-1-16,5-10 1 15,6-11-1-15,3-8-1 16,4-23 1-16,6-12 0 15,3-22 1-15,1-13-1 16,5-22 1-16,3-17 0 16,1-15 0-16,1-20 1 15,-1-7 0-15,1-6 0 16,-7 8 0-16,-5 1 1 15,-8 14-1-15,-12 18 1 16,-8 21-1-16,-17 23 1 16,-9 29 0-16,-12 12 0 15,-4 28-1-15,-4 16 0 0,1 19 0 16,5-1-2-16,6 3 1 15,9-3-1-15,12-8 0 16,10-9-2-16,12-24 0 16,15-13-4-16,3-40-13 15,26 1-16-15,-1-34-2 16,16-7 3-16</inkml:trace>
  <inkml:trace contextRef="#ctx0" brushRef="#br1" timeOffset="46689.6705">21559 729 46 0,'0'0'37'16,"0"0"1"-16,-9 25-4 0,-6 9-32 16,7 14-2-16,5 3 1 15,6 7-2-15,1 4 2 16,6 4-2-16,3-2 0 15,5-1 1-15,5-6 0 16,3 2-1-16,1-4 1 16,0-1-1-16,-2-4 1 15,-4-1 0-15,-5-7-1 31,-6 3 1-31,-5-2-1 0,-10-2 2 16,-5 0-2-16,-8 2 2 0,-5-6-1 16,-6 1 1-1,0-1 0-15,-2-4 0 0,4-8 0 16,5-1 0-16,3-8 0 15,19-16-1-15,-11 14 1 0,11-14-1 16,26-23 0-16,1-1 1 16,4-14-1-16,9-12 0 15,0-17 1-15,5-15-2 16,1-12 0-16,-1-7-5 15,4 1-15-15,-17-15-15 16,-1 9-1-16,-19-6 0 16</inkml:trace>
  <inkml:trace contextRef="#ctx0" brushRef="#br1" timeOffset="46867.6807">21689 500 50 0,'0'15'40'0,"-9"11"-2"16,9 15 0-16,-15 10-33 15,8 11-4-15,-9 17-1 16,-8 15-4-16,4 13-33 16,-24 10-2-16,-2 28-2 15,-31 10-2-15</inkml:trace>
  <inkml:trace contextRef="#ctx0" brushRef="#br2" timeOffset="68143.8976">9787 5101 8 0,'-35'-13'35'15,"5"4"0"-15,-12-2 1 16,13 2-29-16,-11-5-2 16,3 5-2-16,-7-3-1 15,-3 2-1-15,-3 0 0 16,-8-1 1-16,-5 2-1 15,-9 6 1-15,-10 0-1 16,-10 6 1-16,-13 4 0 16,-10 9 0-16,-12 4 0 15,-6 11-1-15,-6 2 0 16,-6 10 0-16,-7 9-1 0,3 6 2 15,2 1-1 1,5 10 0-16,6 5 0 0,2 11 0 16,2 8 0-16,5 7-1 15,10 4 1-15,5 6 0 16,4 11-1-16,9 2 1 15,4 0 0 1,12-2 0-16,13-1-1 0,7-3 0 16,10-5 2-16,8-5-3 15,11-1 2-15,11-8-2 16,8 1 1-16,7-4 0 15,9 0 0-15,8-5 0 16,4-2-1-16,8-3 3 0,3 0 0 16,3-8 0-16,4-3 1 15,6-3-2-15,-1-5 2 16,4 3-1-16,0-6 0 15,7 0-2-15,-4-4-1 16,5 1 1-16,2-3 0 16,-2-4 0-16,-1 1-2 15,4-3 2-15,0-2 0 16,2-1 1-16,-2-6-1 15,-2 1 1-15,-1 2-1 16,1-6 1-16,-2-1 0 16,2-1 0-16,0-3-2 15,4-4 1-15,0 0 0 16,1-7-1-16,3-5 1 0,7 0 0 15,3-4 0-15,1-5-1 16,0-4 1-16,3 1 0 16,0-2 0-16,1 0 0 15,3-4 0-15,-5-4 0 16,4 2 0-16,-1-5 0 15,4 1 0-15,6-4 0 16,-1-1-1-16,4-4 1 16,-1 1 0-16,4-4 1 15,-4-1-1-15,4 1 0 16,0-1 0-16,2 2 0 15,0-2 0-15,5 3 0 16,-2 3 0-16,-2 2 0 16,5 2 0-16,-2 0 0 15,-1 3 1-15,1 2-1 0,4 0 0 16,4 1 0-16,3 2 0 15,-3 2 0-15,6 1 0 16,2 1 0-16,2 1 0 16,7 1 1-16,-2-1-2 15,1 0 2-15,7 1-1 16,0 0 1-16,3 1-1 15,7 0 1-15,3 0-1 16,0 2 1-16,3 1 0 16,3 1-1-16,6-2 1 15,5-2-1-15,6 1 0 16,0-1 1-1,3 1-1-15,14-4 1 0,5-3 0 16,4 0 0-16,6-2 0 16,4-2-1-16,4 1 1 0,4-3-1 15,3-2 1 1,-1 1-1-16,1 0 1 0,-5 0-1 15,2 1 0-15,-2 1 0 16,-1 1 0-16,-2 2 0 16,-2-1 0-16,1 2 0 15,-1 2 0-15,1-5 0 16,-1 4 0-16,1 2 0 15,-6-1-1-15,0 2 1 16,0 2 0-16,-10 1 0 16,-11 2 0-16,0 5 0 15,-6 6-1-15,-7-2 1 16,-8 0 0-1,-4 9 0-15,-3-2-1 0,3 3 1 0,1-1-1 16,1-2 1 0,-1-2-1-16,6-4 1 0,9-3 0 15,1-3-1-15,9-1 1 16,-2-4-1-16,7-3 1 15,8-2-1-15,5-2 1 16,2-2-1-16,0-3 1 16,10-3-1-16,2-1 1 15,0 1 0-15,-2-1 0 16,3-1-1-16,-10 1 1 15,3 1 1-15,-8 1-1 16,-8 3 0-16,-9-1 0 0,-4-4 0 16,-8 4 0-16,-6-3 0 15,-6 4 0-15,1-5 0 16,-5 0 0-16,-6-4 1 15,-2-2-1-15,-4-4 1 16,-1-6 0-16,3-2 0 16,-3-5 0-16,-6-5-1 15,5-8 1-15,-2-2 0 16,0-4 0-16,3-3-1 15,-5-6 1-15,-3-6-1 16,5-3 2-16,-7-3-2 16,-8 1 1-16,0-4 0 15,-4 0 0-15,-8 0-3 16,-5-1 1-16,-3-1 0 15,-11 0-1-15,-7-5 0 0,-5-4 0 16,-11-6 1-16,-7-4-1 16,-3-9 3-16,-9-3 0 15,-5-5-1-15,-6-8 0 16,-8-2 0-16,-7-4 0 15,-5-1 0-15,-8-2-1 16,-8 3 0-16,-13-2-2 16,-6 1 3-16,-11 2-1 15,-7 4 0-15,-13 8 1 16,-10 2 0-16,-12 1-1 15,-14 8 1-15,-8 3 0 16,-10 11 0-16,-11 2 0 16,-13 10 0-16,-7 7 0 15,-5 5 0-15,-8 8 0 0,0 8 0 16,-9 6 1-16,-3 8-1 15,5 8 0-15,1 7 0 16,2 6 0-16,0 4 0 16,5 7 0-16,2 6 0 15,6 3 0-15,3 4-1 16,4 3 1-16,3 5 0 15,-2 0-1-15,4 1 1 16,3 2 0-16,2 0-1 16,2-1 1-16,3 0 0 15,-6-3 0-15,-2-2 0 16,-2-3-1-16,2-2 1 15,-5-2 0-15,1-3-1 16,-9-1 1-16,0-3 0 0,1 0 0 16,1 0-1-16,-5-1 1 15,-1 2 0-15,-9-2 0 16,-1 0 0-16,3 4 0 16,-5 1 0-16,-5 1 0 15,-9 0 0 1,-3 5 0-16,-1-2-1 0,-4 1 2 15,-6 1-1-15,-7 2-1 16,-1 1 2-16,-9 2-1 16,-2-1 0-16,0 2 0 15,-4 1 1-15,-1 0-1 16,-4-2 0-16,0 2 1 15,-2 3-1-15,4-2 0 0,-3 5 0 16,2-2 2-16,-3 2-2 16,5 0 1-16,1 2-1 15,2-2 2-15,-1-1-2 16,5 0 2-16,-4-7-1 15,4 1-2-15,-5-6 2 16,3-2-2-16,-3-3 1 16,0-4 0-16,3-2 0 15,-2-4 0-15,0-1 0 16,-1-1 0-16,0-6 0 15,4-6 0-15,5-1 0 16,-6-4-1-16,5-4 0 16,0-1 0-16,4-3 0 15,-4 0 0-15,4-1 1 0,-1 4-1 16,5 4 0-1,-5-2 1-15,1 7 0 0,3-2 0 16,2 4 0-16,1 0-1 16,0 2 1-16,5 2 0 15,-3 1 0-15,6-1-1 16,-1 7 1-16,3 0 0 15,2 2 0-15,5 1 0 16,7 7 0-16,-3 5-1 16,6 5-1-16,5 13-3 15,-6 1-11-15,22 30-23 16,-19 6-2-16,-5 27 0 15</inkml:trace>
  <inkml:trace contextRef="#ctx0" brushRef="#br2" timeOffset="70069.0077">25861 8580 66 0,'0'0'38'0,"26"25"0"15,-19 0-1-15,5 11-31 16,-7 10-4-16,4 10 1 15,1 3 0-15,1 12-1 16,-1-5-2-16,0-3 1 16,0-5-1-16,6-11 1 15,-4-7-1-15,-3-15 1 0,-2-4-1 16,-7-21 0-16,9-14 1 15,-5-12 0-15,-4-19 0 16,-1-10 1-16,-2-13-1 16,6-12-1-16,-2-11 1 15,4 0-2-15,3 0 2 16,0 1-3-16,2 9 2 15,5 4-3-15,5 21-1 16,-7 5-6-16,16 20-27 16,-18 5-1-16,5 25-1 15,-16 1 1-15</inkml:trace>
  <inkml:trace contextRef="#ctx0" brushRef="#br2" timeOffset="70517.0333">26340 8439 71 0,'0'0'39'0,"0"0"-2"16,0 0 1-16,5 27-32 16,-9-3-3-16,0 13 1 15,-2 8-3-15,0 8 1 16,3 3-1-16,-1 5 0 15,2-3-1-15,4-4 1 16,4-10-1-16,2-6 0 16,3-14 0-16,5-12-1 15,1-13 1-15,7-17-1 0,3-12 1 16,0-17 0-16,4-12 0 15,6-10-1-15,-4-4 2 16,3 0-1-16,-6 5 1 16,-4 11-1-16,-4 12 0 15,-6 18 1-15,-16 27 0 16,14 3 0-16,-16 21-1 15,-1 12 2-15,-4 13-3 16,1 2 2-16,-2 4-2 16,3-1 2-16,-2-6-3 15,2-13 1-15,3-5-3 16,2-19 0-16,0-11-3 15,10-25-11-15,9-6-20 16,-3-27-1-16,9-10 2 16,0-24 0-16</inkml:trace>
  <inkml:trace contextRef="#ctx0" brushRef="#br2" timeOffset="70923.0565">26988 7934 63 0,'20'-19'37'16,"-20"19"1"-16,5 16 0 16,-22 11-28-16,0 28-5 15,-3 11-1-15,0 13 0 16,-4 6-2-16,8-2-1 15,1 0 0-15,10-5 0 16,1-8-2-16,8-18 2 16,9-16-1-16,6-15 0 15,13-15 0-15,3-12 0 16,7-15 0-16,1-13-1 15,5-18 1-15,3-8-1 0,2-8 2 16,-9 1-2-16,-5 0 2 16,-8 4-1-1,-7 6 2-15,-9 14 0 0,-12 13 0 16,-3 30 1-1,-18-1-1-15,-4 27 0 0,-5 11-1 16,-2 15 1-16,0 5-2 16,-1 7 0-16,7 1-1 15,8-7 1-15,3-6 0 16,8-9 0-16,14-7-3 15,6-18 0 1,11-8-3-16,-1-24-13 0,15 2-20 16,-5-17-1-16,10-6 0 15,-7-19-1-15</inkml:trace>
  <inkml:trace contextRef="#ctx0" brushRef="#br2" timeOffset="71373.0823">27627 7775 59 0,'0'0'40'16,"0"-26"-2"-16,11 15 1 15,0-11-32-15,5 0-2 16,6-3-1-16,12-3-2 0,2-3 1 16,6-1-2-16,6 1-1 15,-1 3 1-15,1 4 0 16,-2 9-1-16,-1 9 0 15,-12 7 0-15,-4 15 0 16,-11 12 1-16,-9 13-1 16,-13 13 2-16,-7 6 0 15,-14 5 0-15,-4 8 0 16,-5-1 1-16,-2-4-1 15,4-5 1-15,5-9 0 16,12-13-3-16,11-7 0 16,17-20 0-16,14-11 1 15,13-13-1-15,15-11-1 0,12-14-1 16,16-6-4-16,1-19-30 15,29-6-7-15,-3-9-1 16,4 0-2-16</inkml:trace>
  <inkml:trace contextRef="#ctx0" brushRef="#br2" timeOffset="124679.1312">18716 10725 20 0,'58'-29'30'0,"0"-1"0"16,7 0 1-16,5 5-25 16,-2-1 1-16,16 14-2 15,-2 1-1-15,21 8 0 16,-1-1-1-16,9 12-1 15,-6 5 0-15,11 9-1 16,-4 11 0-16,-4 7 0 16,-1 11 0-16,-11 9 0 0,-9 6-1 15,-11 10 1-15,-13 4 0 16,-8 2 1-16,-15 0-1 15,-12 2 0-15,-14 1 1 16,-14 2 0-16,-10-4-1 16,-12-2 0-1,-16-5 0-15,-13 1 0 0,-12-6 0 16,-15-3 0-16,-17-6 0 15,-11-6 0-15,-16-2 0 16,-12-4 1 0,-9-1-1-16,-8-2-1 0,-7-1 0 15,-5-5-1-15,3 5-5 16,-3-11-20-16,13 7-8 15,4-7-2-15,12-7 0 0</inkml:trace>
  <inkml:trace contextRef="#ctx0" brushRef="#br2" timeOffset="153512.7804">23423 12144 37 0,'18'-64'31'16,"-6"-1"2"-16,-2 6-1 15,-14-3-25-15,7 18-1 16,-18-1 0-16,0 18 1 15,-17 2-2-15,-8 19 1 16,-17 6-2-16,-11 21 0 16,-22 18-1-16,-10 18 0 15,-12 20-2-15,-8 24 1 16,-1 18 0-16,-1 19-1 15,2 12 0-15,20 10 0 16,17 3-1-16,25 0 1 16,26-9-1-16,28-19 0 15,25-19 2-15,29-21-2 0,25-28-1 16,25-23 1-16,21-36 1 15,15-30-1-15,11-31 1 16,13-26 0-16,3-25-3 16,2-20 3-16,-8-20 0 15,-15-15-1-15,-20-3 1 16,-23 0-1-16,-20 9 0 15,-38 13-1 1,-30 17 2-16,-31 18-2 0,-32 25 2 16,-22 28-2-16,-19 17 0 15,-15 21-1-15,-6 17-2 16,1 6-7-16,19 20-28 0,5-1 3 15,28 8-4-15,14 1 1 16</inkml:trace>
  <inkml:trace contextRef="#ctx0" brushRef="#br2" timeOffset="154343.8279">22826 12617 34 0,'2'-15'33'16,"-2"15"3"-16,0 0-2 15,21 27-12-15,-21-3-16 16,12 21-1-16,-3 0-2 15,2 11-1-15,1 4-1 16,-2-1 1-16,3-4-2 0,-7-1 1 16,-2-9-2-16,1-11 2 15,-6-8-1-15,-4-11 1 16,5-15 0-16,-23-10-1 15,5-12 1-15,0-19 0 16,1-11-1-16,-2-13 0 16,6-12 1-16,-1-5-1 15,8-3 0-15,6-1 0 16,4 3 0-16,10 13 0 15,3 8 0 1,4 10 0-16,1 12 1 0,0 12-1 16,3 10 0-16,0 11 1 15,-3 11-1-15,0 6 0 16,-6 11 0-16,-3 10 1 15,-5 2-1-15,-7 8 0 0,-2 1 0 16,-8 0 0-16,-5-3 0 16,-2-4 1-16,-1-3 0 15,-1-9 0-15,3-7-1 16,0-4 2-1,15-12-1-15,-12 14 0 0,12-14 1 16,0 0-1-16,22 13 0 16,4-7 0-16,-1-1 0 15,13 3 0-15,3-3-1 16,7 4 0-16,-1 1 1 15,5 2-1-15,-6-1 1 16,-1 3-1-16,-4 3 0 0,-9 2-3 16,7 13-11-16,-20-11-24 15,1 6-2-15,-15-2 0 16,-3 6-1-1</inkml:trace>
  <inkml:trace contextRef="#ctx0" brushRef="#br2" timeOffset="155020.8667">23791 12362 55 0,'-5'-26'36'0,"5"10"-2"15,1 2 0-15,-1 14-30 16,22 6 0-16,3 20 0 15,2 6-1-15,9 14 0 16,7 12-1-16,9 8 1 16,-2 8 1-16,8 10-2 15,3 4-1-15,2 4 1 16,-2 2-1-16,4 1 1 15,-7-3-1-15,-3-2 0 16,-5-7-2-16,-9 2 1 0,-5-10 1 16,-3-9-1-1,-12-6 0-15,-9-9 0 0,-3-10 0 16,-4-8-1-16,-4-3-1 15,-3-15-3-15,1 6-11 16,-12-20-21-16,1-1 0 16,-14-14-1-16,6 2 0 15</inkml:trace>
  <inkml:trace contextRef="#ctx0" brushRef="#br2" timeOffset="155352.8857">24287 13566 75 0,'0'-12'38'0,"13"19"0"16,-13-7 2-16,25 26-36 16,1-2 0-16,6 13-1 15,4 2 0-15,4 6-2 16,1 3 0-16,3 4 1 15,-3-1-2-15,-1-4 0 16,-4-3 1-16,-5-4-1 16,-5-11 0-16,-2-8 0 15,-3-15 0-15,-4-11 0 16,-2-16 1-16,3-16-2 15,1-13 1-15,6-25-1 16,3-12-4-16,3-30-17 16,12 12-16-16,-4-16 0 15,10 16-3-15,-11 7 3 0</inkml:trace>
  <inkml:trace contextRef="#ctx0" brushRef="#br2" timeOffset="155973.9212">24911 13918 45 0,'-26'-43'35'0,"-6"24"1"16,-18 4-1-16,-4 22-23 15,-17 16-4-15,0 27-2 16,-18 16-1-16,2 26-1 16,-7 14-1-16,11 24-1 15,4 16-1-15,18 10 0 0,14 3-1 16,26-3 0-16,22-10 0 15,24-15 0 1,24-14 0-16,24-24 0 0,17-26 1 16,16-25-1-1,15-21 0-15,6-30 0 0,4-22 0 16,8-23 1-16,-1-16 0 15,-2-25 0-15,-12-10 0 16,-8-11 1-16,-21-5-1 16,-9-4 1-16,-24 6-1 15,-23 6 0-15,-29 10 0 16,-25 16 0-16,-23 11 0 15,-22 17-1-15,-17 14-1 16,-21 16-2-16,-4 17-3 0,-14 2-15 16,11 19-17-1,0 1-1-15,20 9 0 16,10-1 0-16</inkml:trace>
  <inkml:trace contextRef="#ctx0" brushRef="#br2" timeOffset="156221.9354">24830 14490 74 0,'5'26'40'0,"-2"19"-3"15,-5-3 1-15,6 16-37 16,-1 8-1-16,3 5 2 15,2-3-1-15,1-2-1 0,1 0 0 16,4-7 0-16,-1-6-2 16,0-9 0-1,-1-4-5-15,-14-21-20 0,10 1-9 16,-8-20-2-16,0 0 2 15</inkml:trace>
  <inkml:trace contextRef="#ctx0" brushRef="#br2" timeOffset="156454.9487">24817 14521 57 0,'12'-42'38'0,"-3"-6"-2"0,9 11 0 16,1-6-27-16,5 16-4 15,1-4-1-15,6 5-2 16,2 3-1-16,-2 4-1 15,5 8-3-15,-9-1-3 16,4 20-14-16,-14-4-15 16,-2 15 0-16,-12 0-2 15,-5 14 1-15</inkml:trace>
  <inkml:trace contextRef="#ctx0" brushRef="#br2" timeOffset="156620.9582">24925 14647 54 0,'0'0'37'16,"0"0"0"-16,18 2 0 15,1-21-21-15,15-2-12 0,7-7-1 16,7 0-2-16,3 1-5 16,-8-2-31-16,15 7-1 15,-12-2-2-15,-4 17-1 16</inkml:trace>
  <inkml:trace contextRef="#ctx0" brushRef="#br3" timeOffset="677194.7333">8328 9638 16 0,'0'0'13'0,"-18"-2"1"0,18 2 1 16,-11-4-2-16,11 4-2 15,0 0 1-15,0 0-3 16,-13-7-2-16,13 7-1 16,0 0-2-16,0 0 0 15,0 0 0-15,0 0-1 16,0 0 1-16,0 0-1 15,0 0 1-15,0 0-1 16,0 0 0-16,-1 18-1 0,1-5 0 16,1 8 0-16,2 0 0 15,-3 10 0-15,0 4-1 16,0 6 0-16,-1 6-1 15,1 2 1 1,-3 7 0-16,1 0 0 0,-2 9-1 16,1-1 1-1,-2 4 0-15,0 7-1 0,-5-2 2 16,-2 7-2-16,2-2 1 15,-3 5-1-15,0 0 2 16,-1 10 0-16,0-2 0 16,-2-3-1-16,5 4 2 15,0 3-2-15,1 1 2 16,-4 3-2-16,4-2 1 0,-1-3-1 15,4 4-2-15,-1-2 2 16,0 2-1-16,0-6 2 16,5 5-2-16,-3 1 1 15,1-1 0-15,0 4 0 16,1-2 1-16,-1 0-1 15,-1 1-1-15,6 0 0 16,-6 0 0-16,3-1 1 16,0 4-1-1,2 1 1-15,-2 1 0 0,1 0-1 16,0 3 0-16,2 3 0 15,-1-1 0-15,2 4 0 16,1-4 0-16,-2-3 0 16,1-1-1-16,0-2 1 0,0 0 0 15,3-6-1 1,-2 1 1-16,4-3 0 0,-2-1 0 15,1-4 0 1,0-1-1-16,0-3 1 0,2-4 1 16,-3-2-1-16,2-4 0 15,-2-7 0-15,1-1 0 16,0-7 0-16,0-1 0 15,1-7 0-15,-1-7 0 16,0 0 1-16,0-4-2 16,-2-7 2-16,4-3-1 15,-3-3 0-15,0-5-1 16,0-3 1-16,0-3 0 15,0-6 0-15,-1-1 0 0,-3-12 0 16,4 18 0-16,-4-18 1 16,4 15-1-16,-4-15 0 15,1 17 0-15,-1-17 0 16,0 14-1-16,0-14 1 15,-2 15 0-15,2-15 0 16,-4 14 0-16,4-14 0 16,-4 20 1-16,2-8-1 15,0 0 0-15,1-1 0 16,0 1 0-16,-1 1 0 15,2-13 0-15,-1 13 0 16,1-13 0-16,0 0 0 16,0 0 0-16,-5-18 0 15,5 18-1-15,-1-21 1 0,1 21-1 16,1-15-1-16,-1 15 1 15,0 0-1-15,13-3 1 16,-13 3 0-16,10 16-1 16,-10-16 1-16,9 17 0 15,-9-17 1-15,7 21-1 16,-7-21 1-16,2 14 0 15,-2-14 0 1,0 0-1-16,0 0 1 0,0 0-3 16,-11-6-8-16,11 6-24 15,-11-17-1-15,11 17-1 16,-25-17-2-16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20:31:32.970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</inkml:brush>
  </inkml:definitions>
  <inkml:trace contextRef="#ctx0" brushRef="#br0">21714 3204 21 0,'-44'0'35'15,"-14"8"1"-15,-22-2-3 16,-12 3-30-16,-28 1-2 15,-19 6 1-15,-12-3 0 16,-20-2 0-16,-19-5 0 16,-22-3 0-16,-15-10 0 15,-15-1-1-15,-17-8 1 16,-13-10-1-16,-10-5 1 15,-6-2-1-15,-5-9 1 0,-1-6-2 16,1 2 0-16,-2-4 0 16,2-2 0-16,-1 2 0 15,-1-1 0-15,2 2 0 16,1 3-1-16,-7 7 1 15,1 2 0 1,-5 10 0-16,-3 7 0 0,-3 9 0 16,-1 10 0-16,-7 13-1 15,-4 7 0-15,-4 10 1 16,2 11-1-16,0 6 1 15,1 8 1-15,5 6-1 16,10 9 0-16,11 3 1 16,18 10-1-16,12 4 0 0,19 5 1 15,26 1-1-15,15-1-1 16,28 4 1-1,30-1 0-15,29 0 0 0,22 0 0 16,31 0 0-16,34 0 0 16,27 6 0-16,28 3 1 15,34 1 0-15,28 1 1 16,32 2-1-16,30 0 1 15,33-7-1-15,34-7 1 16,33-7-1-16,42-9 1 16,36-8-1-16,38-11-1 15,36-16 1-15,32-8-1 16,32-7 1-16,24-9 0 15,20-2-1-15,10-9 1 16,5-1-1-16,3-8 1 0,-1-2 0 16,-2-5 1-1,-8-5-2-15,-14-6 1 0,-10-8 0 16,-22-8 0-16,-11-7 0 15,-30-9 0-15,-20-12 0 16,-26-5 0-16,-26-9 0 16,-28-12 0-16,-20-6 0 15,-29-11-2-15,-26-7 2 16,-31-9-2-16,-26-1 2 15,-40-4-3-15,-30-4 2 16,-33-4-1-16,-45 0 1 16,-31 7 1-16,-38 10-2 15,-31 12 0-15,-40 10-1 16,-32 16-2-16,-43 13-18 0,-20 39-17 15,-39 11-3-15,-16 18 0 16</inkml:trace>
  <inkml:trace contextRef="#ctx0" brushRef="#br1" timeOffset="134879.7147">9321 5697 24 0,'-24'-1'32'15,"-7"7"1"-15,-5 13-27 0,-8 13-2 16,3 16 0-16,-12 5 0 15,6 22 0-15,-11 8 0 16,-5 18-1-16,-11 12 0 16,0 18 1-16,-11 8-1 15,4 20 1-15,-2 9 0 16,2 15-1-1,3 8-1-15,9 12 1 0,13-1 1 16,9 1-1-16,11 0 0 16,14-8 0-16,4-3 0 15,13-3 0-15,4-10-1 16,6-2 1-16,3-6-1 15,2-5 0-15,7-7 1 16,1 2-1-16,5-10-1 16,2-5 0-16,-1-5 0 0,6-10-1 15,-1-13 0-15,2-5 0 16,3-10 0-16,3-10 0 15,-4-9 1 1,7-6-1-16,-2-3 1 0,4-7-1 16,-1-3 2-16,-1-5-2 15,0-1 2-15,-3-5-1 16,3 0 1-16,-2-3-2 15,-5-6 2-15,-1-5-1 16,0-5-1-16,2-3-1 16,1-10-2-16,1-22-11 15,11-4-25-15,0-19 0 16,8-13-2-16,2-3 0 0</inkml:trace>
  <inkml:trace contextRef="#ctx0" brushRef="#br0" timeOffset="151612.6718">17561 7890 14 0,'0'0'32'16,"0"0"0"-16,2-12 2 15,-2 12-18-15,0 0-3 16,1 14-5-16,-1-14-2 15,3 15 0-15,-3-15 0 16,3 26-1-16,1-10 0 16,1 2-3-16,-1 4-1 15,1 1 0-15,2-1-1 16,-2 0 0-16,3-3 1 15,-4-1 0-15,2-5-1 0,-6-13 1 16,21 14-1-16,-2-21 1 16,5-11 0-16,14-5 0 15,9-14-3-15,13-9 0 16,12-10 0-16,13-10-1 15,11-4 0-15,14-6-1 16,13 8-8-16,-2-7-28 16,9 8 0-16,-5 4 1 15</inkml:trace>
  <inkml:trace contextRef="#ctx0" brushRef="#br0" timeOffset="153760.7946">16462 8708 27 0,'3'-12'34'0,"-3"12"0"16,4-15 0-16,-4 15-14 15,0 0-12-15,6 23-2 16,-6-10-2-16,4 2 1 16,-3 6-1-16,3 4-1 15,0 1-1-15,-3 1-1 16,3-1-1-16,4-5 1 15,-6-4 0-15,6-3-1 16,-8-14 1-16,26 1-1 16,-4-16 1-16,9-9 0 15,7-12-1-15,15-10-1 16,15-8 1-16,15-15-5 15,21 10-16-15,0-22-17 16,18 0 1-16,5-10-4 16,13 11 3-16</inkml:trace>
  <inkml:trace contextRef="#ctx0" brushRef="#br0" timeOffset="154888.8592">18767 9140 38 0,'16'-23'35'0,"1"7"1"0,-8 1-1 16,5 11-24-16,-14 4-3 16,13-3-1-16,-13 3-1 15,11 24-3-15,-6-1-1 16,1 3 0-16,-1 8-1 15,1 2 0-15,1 1 0 16,-2 1 0-16,0-4-1 16,4-6 0-16,-1-6 1 15,7-6 0-15,3-12-1 16,9-10 0-16,5-11 1 15,8-14-1-15,9-14 1 16,12-8-1-16,7-10 1 16,13-10-3-16,6 5-3 15,-2-8-32-15,13 11-1 16,-5 0-4-16,2 13 1 0</inkml:trace>
  <inkml:trace contextRef="#ctx0" brushRef="#br0" timeOffset="156576.9557">16149 10126 51 0,'-5'-29'35'15,"5"10"1"-15,-10-5-3 16,10 24-25-16,0 0-1 16,0 0-3-16,-10 18-1 15,10 8-1-15,-3 7-2 16,4 10 1-16,-2 2 1 0,2 2-2 15,-1 2 1-15,4-8-1 16,0 0 1-16,4-9 0 16,2-11 0-16,6-6-1 15,6-15 1-15,7-20 0 16,12-12-1-16,13-19 0 15,16-23 0-15,21-22-5 16,32-9-28-16,7-24-4 16,23-9-3-16,13-14 1 15</inkml:trace>
  <inkml:trace contextRef="#ctx0" brushRef="#br0" timeOffset="157626.0157">16496 11026 40 0,'0'0'34'16,"2"-16"2"-16,-2 16-2 15,0 0-23-15,0 0-3 16,0 0-1-16,0 0-2 15,11 22-2-15,-6-1-1 16,4 8 1-16,0 2 0 16,1 3-2-16,0 2 2 15,3-1-2-15,-4-2 0 16,2-5 0-16,-1-7 1 0,4-11-1 15,1-10 0-15,6-14-1 16,9-18 0-16,13-19 0 16,18-21-1-16,19-25 0 15,23-19-3-15,12-27-34 16,39-15-1-16,16-30 0 15,21-11-1-15</inkml:trace>
  <inkml:trace contextRef="#ctx0" brushRef="#br0" timeOffset="206557.8144">24755 5186 12 0,'0'0'32'0,"-1"-17"2"15,-4 5-2-15,5 12-22 0,-20-3-1 16,20 3-2-16,-33 10-1 15,7 4-2-15,-10 5 0 16,-2 12-1-16,-15 6-1 16,-4 7 0-16,-5 8-1 15,-1 6 0-15,5 8-1 16,4 8 0-16,7 0 1 15,7 3-1 1,11 1 0-16,14-4 0 0,11-3 0 16,12-6 0-16,10-6 2 15,14-10-2-15,13-8 2 16,18-16-2-16,12-9 2 15,9-11-1-15,7-16-1 16,12-10 1-16,6-10-2 16,2-18 2-16,5-11-2 0,-7-7 1 15,-5-6 0-15,-7-6 0 16,-9-2 3-1,-16-2-3-15,-12-3 1 0,-14 5 0 16,-20 5 0 0,-17 1 0-16,-17 7 0 0,-19 7 0 15,-15 8 0-15,-19 8 0 16,-11 15 0-16,-10 9-1 15,-11 8-1 1,-2 8-2-16,4 13-4 0,-5-6-22 16,23 15-9-16,5-4-2 15,18 4 1-15</inkml:trace>
  <inkml:trace contextRef="#ctx0" brushRef="#br0" timeOffset="207683.8789">24733 5600 27 0,'7'-15'35'0,"-7"15"1"16,0 0-2-16,19 11-27 15,-19-11-3-15,13 28-1 16,-8-4-1-16,3 3-1 15,-4 3-1-15,1-1 1 16,-5 2-1-16,-4-2 0 16,-1-2 0-16,-4-8 1 15,-2-5-2-15,-3-7 1 16,4-12 1-16,-2-11-1 15,2-11 0-15,2-12 0 16,6-9 0-16,2-8 0 16,2-3 1-16,6-1-1 15,1 0 1-15,3 7 0 0,2 7-1 16,1 10 0-16,1 7 1 15,0 9-1-15,0 9 0 16,-1 12 1-16,-3 11-1 16,-3 7 0-16,-3 7 0 15,-2 2 0-15,-4 5 0 16,-5 0 0-16,0 2 0 15,-10-6 0-15,4 0-1 16,-3-8 1-16,4-4 0 16,-1-2 0-16,11-15-1 15,-10 16 1-15,10-16 1 16,0 0-1-16,16 5 0 15,-1-4 1-15,10 0-1 0,3-1 1 16,8 2-1-16,5 0 1 31,0 1-1-31,3-1 0 0,-2 7-2 0,-2-7-5 16,5 12-29-16,-18-1-1 15,-2 3 1-15,-10 2-1 16</inkml:trace>
  <inkml:trace contextRef="#ctx0" brushRef="#br0" timeOffset="208262.912">25405 5746 27 0,'14'-17'34'0,"0"12"2"15,-14 5-1-15,20 10-26 16,-20 7-4-16,6 8 0 16,-3 9-2-16,2 13-1 15,-4 9 0-15,6 17-1 16,-2 15 1-16,-3 6-2 15,1 13 1-15,0 0 0 16,-7-2-1 0,1 2 0-16,-3-9 0 0,-5-9 0 15,-4-10 2-15,3-13-3 16,-4-9 3-1,-4-8-3-15,1-7 1 0,-4-14-3 0,7 2-2 16,-8-22-16-16,12 4-16 16,-6-10 0-1,18-2 0-15</inkml:trace>
  <inkml:trace contextRef="#ctx0" brushRef="#br0" timeOffset="208577.93">25219 6913 46 0,'0'0'40'0,"0"0"-2"0,15 32 1 15,-20-8-31-15,7 8-6 16,-4 8 3-16,2 7-3 15,-1 2 1-15,-1-2-3 16,1 0 2-16,1-8-2 16,0-7-1-16,5-7 2 15,8-14-1-15,9-11-1 16,11-15 1-16,12-15-2 15,11-6 0-15,3-17-10 16,19 3-26-16,-5-8-1 16,2 9-1-16,-9 1 1 15</inkml:trace>
  <inkml:trace contextRef="#ctx0" brushRef="#br0" timeOffset="210620.0468">25572 4977 9 0,'-20'6'32'0,"20"-6"1"16,-17-2 1-16,2-10-22 16,15 12-4-16,-7-17 0 0,7 17-3 15,7-28-1-15,6 10-1 16,3-9-1-16,10-3 0 15,8-4 0-15,11-4-1 16,5-1-1-16,18-4 1 16,10-4 0-16,11-1-1 15,5 2-1-15,9 1 1 16,-1 7 0-16,2 4 0 15,-12 6 1-15,-7 12-1 16,-11 7-1-16,-12 7 2 16,-12 11-1-16,-14 8 0 15,-9 7 0-15,-11 7-1 16,-11 9 3-1,-10 2-1-15,-16 9 1 0,-10 8-1 0,-13 3 1 16,-16 7-1-16,-10 0 0 16,-13 2 0-16,-10-2-2 15,-3-3 1-15,-2-3-1 16,1-5 1-16,5-4 0 15,8-15 0-15,9-3 0 16,19-10 0-16,8-12 0 16,16-4 0-16,11-11 0 15,11-11 0-15,11-6-1 16,13-6 1-16,11-4-1 15,3-5 1-15,9-1 0 16,5-5-1-16,5 3 1 16,3 2 0-16,-6 6 1 0,-6 5-1 15,-8 6 0-15,-5 8 0 31,-25 9 1-31,2 16-1 0,-23 4 0 0,-8 6 0 16,-13 9 0-16,-5 4 0 16,-4 0 0-16,-2 2 0 15,7-3 0-15,5-4 0 16,10-5 1-16,9-6-1 15,18-9 1 1,14-6-1-16,20-11 0 0,12-10-2 16,15-3-2-16,14-16-8 15,27 4-24-15,-2-12-2 16,10 4 1-16</inkml:trace>
  <inkml:trace contextRef="#ctx0" brushRef="#br0" timeOffset="215341.3168">25291 7497 30 0,'-25'0'34'16,"-1"9"1"-16,-11-5-3 15,2 16-28-15,-7 6-1 16,-4 14 1-16,-9 6-2 15,-2 18 2-15,-8 8-1 16,-3 20 1-16,-2 12-2 16,7 14 0-16,2 11-1 15,10-5 2-15,18-3-1 16,16-12-2-16,24-12-1 15,20-24 1-15,20-19 0 0,20-29-1 16,16-23 3-16,18-24-1 16,15-18-1-16,12-21 2 15,4-19 1-15,7-14-1 16,-1-15 1-16,-4-2-2 15,-11-13 1-15,-13 8-2 16,-24-1 1-16,-24 14-1 16,-30 11 0-16,-27 18 0 15,-28 14-1-15,-30 16 1 16,-20 18 0-16,-26 19 0 15,-11 9 0 1,-8 7-1-16,6 8-2 0,6-3-6 16,26 9-28-16,5-5-1 15,26 5-2-15,11-4 1 0</inkml:trace>
  <inkml:trace contextRef="#ctx0" brushRef="#br0" timeOffset="215593.3313">25262 7937 68 0,'-10'24'43'16,"5"14"-5"-16,-5-3 0 15,4 8-36-15,1 11-3 16,1 5 1-16,6 1 0 15,0 1 0-15,3-4-1 16,1-8 0-16,-1 0-2 16,0-16-2-16,0-1-3 0,-5-32-11 15,0 21-17-15,0-21-1 16,-10-13 1-16,-1-13 0 15</inkml:trace>
  <inkml:trace contextRef="#ctx0" brushRef="#br0" timeOffset="215786.3423">25216 7963 53 0,'15'-47'35'0,"12"9"-2"16,-1-3 1-16,9 6-31 16,-2-1-2-16,9 3 0 15,-5 3 1-15,0 10-2 16,-1 2 0-16,-11 4-3 0,-2 11-5 15,-23 3-27-15,15 14-1 16,-25 7 0-16,0 12-2 16</inkml:trace>
  <inkml:trace contextRef="#ctx0" brushRef="#br0" timeOffset="215938.351">25260 8077 65 0,'-2'13'38'0,"2"-13"-1"15,42-24 0-15,-10-3-33 16,19 0-6-16,8 0-3 15,2-14-34-15,8 12 2 16,-7-5-3-16,-3 17 0 16</inkml:trace>
  <inkml:trace contextRef="#ctx0" brushRef="#br0" timeOffset="218155.4778">25354 8595 41 0,'0'0'31'0,"-3"13"4"16,3-13-3-16,3 33-24 16,-8-8-3-16,6 18 1 15,-10 1-2-15,2 15 0 16,-7 12-2-16,1 14 1 15,-11 11-1-15,-7 8 0 0,-6 6-2 16,-8 13 2-16,-4 6-2 31,-11 1 1-31,-1-2-1 0,-5-4 1 0,0-10 0 16,-1-5-2-16,3-13 1 15,6-14-1-15,11-19 1 16,5-14-1-16,12-15 1 16,8-16-3-16,22-18 1 15,-13 4-2-15,22-18 0 16,0-10 0-16,13 1-1 15,-7-14 0-15,12 6-2 16,-9-8 3-16,5 6-1 16,-7 0 4-16,-1 5 0 15,-2 6 3-15,-8-3 1 0,-5 25 3 16,3-20 0-16,-3 20 0 15,0 0 0-15,-16 31 0 16,3-10 0-16,3 13-3 16,-8 3 0-16,4 4-1 15,-1-1 1-15,3 1-2 16,3-7 1-16,6-2-2 15,6-7 0-15,10-14 0 16,9-8 0-16,9-14-2 16,11-1-6-16,-1-17-28 15,18 1 1-15,-7-11-3 16,8 6 0-16</inkml:trace>
  <inkml:trace contextRef="#ctx0" brushRef="#br0" timeOffset="218762.5125">24409 10563 49 0,'15'-59'37'0,"0"8"0"16,-10 5-1-1,-5 14-28-15,-16 6-3 0,-4 19-1 16,-13 12 0-16,-8 16-3 16,-12 22 0-16,-10 21 0 15,-13 18-1-15,-10 28 1 16,-9 16 0-16,1 23 1 15,-4 13-1-15,12 4 2 16,10 1-2-16,19-8 1 16,19-12-1-16,27-21 1 15,27-17-2-15,23-27 1 16,20-27 0-16,19-22 0 15,14-21-1-15,11-24 0 16,12-22-1-16,9-27 0 16,5-18 1-16,1-25-1 15,-5-13 1-15,-1-17 0 0,-13-10-1 16,-17 0 0-16,-22 3 2 15,-24 6-1-15,-29 13 0 16,-24 21 0-16,-27 17 0 16,-30 23-1-16,-22 19 1 15,-12 20 0-15,-14 15 0 16,-2 11-1-16,6 13-2 15,8-4-5 1,23 18-31-16,7-1 1 0,24 8-2 16,13 7 0-16</inkml:trace>
  <inkml:trace contextRef="#ctx0" brushRef="#br0" timeOffset="219462.5526">23962 11450 59 0,'0'0'38'16,"0"0"-1"-16,-10 18 2 15,15 9-32-15,0 1-4 16,7 10 0-16,1 5-1 16,5 3 0-16,1 0-2 15,-2 0 0-15,1 0-1 16,-5-10 0-16,0-4-1 15,-6-5 0-15,-2-9-1 16,-5-18-1-16,-14 8 0 0,3-21-1 16,-1-8 1-16,-6-13 1 15,1-11 0-15,-1-15 1 16,3-3 2-16,5-5 0 15,-3-5 3-15,8 7-1 16,-1 1 2-16,10 13-1 16,0 4 2-16,9 19-2 15,2 2 0-15,9 17 0 16,-1 6-1-16,3 13-1 15,-1 9 0-15,2 11 0 16,-2 7 0-16,-3 9 0 16,-9 7-1-16,-4 2 0 15,-4 5-1-15,-7 1 1 16,-7-2-2-16,-5-5-1 15,-1 4-3-15,-10-16-9 0,11 5-22 16,-13-11 2-16,12-3-3 16,-6-9 3-16</inkml:trace>
  <inkml:trace contextRef="#ctx0" brushRef="#br0" timeOffset="219813.5726">24130 11835 45 0,'28'-35'35'15,"8"0"2"-15,-5-5-2 16,15 6-25-16,-12-11-5 15,8 3 1-15,-8-5-3 16,6 1-2-16,-8-2 0 16,0-1-1-16,-4-1 0 15,-6-3 0-15,-5 0 0 0,-7 8-1 16,-6 5 0-16,-9 8 1 15,-7 15-1-15,-3 12 1 16,-14 14 0-16,2 13 2 16,-5 18-1-16,-1 8 1 15,1 9 0-15,7 8 0 16,1-5 0-16,8-1-1 15,10-6-1-15,7-6 1 16,11-13-2-16,3-10 0 16,12-14 0-16,4-12-3 15,10-2-6-15,-5-21-27 16,11-2 0-16,-6-8-1 15,4 1 0-15</inkml:trace>
  <inkml:trace contextRef="#ctx0" brushRef="#br0" timeOffset="229471.125">10346 13500 8 0,'0'0'14'16,"17"-13"-3"-16,2 10 0 15,-2 0-3-15,15 3 1 16,-1-2-1-16,15 6-1 15,4 0-1-15,16 8 1 16,2-3-3-16,18 6 1 0,13 0 0 16,19 8-2-16,8 2 1 15,19 5-2-15,8 0 2 16,21 1-2-1,14-2 3-15,19-1-3 0,11-3 0 16,19 0 1-16,10-5-1 16,22-3 1-16,11-1-1 15,19 3 0-15,12-5-1 16,18 2 0-16,12-5 0 15,14 1 0-15,16-6 0 16,7-6-2-16,7-3 1 16,2-6 0-16,-2-5-1 15,-9-4 0-15,-8-7 1 16,-16-6-1-16,-11-4 2 15,-12-3-1-15,-10-3 0 0,-14-6 0 16,-15-2 0-16,-11-6 1 16,-16-4-1-16,-25-3 1 15,-24-3-2-15,-29-2 1 16,-36-2 1-16,-33 3-1 15,-34-5 1-15,-40 2-1 16,-37 2 0-16,-43 2 0 16,-36-2 0-16,-45 1 0 15,-35-1-1-15,-42-3 2 16,-35-2-1-16,-32 3 1 15,-36 1 1-15,-26 4 0 16,-36 2 0-16,-29 10 0 16,-27 4 1-16,-67 10-1 0,13 6 0 15,-25 9-1-15,-23 2 1 16,-11 12-2-16,-5 5 1 15,-55 6-1-15,49 7-1 16,45 2 1-16,-33 10-1 16,9 7 0-16,11 9-1 15,11 13 1-15,14 9-1 16,82 6 2-16,-24 8-1 15,33 4 1-15,42 4 0 16,52 1 1-16,59 0-1 16,54-6 0-16,60-1 1 15,59-1 0-15,67 1-1 16,79 2 1-16,65-9-3 0,71-4 3 15,80-5-1 1,69-8 0-16,75-5-2 0,60-10-1 16,68 2-6-16,36-6-22 15,52 12 0-15,33 1-1 16,38 5-2-16</inkml:trace>
  <inkml:trace contextRef="#ctx0" brushRef="#br0" timeOffset="231633.2487">23855 12172 26 0,'-5'-16'31'16,"5"16"2"-16,-2-16-1 16,-7 5-21-16,9 11-2 15,4-13 0-15,-4 13-2 16,0 0-2-16,14-4 0 0,-14 4-1 15,0 0-1-15,5 16 0 16,-8-1-1-16,-7 4-1 16,-2 8 0-16,-6 6 0 15,-6 10 0-15,-10 5-1 16,-2 5 1-16,-11 6-2 15,-2 2 2-15,-6 2-2 16,1-3 2-16,-3-1 0 16,2-2-1-16,0-5 0 15,9-7 0 1,4-8 0-16,11-5 0 0,8-7 0 15,2-7 0 1,7-6-2-16,14-12 2 0,0 0 0 16,0 0 0-16,10-24 0 0,4 3 0 15,2 1 1-15,0-3 0 16,0-3-2-1,-1 2 2-15,1 2-1 0,-5 4 1 16,-4 7-1-16,-7 11 1 16,8-16 0-16,-8 16 0 15,0 0 1-15,-9 18-1 16,-6-2 1-16,-1 9 0 15,-2 5-1-15,-2 3-1 16,-2 2 1-16,2 1 0 16,3-3-1-16,3-5 1 15,5-2-2-15,9-12 1 16,0-14 0-16,24 0 0 15,2-13-1-15,8-10-1 0,13 2-9 16,7-21-27-16,11 5 0 16,-5-10-2-16,6 8 0 15</inkml:trace>
  <inkml:trace contextRef="#ctx0" brushRef="#br0" timeOffset="233939.3806">23265 12995 23 0,'0'0'28'15,"0"0"-3"-15,11 4-3 16,-11-4-6-16,0 0-4 16,0 0-2-16,0 0-2 15,0 0-1-15,0 0-1 16,3-12-1-16,-3 12-1 15,0 0 0-15,0 0-1 16,-14-10-1-16,14 10 0 16,-26-5-1-16,9 5 1 15,-9 1-1-15,1 6 0 16,-13 2 0-16,-3 7-1 0,-9 3 1 15,-5 7 0 1,-6 9 0-16,-7 6 0 0,-4 9-1 16,-4 10 1-16,-5 0 0 15,5 11 0-15,-3 5 0 16,6 9 0-1,7 0 0-15,7 9 0 0,8 1 0 16,13 9-1-16,14-3 1 16,14 3-1-16,15-5 0 15,14-3-1-15,12-5 2 16,13-16-2-16,12-13 2 15,13-13-2-15,8-12 1 16,9-14 0 0,5-14-1-16,7-14 1 0,4-16-1 15,5-15 2-15,1-15-2 0,0-14 2 16,-1-19-1-1,-7-10 1-15,-8-10-1 0,-9-13 1 16,-12-2-1-16,-10-4 1 16,-14-3-1-16,-16 3 1 15,-21 12 0-15,-16 7 0 16,-20 12 0-16,-15 19 1 15,-14 11-1-15,-12 20 0 16,-11 14 0-16,-5 18 0 16,2 12-2-16,1 10 0 15,8 10-1 1,6 7-4-16,19 25-17 0,-6-8-16 15,19 18 0-15,5 3-1 16,12 13 1-16</inkml:trace>
  <inkml:trace contextRef="#ctx0" brushRef="#br0" timeOffset="234256.3987">22747 13834 70 0,'-4'-18'39'15,"4"18"-2"-15,0 0 1 16,15 9-34-16,-10 16-3 0,2 9 0 15,4 9 1-15,-1 8-1 16,0 5-2-16,2 2 1 16,-4-3-2-16,-1-3-2 15,1 2-4-15,-14-14-29 16,11-3 0-16,-16-18-1 15,11-6 2-15</inkml:trace>
  <inkml:trace contextRef="#ctx0" brushRef="#br0" timeOffset="234487.4119">22751 13682 44 0,'3'-25'38'15,"6"9"-2"-15,-4-6 0 16,14 7-13-16,0-7-20 15,14 5 1-15,3-5-2 16,5-2 0-16,1-3-3 16,3 4 1-16,2-1-3 15,-10 2-2-15,4 17-8 16,-20-4-23-16,-3 17 0 15,-18-8-1-15,1 37 2 16</inkml:trace>
  <inkml:trace contextRef="#ctx0" brushRef="#br0" timeOffset="234691.4236">22855 13909 45 0,'0'0'35'0,"0"0"0"16,9-12 0-16,18-6-23 15,2-10-7-15,11-3 0 16,-4-6-2-16,6-1-3 15,2 3 0-15,-7 0-7 16,4 12-24-16,-17 4-3 16,-4 18-2-16,-20 1 2 15</inkml:trace>
  <inkml:trace contextRef="#ctx0" brushRef="#br0" timeOffset="234875.4341">22891 14228 58 0,'-7'23'37'16,"12"-2"-1"-16,-5-21 0 15,27 6-27-15,-5-18-4 16,14-3-1-16,1-17-2 16,11-4-2-16,2-4-2 15,0-12-11-15,7 7-24 16,-10-7 0-16,4 9-1 15,-12 1 0-15</inkml:trace>
  <inkml:trace contextRef="#ctx0" brushRef="#br0" timeOffset="267549.303">22371 13684 19 0,'13'-5'26'0,"-13"5"0"16,0 0-11-16,0 0-3 16,0 0 1-16,0 0-3 15,0 0-1-15,0 0-1 16,-14-10-1-16,14 10 0 15,0 0-3-15,0 0 0 16,-10-15-1-16,10 15 0 16,0 0-1-16,-18-14 1 15,10 2-3-15,8 12 2 16,-18-21-2-16,9 9 3 15,-4-5-3-15,2 0 1 16,-5-3-1-16,3-3 2 0,-3-5-1 16,-1-3 1-16,-2-4-1 15,-3-6-1-15,-3 0 2 31,1-6-2-31,-6-2 1 0,-2 0-1 0,-2-3 1 16,-2 1-1-16,-1-6 1 16,-2 3-1-16,1-2 1 15,1-2-1-15,-5-2 0 16,8-3 0-16,-9-7 1 15,3 0-1 1,-1-5 0-16,1-2 0 0,3-5 0 16,-2 2 0-16,-1-8-1 15,6-2 1-15,-2 0 0 16,-1-4 0-16,7-8-1 0,-3-2 1 15,5-4-1-15,1-6 0 16,5-1 1-16,3-3-1 16,3-1 1-16,6-1-1 15,6 2 0-15,0 1 0 16,11-1 2-16,2 9 0 15,6-1-1-15,6 1 0 16,5 3 0-16,6 1 1 16,3 4-1-16,6 3 0 15,6 5 0-15,6 0-1 16,4 5 0-16,3 5 1 15,6 5-1-15,7-1 0 16,6 4 0-16,10 0 0 16,-2 2 2-16,7 0-2 15,3 4 2-15,6 3-1 0,1 4 0 16,3 2-1-16,1 5 0 15,-1 4 1-15,3 3-1 16,-4 3 0-16,2 6 1 16,-4-1-1-16,-3 4 1 15,3 1 1-15,-5 5 0 16,-4 0-1-16,-1 2 1 15,-5 4-1-15,-4-1 1 16,-7 1 0-16,-3 3-1 16,-7 1 0-16,-6-1 0 15,-7 6 1-15,-4 0-1 16,-5-1 0-16,-5 3 0 15,-6-1 0-15,-4 3 1 16,-7 2-1-16,-2 1 1 0,-6 1-1 16,-3 0 0-16,-13 7 0 15,12-8 0-15,-12 8 0 16,0 0 0-16,6-11-1 15,-6 11 1-15,0 0 0 16,0 0 0-16,2-13 1 16,-2 13-1-16,0 0 0 15,13-11 0-15,-13 11 0 16,17-9 0-16,-17 9 0 15,20-7 0-15,-20 7 0 16,21-9 0-16,-21 9 0 16,20-2 0-16,-20 2 0 15,20-8 0-15,-20 8 0 16,19-1 1-16,-19 1-1 0,19 0-1 15,-19 0 1-15,15-4 0 16,-15 4 0-16,0 0 0 16,0 0 0-16,11-5 0 15,-11 5 1-15,0 0-1 16,0 0 0-16,-14-9 0 15,14 9 0-15,-22-2 0 16,11 0 0-16,-9 2 0 16,0 1 0-16,-2 2 0 15,-1-6-1-15,-2 3 1 16,1 1 1-16,-1-3-1 15,2 3 1-15,1-1-2 16,2-1 2-16,4-2-1 16,5 5 1-16,11-2-1 15,-21-2 0-15,21 2 0 0,0 0 0 16,-10 0 1-16,10 0-1 15,0 0 0-15,0 0 0 16,10 5 1-16,-10-5-1 16,22 3 0-16,-3 1 0 15,2-3 0-15,6-1 0 16,2 0 1-16,6-1-1 15,0-3 0-15,2 3 1 16,-2-4-1-16,0-2 0 16,-1 2 1-16,-7 1-1 15,1-1 0-15,-8 1 0 16,-3 2 0-16,-4-2 0 0,-13 4 0 15,15-3 1-15,-15 3-2 16,0 0 1-16,0 0 0 16,0 0 0-16,-20 16 0 15,2-5 0-15,-4 3 0 16,-5 4-1-1,-6 5 1-15,-1 0 0 0,-2 6-1 16,0-1 1-16,1 2 0 16,-1-1 0-16,5-2 0 15,1-2-1-15,7 0 1 16,4-4 0-16,2-1-1 15,3-5-3-15,14 7-13 16,0-22-20-16,0 20-2 16,0-20-2-16,19 0 0 0</inkml:trace>
  <inkml:trace contextRef="#ctx0" brushRef="#br0" timeOffset="284716.2849">22102 5239 27 0,'-2'-11'33'0,"-7"-3"1"0,9 14-21 16,-8-17-2-16,8 17-2 15,0 0-2-15,0 0-2 16,0 0-2-16,-8 18 0 15,7-3-1-15,2 7-1 16,1 9 0-16,0 2 1 16,1 8-1-16,2 2 0 15,1-2 1-15,-2 5-1 16,1-4-1-16,1 2 1 0,-3-7 0 15,1-4-1-15,3-6-1 16,-3-4 1-16,-1-5-2 16,-3-18-1-16,9 20-3 15,-9-20-6-15,6-19-23 16,-9-3-1-16,6 1 0 15</inkml:trace>
  <inkml:trace contextRef="#ctx0" brushRef="#br0" timeOffset="285121.308">22037 5239 20 0,'-17'-20'34'15,"17"20"2"-15,-15-17-3 0,15 17-24 16,0 0-3-16,0 0-1 15,0 0-2-15,14 16-1 16,-14-16 0-16,28 21-1 16,-10-6 0-16,7 2 0 15,3 0 0-15,5-1 0 16,2 1-1-16,2 5 1 15,1-1 0-15,-1-3-1 16,-1 2 1-16,-1-2-1 16,-6 0 1-16,-3 1-1 15,-5-1 0-15,-7-4 1 16,-8 0-1-16,-9 3 0 15,-8 0 0-15,-8 2 1 16,-8 0-1-16,-7 4 1 0,-7-1-1 16,-4 2 1-16,-5 1-2 15,2-2 0-15,10 1-3 16,-7-10-22-16,23 9-10 15,1-12-3 1,21-11 0-16</inkml:trace>
  <inkml:trace contextRef="#ctx0" brushRef="#br0" timeOffset="286344.378">22485 5516 24 0,'1'-11'32'0,"-1"11"1"15,1-18-18-15,-1 18-5 16,0 0-2-16,25-9-1 16,-25 9-2-16,27-8 0 0,-8 4-2 15,9 3 0-15,10-2-1 16,9 2 0-16,7-4 0 15,9 0 0-15,7 1-1 16,5-2 0-16,3 2 0 16,6-1-1-16,1 0 0 15,-2 1 0-15,-2 4 0 16,-1 0 0-16,-1 1 0 15,-8 2 0-15,2 0 0 16,-10 4 0-16,-5 0 0 16,-3 0 0-16,-6 2 0 15,-2 2 0-15,-9-2 0 16,1 0 0-16,-4 0 0 15,-6-1-1-15,-2 0 1 16,-1 1 0-16,-3-3 0 0,-4 0 1 16,2 0-1-1,-4-1 0-15,-2-1 0 0,1 1 0 16,-1-1 0-16,0-1 0 15,-3 0 0-15,3 1 0 16,-2-2 0-16,-13-2 0 16,21 8 0-16,-11-7 0 15,4 1 0-15,-1 0 0 16,-13-2 0-16,21 3 0 15,-21-3 1-15,15 1-1 16,-15-1 0-16,13 1 0 16,-13-1 0-16,0 0 0 15,0 0 1-15,0 0-2 0,0 0 1 16,0 0 1-16,-18 3-1 15,18-3 0-15,-15 1 0 16,15-1-1 0,-17 3 0-16,4-5-4 0,13 2-24 15,-13 6-6-15,13-6-3 16,-16-7 0-16</inkml:trace>
  <inkml:trace contextRef="#ctx0" brushRef="#br0" timeOffset="287265.4307">22693 5082 25 0,'-2'-13'34'16,"2"13"1"-16,0 0-1 16,0 0-26-16,0 0-2 15,0 0-1-15,6 24-3 16,4-7-1-16,1 5 1 15,-1 2-2-15,5-1 1 16,0 2-1-16,-1-4 0 0,-5 0 0 16,0-6 0-16,-4-2 1 15,-5-13 0-15,9 13-1 16,-9-13 1-16,0 0-1 15,-14-23 1-15,9 4 0 16,-3-4-1-16,3-7 1 16,-6 1-1-16,8-6 1 15,0 0-1-15,0 2 1 16,6 2-1-16,-2 3 1 15,3 4-1-15,0 5-1 16,4 1-2-16,-8 18-2 16,11-18-13-16,5 24-17 15,-16-6-2-15,15 14 1 0</inkml:trace>
  <inkml:trace contextRef="#ctx0" brushRef="#br0" timeOffset="287788.4606">23073 4876 30 0,'5'-25'35'16,"-5"25"-1"-16,-3-13-2 15,3 13-25-15,-10 15-3 16,2 0-1-16,-4 2-1 15,0 6-1-15,-3 1-1 16,2 0 0-16,1 2 0 16,2-6 0-16,1 1-1 15,4-2 0-15,6-2 0 16,-1-17-1-16,9 20 1 15,-9-20-1-15,22 8 1 16,-8-5 0-16,4-2 0 16,-1-2 1-16,-2-2 0 15,2 3 2-15,0-4-1 16,-3 5 1-16,-14-1 0 0,18 7 1 15,-18-7-1-15,6 15 0 16,-10-3 0-16,-3 4 0 16,-5 4-1-1,-3 1 0-15,-6 0-1 0,-3 1-1 16,0 1-1-16,0-9-4 15,9 9-9-15,-5-17-20 16,20-6 0-16,-13-1 0 16</inkml:trace>
  <inkml:trace contextRef="#ctx0" brushRef="#br0" timeOffset="288012.4734">23314 4796 33 0,'21'-11'36'0,"-14"-1"1"16,-7 12-3-16,2 17-25 15,-5 2-5-15,-4 5-2 16,2 7 1-16,-4 4-2 16,5-1 0-16,-2 5-2 15,1-6 0-15,5 0-2 16,-6-6-5-16,13 1-27 15,-14-11-1-15,7 5 0 16,0-22 0-16</inkml:trace>
  <inkml:trace contextRef="#ctx0" brushRef="#br0" timeOffset="288200.4841">23149 4872 39 0,'6'-28'37'0,"17"6"1"16,-1-12-2-16,18 2-28 15,7 3-6-15,10-2-3 16,14 13-20-16,3-10-14 16,7 4-2-16,-3 2-3 15</inkml:trace>
  <inkml:trace contextRef="#ctx0" brushRef="#br2" timeOffset="643105.7836">8872 6325 2 0,'-11'-7'28'15,"11"7"1"-15,-16 2-13 0,3-6-8 16,13 4-1-16,-26 5-3 15,15 0-1-15,-8-1 0 16,1 6-1-16,-8-2 0 16,-4 5-1-16,-5 1 0 15,1 1 0-15,-5-1 0 16,0 3-1-16,-6-1 1 15,6-1-1-15,-4-4 0 16,4 1 0-16,5-6 0 16,-4-1 1-16,1-4-1 15,6-4 0-15,4-3 1 16,5-1-1-16,2-2 1 15,3 2-1-15,1-2 0 16,16 9 1-16,-14-16 0 0,14 16-1 16,0 0 1-16,-11-9 0 15,11 9-1-15,0 0 1 16,0 0 0-16,0 0-1 15,-9 14 0-15,9-14 1 16,-3 23-1-16,1-8 1 16,0 3-1-16,1 4 1 15,-2 4-1-15,2-3 1 16,-3 4 0-16,4 3-1 15,0 0 1-15,2 4 0 16,-2 2-1-16,1 4 1 16,-1-3 0-16,4 11-1 15,1 0 1-15,1 1-1 0,-3 1 2 16,2 1-2-16,1 2 1 15,2 6 0-15,-3-2 0 16,0 2-1 0,1 2 0-16,1 4 1 0,1 1-1 15,-3 1 0-15,2 2 0 16,0-2 2-1,1 3 1-15,2 2-1 0,1-1 1 16,-5-2-1-16,4 3 0 16,-1 2 0-16,-1 1 1 15,5-3-3-15,-8 0 0 16,2 0 1-16,-2 5-3 15,0-3 4-15,0 0-3 16,-2 4 3-16,-2-2-2 16,-2 3 1-1,-2 6-2-15,2 2 2 0,-3-1 0 0,-1 1 0 16,0 0 0-16,1 2 0 15,-1 2 0-15,1 1 0 16,0-1 0 0,0 2 0-16,0 2 0 0,4 3 0 15,-1-1-1-15,3 0 0 16,-2 6 0-16,0-2 0 15,2-2 1-15,-1-2-2 16,0-2 2-16,-1-2-2 16,3 6 1-16,-2-7 1 15,-1-2 2-15,0 2-2 16,0-1 1-16,0 0-1 15,-1 0 1-15,-2-1-1 0,2-4 0 16,1 0 1-16,0 3-3 16,-4-4 2-16,0-3-1 15,4 0 1-15,-5-5-1 16,1 1 2-1,-1 3-2-15,0 1 0 0,0-8 1 16,0 4 0 0,0-2-1-16,-1-5 1 0,4 5-1 15,-1-4 1 1,3-8-1-16,-1 1 0 0,1-5 1 15,-1-5-1-15,1-3 0 16,1-2 0-16,0-7-1 16,-1-2 2-16,0 0-2 15,0-7 2-15,0-5-1 0,3 3 0 16,-3-4 0-1,2-1 0-15,1 1-1 0,-2-3 1 16,1-4 0-16,-2 4 0 16,1-1 0-16,-1-2-1 15,-3 2 2-15,5-6-1 16,-4 3 1-16,1-5-1 15,-3 0 1-15,4-2-1 16,-4-3 0-16,4-11 0 16,-1 16-1-16,1-16 1 15,0 0 0-15,0 0 0 16,-5 13-1-16,5-13 1 15,0 0 0-15,0 0 1 16,0 12-1-16,0-12 0 16,0 0-1-16,0 16 1 0,0-16 0 15,0 11 0-15,0-11 0 16,0 0 0-16,-3 13 0 15,3-13 0-15,0 0 0 16,-4 15 0-16,4-15 0 16,-3 17 0-16,3-17 0 15,-2 19 0-15,2-19 0 16,-1 20 0-16,1-20 0 15,-3 12 0-15,3-12 0 16,0 0 1-16,0 0-1 16,0 0 0-16,0 0 0 15,-5 12 0-15,5-12-1 16,0 0 1-16,0 0 0 15,0 0-1-15,0 0 1 0,0 0-1 16,0 0-1-16,0 0 0 16,0 0-3-16,-2-15-4 15,2 15-17-15,7-38-9 16,-1 9-2-1,-6-17 2-15</inkml:trace>
  <inkml:trace contextRef="#ctx0" brushRef="#br0" timeOffset="669186.2753">7376 13624 28 0,'0'0'16'16,"0"0"2"-16,0 0-3 15,0 0 0-15,0 0-6 16,-10-2-2-16,10 2-3 15,0 0-2-15,0 0 0 16,0 0-1-16,0 0 1 16,0 0 0-16,0 0 0 15,0 0 0-15,0 0 0 16,0 0 0-16,0 0 0 15,0 0-1-15,-1-16 1 16,1 16-2-16,1-19 2 16,0 6-1-16,2 2 2 0,-6-6-3 15,6 0 3-15,-7-3-1 16,5-1 1-16,-6-8-1 15,4-3 1-15,-4-8-1 16,4-1 0-16,-1-10 0 16,0-4-1-16,0-8 1 15,-1-6-1-15,0-8 0 16,2 1 0-16,-2-6 0 15,1-7-1-15,-1-6 1 16,-1-3-1-16,2-5 1 16,-4 1-1-16,1-8 0 15,0-4-1-15,-1-4 2 16,-1-1-1-16,1-5 2 0,2-3-4 15,-2-4 2 1,3-2-1-16,-1-3 1 0,-1-3 0 16,2-4-1-16,1-1 1 15,-2-5 1-15,1-2-1 16,-2-2-1-1,3-6 2-15,-2 1-1 0,1-1 0 16,-1-3-1-16,-2 2 0 16,3 1-1-16,-2 3 2 15,-1 3-1-15,1 4 0 16,-4-5 0-16,3 3 1 15,0 2 0-15,3-2 0 16,1 5-2-16,-1-2 0 16,5 0 1-16,-4 3 0 15,7 4-1-15,1 4 1 0,-3 2 1 16,4 6-1-16,-3 1 1 15,0 1 1-15,-2-1-1 16,-1 1 0-16,-1-2 0 16,0 2 0-16,-1 5-3 15,-3 0 3-15,-2 4-1 16,1 11 1-16,0 7-1 15,-2 5 1-15,-2 12-1 16,0 6 1-16,3 5 0 16,-6 6 0-16,4 5-1 15,2 6 0-15,1 1 0 16,1 6 1-16,0-1 0 15,3 4 0-15,-2 7-1 16,3 2 1-16,3 3 0 0,-1 7-1 16,3 9-2-1,1 1-7-15,7 18-25 0,-13-2-2 16,20 26 0-16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20:36:34.915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00B0F0"/>
    </inkml:brush>
    <inkml:brush xml:id="br2">
      <inkml:brushProperty name="width" value="0.05292" units="cm"/>
      <inkml:brushProperty name="height" value="0.05292" units="cm"/>
      <inkml:brushProperty name="color" value="#92D050"/>
    </inkml:brush>
    <inkml:brush xml:id="br3">
      <inkml:brushProperty name="width" value="0.05292" units="cm"/>
      <inkml:brushProperty name="height" value="0.05292" units="cm"/>
      <inkml:brushProperty name="color" value="#FFC000"/>
    </inkml:brush>
    <inkml:brush xml:id="br4">
      <inkml:brushProperty name="width" value="0.05292" units="cm"/>
      <inkml:brushProperty name="height" value="0.05292" units="cm"/>
      <inkml:brushProperty name="color" value="#002060"/>
    </inkml:brush>
    <inkml:brush xml:id="br5">
      <inkml:brushProperty name="width" value="0.05292" units="cm"/>
      <inkml:brushProperty name="height" value="0.05292" units="cm"/>
      <inkml:brushProperty name="color" value="#C00000"/>
    </inkml:brush>
    <inkml:brush xml:id="br6">
      <inkml:brushProperty name="width" value="0.05292" units="cm"/>
      <inkml:brushProperty name="height" value="0.05292" units="cm"/>
    </inkml:brush>
  </inkml:definitions>
  <inkml:trace contextRef="#ctx0" brushRef="#br0">18026 5028 31 0,'-1'-15'34'16,"1"15"1"-16,0 0-13 16,0 0-16-16,0 0-1 15,-4 14-1-15,8 1-1 16,-3 2 0-16,3 3-1 15,-3 0 0-15,4 1 0 16,1-3-1-16,0-2 0 16,-6-16 1-16,24 6-1 15,-3-25 0-15,6-16 1 16,13-19-1-16,14-19 0 15,14-24 0 1,22-29-1-16,16-22-2 0,20-24-3 0,25-2-24 16,9-26-7-1,23-2-5-15,6-11 3 0</inkml:trace>
  <inkml:trace contextRef="#ctx0" brushRef="#br1" timeOffset="67657.8698">16585 7652 26 0,'0'0'24'0,"9"-13"-2"15,-16 0-3-15,7 13-5 16,0 0-3-16,12-10-2 16,-12 10-1-16,0 0-3 15,0 0-1-15,0 0-1 16,7 19-2-16,-3-3 0 15,-2-2 0-15,3 5 0 16,-1-1-1-16,-1-3 0 16,0-2 1-16,2-2-1 0,-5-11 1 15,17 0 0-15,-2-15 0 16,14-14-1-16,8-17 2 15,16-13-2-15,15-14 2 16,9-13-2-16,12-4 2 16,9-6-6-16,11 13-26 15,-7 1-7-15,5 13-2 16,-12 7 1-16</inkml:trace>
  <inkml:trace contextRef="#ctx0" brushRef="#br1" timeOffset="69762.9902">22401 7346 2 0,'3'-23'34'15,"4"5"1"-15,-5 3 0 16,-2 15-27-16,3-17-2 15,-3 17-1-15,0 0-1 16,18 20 0-16,-12-4-1 16,-1 8-1-16,0 2 0 15,0 6 0-15,-4 0 0 0,6 2-1 16,-5-7 0-16,0 0 0 15,-1-8 0-15,4-5 0 16,-5-14 0 0,19-15 1-16,2-18-1 0,12-15 0 15,14-14 3-15,21-17-2 16,14-15-2-16,17-14 1 15,13-6-3-15,13-10-6 16,17 15-29-16,-7-3 0 16,1 15-3-16</inkml:trace>
  <inkml:trace contextRef="#ctx0" brushRef="#br1" timeOffset="70739.046">23505 8426 13 0,'4'-22'31'0,"-4"22"2"15,0-20-1-15,0 20-17 16,0 0-4-16,0 0-2 15,0 0-3-15,0 0-2 16,2 20 0-16,1-6-1 16,-1 2 0-16,2 3-1 15,-3 0-1-15,4 4 2 16,-4-1-2-16,3 1 0 15,3-4-1-15,-4-3 1 16,3-1-1-16,-1 0 1 16,-5-15-1-16,7 16 0 15,-7-16 0-15,20 0 1 0,-6-13 0 16,10-8-1-16,7-9 1 15,14-14 0-15,8-12 0 16,15-13-1-16,11-11 0 16,11-11-6-16,24 1-23 15,9-11-10-15,12 1 0 16,1-5-2-16</inkml:trace>
  <inkml:trace contextRef="#ctx0" brushRef="#br1" timeOffset="71825.1082">17729 8452 26 0,'0'0'33'0,"2"-13"4"16,-2 13-3-16,9-10-21 15,-9 10-4-15,0 0-2 16,-1-20 0-16,1 20-1 0,0 0-2 16,16 7-2-16,-16-7 0 15,15 20-1-15,-6-7 0 16,-3 2 0-16,6 2-1 15,-3 1 1-15,-3 0-1 16,3-1 1-16,-2-5-1 16,2 1 1-16,-9-13-1 15,17 14 0-15,-2-14 1 16,2-3-1-16,3-9 1 15,9-11-1-15,8-10 0 16,7-14 0-16,10-10 1 16,8-11-2-16,12-5-1 15,4-18-18-15,22 6-20 16,3-9-1-16,8 1-3 0</inkml:trace>
  <inkml:trace contextRef="#ctx0" brushRef="#br2" timeOffset="110840.3397">17739 9920 34 0,'0'0'31'16,"-5"-15"0"-16,0 2-11 15,5 13-7-15,0 0-2 16,0 0-3-16,0 0-2 16,0 0-1-16,0 0-9 15,4 11 1-15,-4-11-1 16,5 22 0-16,-4-7-1 15,3 2 0-15,0-2 0 16,-2 5-1-16,1-4 8 16,-2-2-2-16,1-2 0 15,-2-12 1-15,2 15-1 16,-2-15 1-1,16-6-1-15,0-8 1 0,7-10-1 16,7-7 1-16,9-6-1 16,7-11 1-16,9-6-1 15,11-3 0-15,7-2 1 16,8-1-2-16,7 3 1 15,11 5-4-15,-4-3-14 16,10 16-15-16,-11 2-1 0,-11 9-1 16</inkml:trace>
  <inkml:trace contextRef="#ctx0" brushRef="#br2" timeOffset="114763.5641">23890 9833 8 0,'0'-16'30'0,"3"5"2"15,-3-4 1-15,0 15-15 0,-5-20-5 16,5 20-3-16,1-12-2 15,-1 12-2-15,0 0-2 16,0 0-1-16,9 11-1 16,-8 2-1-16,3 0 2 15,-1 2-1-15,2-1-1 16,0 9 0-16,3-2 0 15,-2-3 0-15,3-7 0 16,3-3 0-16,4-7-1 16,10-9 1-16,2-8-1 15,14-15 0-15,10-9 1 16,12-8-1-16,11-1 0 15,12-9-1-15,7 10 1 0,3-6-1 16,4 8-2-16,-6 3-3 16,4 18-20-16,-18 0-10 15,-2 6 0-15,-21 8-1 16</inkml:trace>
  <inkml:trace contextRef="#ctx0" brushRef="#br2" timeOffset="120724.9051">20703 10940 33 0,'-4'-16'33'0,"4"16"3"15,-10-24-2-15,10 24-24 16,-2-11-3-16,2 11-1 16,0 0-1-16,0 0-1 15,-8 16-1-15,8 5-1 16,-1 2-1-16,1 4 0 15,0 3 0-15,1 10 0 16,3-8-1-16,-3 3 1 16,5-4 0-16,2-8 1 15,0-11-2-15,9-8 1 16,2-11-1-16,8-16 1 0,8-13 0 15,12-23-2-15,15-16 1 16,11-12-1 0,11-2 1-16,1-6-4 0,14 10-9 15,-5-4-22-15,1 13-2 16,-11 13-1-16,-5 17 0 15</inkml:trace>
  <inkml:trace contextRef="#ctx0" brushRef="#br2" timeOffset="123020.0363">12603 11000 43 0,'0'-13'32'0,"0"13"2"15,0-15-4-15,0 15-22 16,0 19-3-16,4 4 0 16,-8 3-1-16,6 10-1 15,-4 3 4-15,1 8-4 16,-1-1 1-16,-1 2-1 15,-1-5 0-15,5-4-2 16,2-8 2-16,1-12-2 16,-4-19-1-16,20 9 1 15,1-25 0-15,11-19-1 16,8-11-2-16,9-13 2 15,10-9-3-15,2-13-2 0,17 6-27 16,-7-11-4-16,2 0-4 16,-15 4 2-1</inkml:trace>
  <inkml:trace contextRef="#ctx0" brushRef="#br2" timeOffset="132497.5784">12389 12071 9 0,'3'-25'29'16,"0"0"0"-16,-3-4 4 15,1 11-15-15,-10-10-4 16,14 12-2-16,-12-7-3 15,7 23 0-15,-3-16-3 16,3 16 0-16,0 0-2 16,5 15-1-16,-7 8 0 15,6 5 0-15,-4 6-1 16,2 8 1-16,1 1-2 15,1 1 2-15,3 2-2 16,6-11 0-16,3-10 0 16,8-12-1-16,9-14 1 15,15-18-1-15,15-20-2 16,20-17 0-16,16-20-2 0,7-25-10 15,26-5-23-15,9-16-1 16,16-2-1-16,-6-6-2 16</inkml:trace>
  <inkml:trace contextRef="#ctx0" brushRef="#br3" timeOffset="152834.7416">18574 13228 53 0,'11'-18'37'0,"-6"-2"-1"16,-5 20 1-16,5-23-29 15,-5 23-3-15,0 0 0 16,0 0 0-16,0 0-2 15,12 21 0-15,-12 1-1 16,2 9-1-16,-4 9 0 16,0 2 1-16,1 5-2 15,-4 3 0-15,6 2 2 16,-5-7-2-16,6-8 1 15,0-9-1-15,3-9 2 0,11-13-2 16,6-13 1-16,15-21-1 16,8-24-1-16,15-21 1 15,19-16-3-15,19-23-3 16,36-3-33-1,1-18 0-15,19 2-1 0,1 3-1 16</inkml:trace>
  <inkml:trace contextRef="#ctx0" brushRef="#br3" timeOffset="156710.9634">20599 13586 58 0,'-12'-26'35'16,"12"26"1"-16,-10-24-2 0,10 24-27 15,0-22-3-15,0 22-1 16,16-19-1-16,-5 7 0 15,5 2-1-15,4-3-1 16,6 0 0-16,4-2 0 16,3-4 1-16,3-2-2 15,0-4 1-15,0-1 1 16,-4-1-1-16,-2-2 0 15,-3 2 0-15,-9 4 1 16,-1 3 0-16,-7 5 0 16,-10 15 0-16,0 0 1 15,0 0-1-15,0 29 0 16,-5 1 0-16,0 8-1 15,3 10 0-15,-1 4 0 16,3 9 2 0,5 0-2-16,4 4 1 0,4 1-1 0,-3 0 0 31,10 0 0-31,-3-3 1 0,3 1-1 0,-5-7-1 15,-2-4 1-15,-4-8 0 16,-3-8 0-16,-6-6 0 16,-5-7 0-16,-3-10 1 15,-8-13-1-15,-6-12 1 16,-3-10-1-16,0-7 1 15,-4-10-1-15,5-6 0 16,1-6 0-16,5 0-1 16,4-5 0-16,8 4-3 0,5-1-4 15,22 13-29-15,-11-4 0 16,17 17-1-16,-3 0 1 15</inkml:trace>
  <inkml:trace contextRef="#ctx0" brushRef="#br3" timeOffset="157336.9992">21346 13860 67 0,'0'0'38'15,"0"0"-1"-15,1-26 0 16,-4-6-32-16,7-4-1 15,1-11-2-15,8-8 0 16,1-8-1-16,7-2 0 0,0-4-1 16,3 8 1-16,-1 10-1 15,-1 11-1-15,-1 13 2 16,-3 16-1-16,-3 19-1 15,-2 15 1-15,-3 13 0 16,-3 6 0-16,-2 7 1 16,5-1-1-1,-5 0 1-15,3-2-2 0,0-9 2 16,2-8-2-16,-1-12 2 15,4-11-2-15,-2-11 0 16,1-10 2-16,6-9-2 16,0-14 1-16,-2-5 0 15,4-3 1-15,-1 0-2 16,-2 2 2-16,2 4-1 0,-2 7 0 15,-5 10 0-15,-2 9 0 16,-10 14 0-16,19 0 0 16,-11 14 1-16,6 8-1 15,-3 5 0-15,1 2 0 16,6 3 0-16,4-4 0 15,7-1 0-15,5-9 0 16,6-6-1-16,2-11 1 16,4-9 0-16,1-11 0 15,4-8 0-15,-6-11 0 16,-4-3 1-16,-5-4-1 15,-8-1 0-15,-5 3 0 16,-7 1 1-16,-6 9-2 16,-5 6 0-16,-9 5-6 0,4 22-27 15,-1-14-3-15,1 14-2 16,0 0 1-16</inkml:trace>
  <inkml:trace contextRef="#ctx0" brushRef="#br3" timeOffset="157756.0231">22660 13021 75 0,'32'3'39'0,"-6"-4"0"15,11 15-1-15,-6 4-34 16,7 12-1-16,5 7-1 15,2 10 0-15,-3 7-2 16,1 4 1-16,-1 1-1 0,-6 1-1 16,-5-5 2-16,-11-8-1 15,-4-9 1-15,-10-10-2 16,-12-12 1-16,-5-10 0 15,-11-15 0-15,-8-17 1 16,-7-18-2-16,-3-18 2 16,-2-20-2-16,2-20 2 15,4-13 0-15,11-7-2 16,8-2 2-16,12 4-2 15,7 9 1-15,11 20 0 16,8 17 0-16,5 22 0 16,2 20 0-1,1 23 1-15,-3 18-1 0,-7 16 0 16,-9 19-1-16,-10 11-1 0,-9 27-12 15,-28 2-24-15,-17 20-2 16,-35 12-1-16,-30 15 0 16</inkml:trace>
  <inkml:trace contextRef="#ctx0" brushRef="#br4" timeOffset="193422.0631">16842 14713 58 0,'4'-23'37'15,"6"10"0"-15,-12-6-1 16,2 19-28-16,7-15-1 16,-7 15-2-16,0 0-1 15,0 0-2-15,12 2 0 16,-12-2 0-16,10 21 0 15,-5-5-1-15,2 2 0 16,2 4-1-16,-3-3 1 0,-1 2 0 16,3-7-1-16,2-1 0 15,6-9 1-15,2-16-1 16,13-10 0-16,6-14 0 15,15-16 1-15,8-17-1 16,11-16 0 0,10-13 0-16,14-9-2 0,-1-9-10 15,18 12-27-15,-12-8 0 16,5 18-3-16,-11 6 1 16</inkml:trace>
  <inkml:trace contextRef="#ctx0" brushRef="#br4" timeOffset="195499.1819">18222 16129 47 0,'0'-15'35'16,"0"15"2"-16,-2-13-2 16,2 13-26-16,0 0-1 15,0 11-4-15,0-11 1 16,2 27-2-16,2-4-1 15,-3 9 0-15,4 2 0 16,-4 4-1-16,2-3 0 16,-1 4-1-16,4-8 0 15,-3-4 0-15,4-6 0 0,-1-7 0 16,-6-14 0-16,26-5 0 15,-5-15 0-15,4-17 1 16,11-8-2-16,8-12 2 16,17-15-2-16,8-13-1 15,20-3-6 1,0-13-29-16,25 6 0 0,7-8-1 15,17 12-1-15</inkml:trace>
  <inkml:trace contextRef="#ctx0" brushRef="#br4" timeOffset="201167.5061">22398 14679 32 0,'2'-29'32'15,"3"10"1"-15,0-3-1 16,4 11-22-16,-9 11-2 15,17-5-1-15,-17 5-3 16,22 25 0-16,-16-4-1 16,4 11 0-16,-6 3 0 15,0 7-1-15,-3 4-1 16,1 0 0-16,-4-1-1 15,2-4 1-15,2-4 0 16,4-11-1-16,4-10 1 16,7-16 0-16,8-19 0 15,18-15 0-15,15-18 0 0,22-21-1 16,17-11 0-16,18-16 0 15,17-12 0 1,13-9-4-16,16 7-6 0,-10-4-25 16,7 10 0-16,-14 4-2 15,-7 11-1-15</inkml:trace>
  <inkml:trace contextRef="#ctx0" brushRef="#br5" timeOffset="306021.5034">10764 6797 13 0,'0'0'15'0,"12"-21"-1"0,-12 21-2 16,5-12-1-16,-5 12-2 15,0 0-2-15,0 0 0 16,0 0-1-16,0 13-1 16,0-13-1-16,-5 17 0 15,1-6-1-15,4 7-1 16,-1-3 0-16,1 7-1 15,-2-1 0-15,4 6 1 16,-2 0-1-16,0 7 0 16,0 1 2-16,1 7-2 15,0 3 1-15,4 5-1 16,-3 2 2-16,1 9-2 15,-1 0 1-15,3 3-1 16,-1 3-1-16,0-2 1 16,1 3-1-16,1 6 3 0,-1-2 0 15,3-1-1-15,-1-2 1 16,0 4-1-16,0-1 1 15,-1 3 0 1,1 2 0-16,0-3-3 0,-2 5-1 16,-1-8 2-16,0 9-3 15,-3-2 2-15,3-1-1 16,-4-2 2-16,2-2-2 15,-2 7 2-15,0-2-2 16,0 3 2-16,-2 1-1 16,2-3 0-16,-1 3 3 15,1 4-2-15,0 0 0 0,-1-2-1 16,-2-2 2-16,2 4-1 15,1 1 1-15,-4 6-1 16,3-1-2-16,-3 1 0 16,4 0 0-16,-4 3 1 15,3 2 0-15,-4-1-1 16,2-1 1-16,-2 1-1 15,0-1 1-15,-6 3 1 16,6-1 1-16,-5 1-1 16,-2 4 1-16,1 0-1 15,-2 4 2-15,-5-4-2 16,0 6 0-16,2-4 1 15,0 4-2-15,-2 2 2 16,1-4-2 0,-2 6 2-16,2 0-2 0,0-1 2 0,0 4 0 15,3-2 0-15,0 0-3 16,0 0 2-16,2 0-2 15,-2 2 2 1,4 0-1-16,0 0 0 0,-1 1-1 16,6 2 1-1,-4-2 1-15,3 2-1 0,-1-5 1 16,5-4-2-16,-3 0 1 15,-1-2 0 1,3-4-1-16,-3-3 1 0,1-4-1 16,0-1 1-16,1-3-1 15,-2-1 1-15,-2-4-1 16,0-2 2-16,3-4-1 15,-4 4 0-15,3-3 0 0,-2-3 0 16,0-3 0 0,2-1 0-16,-2-5 1 0,4 2-1 15,-3-3 1-15,1-7-1 16,1-4 1-16,4-1-1 15,-4-6 0 1,1-3 0-16,1-3 0 0,1-9 0 16,1-1 0-16,-1-5-1 15,2-3 2-15,3-7-1 16,-2 2 0-16,0-5 0 15,1-7 1-15,0 5-2 16,0-2 3-16,-1-3-2 16,1 2 0-16,-2-13-1 15,6 20 2-15,-6-7-1 0,1-1-1 16,-1-12 1-16,1 15 0 15,-1-15 1-15,0 14-1 16,0-14 0-16,0 0 0 16,0 0 0-16,0 12 0 15,0-12 0-15,0 0 0 16,0 0 0-16,0 0 0 15,0 0 0-15,0 0-1 16,0 0 1-16,0 0-1 16,0 0-2-16,0 0-1 15,3-13-7-15,10 13-25 16,-13 0 0-16,10-19-2 15,-8-2 1-15</inkml:trace>
  <inkml:trace contextRef="#ctx0" brushRef="#br6" timeOffset="345438.758">8740 3580 2 0,'0'0'15'16,"-4"12"-4"-16,5-1-1 15,-1-11-2-15,-6 30 0 0,0-11 0 16,5 13-2-16,-5 0 0 16,2 10-3-16,-1 7 1 15,3 10-3-15,-3 10 2 16,1 11-1-16,0 4-2 15,2 8 1-15,-3-1 1 16,1 5-1-16,0-3 1 16,0-5-2-16,-1-7 2 15,0-9-2-15,2-8 2 16,1-13-2-16,0-6 0 15,1-12 0-15,1-7 0 16,-2-10 0-16,4-4 0 16,-2-12 1-16,0 0 0 15,0 0-1-15,9-14 1 16,-4 2 0-16,-1 1 0 0,3-1-1 15,3 1 0-15,-10 11 1 16,23-21-1-16,-5 15 1 16,1-2-1-16,5 4 0 15,0-1 0-15,4 0 0 16,2 1 0-16,1-1 0 15,0 1 0-15,1-1 0 16,-2 2 0-16,-1 0 0 16,-2 1-2-16,-5-3-1 15,4 8-4-15,-11-6-24 16,-2 2 0-16</inkml:trace>
  <inkml:trace contextRef="#ctx0" brushRef="#br6" timeOffset="346901.8416">8561 4901 12 0,'0'0'9'16,"0"0"-1"-16,12 16-1 0,-12-16 1 15,0 16-1-15,0-16-2 16,-2 28-2-16,1-8 0 15,2 4-1-15,-2 2-1 16,1 4 0-16,-2 4-1 16,4 3 1-16,-4-1-1 15,5 5 0-15,-3 4-1 16,0 2 2-16,-3-1 0 31,2 3-1-31,1 3 1 0,0-2 0 0,-5 5 0 16,5-2-1-16,0-2 1 15,-1 3 0-15,1 2-1 16,0 1 0-16,-3 0 0 15,6 5 0-15,-5 3 0 0,5 2 1 16,-6-1 0-16,3 2-1 16,-2 2 1-16,2 1 0 15,-4 0 0-15,1 3 0 16,-2-2 0-16,4 2 0 15,-2 0-1-15,3 6 1 16,-2-2 2-16,2 4-2 16,-2 1 2-16,6 2-2 15,-5 3 1-15,2 5 0 16,-3-2 0-16,4 3 0 15,-2 1-1 1,0 8 3-16,0-5 0 0,8 7-1 16,-5-1 1-16,-1 3 0 15,5-4-1-15,-2 9 1 16,5-7-1-16,-3 3-1 0,4-2-2 15,-3 3 2-15,0 1-2 16,6 1 2-16,-7 5 0 16,4-2-1-16,-4 5 1 15,0 4 0-15,-5 2 0 16,4 9 0-16,-1-2 1 15,0 4-2-15,1 2-1 16,-1 5 1-16,-2-3-1 16,5 0 0-16,-3 2 1 15,3-5-1-15,-2 0 2 16,1 2-1-16,-4-6 1 15,5 1 0-15,-3 2-2 16,0 0 2-16,-2-7 0 0,0 2 0 16,-1 2-3-1,-2-3 2-15,-2 0 0 0,-1 2 0 16,-7-4 1-16,-1 4-2 15,2 0 0-15,-4 9 2 16,1-2 0-16,-5 4-2 16,-2 1-1-16,4 2 2 15,-3 1-1 1,4 3 0-16,-1 4 0 0,-1-9 0 15,6 1-2-15,0-7 3 16,-1 4-2-16,2-9 1 16,0-5 1-16,-1-4-2 15,2-6 1-15,2-4 0 16,0-5 1-16,2-6-1 15,-1-5 0-15,-1-7 0 0,3-3 0 16,1-9 0-16,0-8 0 16,-1-4 0-16,3-9 0 15,0-7 0-15,0-5 1 16,1-8-1-16,3-5 1 15,-4-6-2-15,0-4 2 16,2-3-1-16,-2-6 0 16,0-4 0-16,0-11 0 15,0 13 0-15,0-13 0 16,0 0 0-16,0 0 0 15,0 0-1-15,0 0-1 16,-11-16-5-16,11 16-19 16,-2-34-9-16,-1 4-2 15,-3-18 1-15</inkml:trace>
  <inkml:trace contextRef="#ctx0" brushRef="#br0" timeOffset="363760.8059">7591 16393 4 0,'-10'-26'25'0,"10"12"0"15,-6-4 0-15,-1-3-16 16,7 5-3-16,-5-7 2 15,8 5-1-15,-8-15-1 16,5 10 1-16,-7-14-2 16,7-1 1-16,-10-12-1 0,9-1 0 15,-8-15-2-15,2-10 0 16,-5-15 0-16,6-6-1 15,-3-19 0 1,1-12 0-16,-2-14-1 0,1-18-1 16,4-14 0-16,-2-17 0 15,2-10 1-15,-1-15 0 16,-2-9-1-16,3-10 0 15,-1 3 0-15,-1-1 1 16,2 1-1-16,-1 0 1 16,6 6-1-16,-4 3-2 15,1 2 2-15,3 1-2 16,-1 0 1-16,6-3-1 0,-1 0 1 15,4-3-2-15,-2-2 3 16,0-1-1 0,3-1 0-16,-3 4 0 0,-3 0-1 15,0 7 2-15,-3 4-1 16,-1 8 1-16,-3 8-3 15,-5 5 2-15,0 4 1 16,-4 5-1-16,-1 5 2 16,1 6-3-16,-1 1 0 15,1 1 0-15,-4 8 1 16,8 7 0-16,-2 4 1 15,2 2-1-15,2-1-1 16,1 0 4-16,3-1-1 16,4-6-1-16,3-5 0 0,7-5 0 15,1-7-1 1,5 3 0-16,-3-5 1 0,4 9 0 15,-2-3-1 1,1 8 2-16,-6 4-1 0,-1 8 0 16,-4 6 0-16,-6 5 1 15,0 5-2-15,-4 3 1 16,-3 11 0-16,0 8 1 15,-8 10-1-15,1 14 1 16,1 7 0-16,-1 15 0 16,-1 12-1-16,3 13 1 15,-1 9-2-15,3 12 2 16,5 5-2-16,-2 5 1 15,7 12-1-15,0 0 0 0,0 0 1 16,0 0-1-16,22-6-1 16,-10 10 0-16,6 1-1 15,-3-2-1-15,6 5-1 16,-6-10-5-16,11 9-21 15,-9-7-4-15,0 4 3 16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20:41:48.244"/>
    </inkml:context>
    <inkml:brush xml:id="br0">
      <inkml:brushProperty name="width" value="0.05292" units="cm"/>
      <inkml:brushProperty name="height" value="0.05292" units="cm"/>
      <inkml:brushProperty name="color" value="#C00000"/>
    </inkml:brush>
    <inkml:brush xml:id="br1">
      <inkml:brushProperty name="width" value="0.05292" units="cm"/>
      <inkml:brushProperty name="height" value="0.05292" units="cm"/>
    </inkml:brush>
    <inkml:brush xml:id="br2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0445 3451 6 0,'0'-21'31'0,"0"21"0"16,0 0-19-16,-12-16-2 16,12 16-4-16,0 0-1 15,0 20-1-15,0-20-2 16,-2 28 1-16,2-7-2 15,4 8 1-15,-4 2-1 16,1 6 1-16,-1-1-2 16,0 3 1-16,0-1 1 0,0 0-2 15,-4 2 1 1,-1-1 0-16,-3-5 0 0,-1-1-1 15,-2 1 1-15,-2-2 0 16,-4-4-1-16,-1-1 0 16,-3-10 0-16,1-2 0 15,-7 0 0-15,1-8 0 16,-4-1 0-16,0-2 0 15,-5-1-1-15,-1-3 1 16,-4 5-1-16,1 0 1 16,-3 0 0-16,-6 4 0 15,2 2-1-15,1 4 1 16,-5 2-1-16,1 5 1 15,0-1 0-15,-4 2-1 16,1-1 1-16,-2-2-1 16,4 1 1-16,-3-3-1 0,3-1 1 15,1-4 0-15,6 3 0 16,1-7 0-16,5 0 0 15,5-4 0-15,2 0 0 16,5-3 0-16,0 1 0 16,2-3-1-16,2 1 2 15,-1 1-1-15,2 0 0 16,2 1-1-16,-1 3 2 15,1 2-1-15,-3 2-1 16,0 2 1-16,1 2 0 16,3 4 0-16,-4-2 1 15,1 5-2-15,-1-1 2 16,4 1-1-16,-1-1 1 15,4 2-1-15,-1-2 2 0,2 1-2 16,7-2 1-16,2 0-1 16,1-1 0-16,4 0 0 15,5-5 1 1,1-1-2-16,5-1 1 0,5-7-1 15,-1-1 1-15,5-1 0 16,0-7 0-16,2 0 0 16,0-2 0-16,-3 1 0 15,2-7 0-15,-5 6 0 16,1 0 0-16,-5-2 0 15,0 3 0-15,-13 6 0 16,17-9 0-16,-17 9-1 16,0 0-3-16,0 0-1 0,19 13-5 15,-19-13-23 1,2 14 0-16,-2-14 1 0</inkml:trace>
  <inkml:trace contextRef="#ctx0" brushRef="#br0" timeOffset="2606.1491">9015 4674 7 0,'0'0'13'0,"3"-14"0"15,-3 14-4-15,0 0-1 16,0 0-2-16,0 0-3 16,0 0 0-16,0 0-2 15,0 0 1-15,0 0-1 16,0 0 1-16,0 0-1 15,0 0 1-15,0 0-1 16,0 0 1-16,0 0 0 16,0 0-1-16,0 0 0 0,10 9 0 15,-10-9 0-15,0 0 0 16,0 0-1-16,0 0 1 15,0 0 0-15,9 12 1 16,-9-12-2-16,0 0 2 16,0 0-1-16,0 0 0 15,0 0 0-15,0 0 0 16,0 0 0-16,11 9 0 15,-11-9-1-15,0 0 1 16,0 0 0-16,0 0 0 16,0 0 0-16,0 0 0 15,11 13-1-15,-11-13 1 16,0 0 1-16,5 12-2 0,-5-12 1 15,0 0-1 1,5 13 1-16,-5-13-1 0,0 0 0 16,0 12 1-16,0-12-1 15,0 0 0-15,0 0 1 16,3 15-1-16,-3-15 0 15,0 14 0-15,0-14 1 16,0 16-1-16,0-16 0 16,0 18 0-16,0-18 0 15,0 19 1-15,0-19-1 16,3 16 0-16,-3-16 1 15,2 20-1-15,-2-20 0 16,1 21 0-16,2-5 0 16,-2-5 1-16,0 5-1 15,3-2 0-15,-3 1 0 0,3-2 0 16,-1 0 0-1,1-2 0-15,-4-11 0 0,10 18 0 16,-10-18 0-16,13 14 0 16,-13-14 0-16,17 9 0 15,-17-9 0-15,20 8 0 16,-20-8 0-16,21 4 0 15,-10-3 0-15,-11-1 0 16,21 4 0-16,-21-4 0 16,19 3 0-16,-19-3 0 15,14 7 0-15,-14-7 0 16,12 12 0-16,-12-12 0 15,6 20 1-15,-4-8-1 16,-2 2 0-16,2 3 0 0,-2-2 0 16,-2 2 0-1,3 2-1-15,-2-1 2 0,1 1-2 16,0-2 2-16,0 2-2 15,0 0 1-15,0 3 0 16,0-3 0 0,5 2 1-16,-5 0-1 0,6-1 0 15,-2 3 0-15,1 0 2 16,0 0-2-16,2-5 2 15,2 5-1-15,-3 1-1 16,5 0 1-16,-2 1-1 16,2 2 2-16,-3-2-2 15,2 7 0-15,1 3 0 16,-1-2 0-16,0 4 0 0,-1 1 1 15,7 1-1-15,-5 0 0 16,2-1 0-16,2-2 0 16,0 1 0-16,-3-2 0 15,4-3 0-15,1 0 0 16,-3 0 1-1,-1-3-1-15,2 0 1 0,2-3 0 16,-2 3 0-16,1-2-1 16,0 1 1-16,-1 0 0 15,3-1-2 1,0 1 1-16,-2 1 0 0,1 1 0 15,-1-1 0-15,0 2 0 16,1-1 0-16,0 2 0 16,-2 1-1-16,1-1 1 15,2 1 0-15,1 4 0 0,-1-1 0 16,0 3 0-16,1-1-1 15,1 5 1-15,-1-4 0 16,0 6 0-16,1-1 1 16,-2-1-1-16,1 2 1 15,3 0-2-15,-2 4 3 16,2 2-3-16,-1 1 2 15,1 5-1-15,0 0 0 16,1 6 0-16,3-1-1 16,-1 3 1-16,1 2 0 15,0 2 2-15,0-3 0 16,1 2 0-16,1 0 1 0,0 3-1 15,-5 1 1-15,3 3-1 16,-3-2 0-16,-2 4-1 16,3-1-2-1,-1 3 1-15,-3 2 0 0,2 0 1 16,-2 1-2-16,-2-3 2 15,4-1-2-15,-3 2 3 16,5-2-2-16,-4 2 1 16,1-1-1-16,-2-1 0 15,0-1 3-15,2 3-2 16,-4-2 1-16,-1 2-1 15,-3-2 0-15,-1 2 0 16,0-2 1-16,-2 5-1 16,0-2-1-1,-3 1 1-15,-1 0-1 0,3-2 0 0,-4 2 1 16,0 4-1-16,0-5 1 15,2 4-2 1,-5-5 2-16,4-3-2 0,-3 3 1 16,0 2 1-16,2-7 2 15,0 1-3-15,-3-4 2 16,3-2-1-16,-5-3 1 15,4 3 0-15,-3-3 0 16,3-6-1-16,-4 3-1 16,1-4 1-16,-1-2-1 15,0 0 1-15,0-2-1 16,-5-2 1-16,0-4 0 15,1 0 0-15,-1-1 0 16,-2-5 0-16,5 3-1 0,-5-6 1 16,2-3-1-16,1-3 1 15,0-1-1-15,2-7 0 16,-3 0 0-16,3 0 0 15,1-9 1-15,1 4-1 16,0-6 0-16,0-2 1 16,0-1-1-16,3 0 0 15,-3-13 0-15,5 17 0 16,-5-17 0-16,2 15-1 15,-2-15 2-15,3 19-1 16,-3-19 0-16,-1 18 0 16,1-18 1-16,-2 17-1 15,2-17 0-15,-2 18 0 16,2-18 0-16,-1 18 0 0,1-18 0 15,0 16 1-15,0-16-2 16,1 16 1-16,-1-16 0 16,0 11 1-16,0-11-1 15,0 0-1-15,0 0 1 16,0 0 1-16,0 0-1 15,0 0 0-15,0 0 0 16,0 0 1-16,0 0-1 16,0 0 0-16,0 0 0 15,0 0 0-15,0 0-1 16,0 0-2-16,0 0-7 15,11-9-27-15,4-1 1 16,-4-7-3-16,5 0 1 16</inkml:trace>
  <inkml:trace contextRef="#ctx0" brushRef="#br1" timeOffset="36841.1072">8115 3593 22 0,'0'0'15'15,"0"0"-4"-15,-10-17-2 16,10 17-2-16,0 0-2 16,0 0-1-16,-6 11-1 15,6 0-1-15,-6 1 1 16,5 7-2-16,-3 1 2 0,0 9-1 15,-1-1 1-15,1 9-2 16,-2-1 2-16,1 6-2 16,0 4 2-16,-3-2-2 15,0 7 1-15,3 4-1 16,-4 2 0-16,1 3 0 15,1 0 0-15,0 5 0 16,-3-1 1-16,3 4-1 16,0-1 1-16,0-3-1 15,-2 4 1-15,0 1 0 16,2-1 0-16,0 2-1 15,3 2-1-15,0-1 1 16,1 0-1-16,1 4 0 16,2 0 0-16,3 1 0 0,-3 2 1 15,0-4 0-15,0-1 0 16,0 7 0-16,1 1-1 15,-3 2 1-15,-4-2 0 16,4 2-1 0,1 1 1-16,-5 2 0 0,1 1 0 15,0 2 0-15,-1-3 0 16,2 2-1-16,1-1 1 15,-2-1 0-15,1 5-1 16,3-4 0-16,-2 0 1 16,1-1-1-16,-1 0 1 15,4-1-2-15,-4-1 2 16,0 2-2-16,-1-5 2 15,0 3-1-15,3-1-1 16,-3 2 3-16,-1 0 1 0,2-1-1 16,2 2 0-16,0 2 1 15,0 1-1-15,-2 1 0 16,2 4 1-16,-3-3-3 15,0 3-2-15,1-2 3 16,-3 0-2-16,2-1 2 16,-1-1-1-16,-1 2 1 15,3 1-1 1,0 1 1-16,1 4 0 0,-1 2 0 15,3-4 0-15,-1 9 0 16,1-1-1-16,3-2 1 16,0 2 0-16,-1 3 0 15,2 0 1-15,1-1-2 0,-1 3 0 16,-1-4 0-16,3 4-1 15,1-3 1-15,-3-6 0 16,1 0 0-16,0-1-1 16,3-2 2-16,-3-4 1 15,2 1-1 1,-2-4 1-16,3 0-2 0,1 1 3 15,-2-2-2-15,1-7 1 16,2 3-1-16,-1 0-2 16,0-5 1-16,2-2 0 15,-2-6 1-15,0-1-1 16,0-2 2-16,-4-4-2 15,0 1 1-15,0-5 0 16,-1 2 0-16,-1-2-2 0,0 0 2 16,-1-1-2-1,-2-1 2-15,0-3-1 0,0-2 1 16,1-3-1-16,-2 0 1 15,1-3-1-15,0-3 0 16,0-4 1-16,-4 0-1 16,4-5 0-16,0-1 0 15,0-1-1-15,4-6 1 16,-4 1 0-16,-3-2 0 15,3 3 0-15,0-5-1 16,-2 7 2-16,0-1-1 16,0-3 0-16,0 6 0 15,-1-2 0-15,1-3 0 16,-2 3 0-16,2-4 0 16,-1 2 0-16,-1-5 0 0,-1 5 1 15,1-4-1-15,3-2 1 16,-3 2-2-16,3-2 2 15,0-2-1-15,-2 1-1 16,3-4 1-16,-1-1-1 16,1 1 1-16,0-2 0 15,1-4 0-15,-1-1-1 16,0 0 2-16,0 1-1 15,0 0 0-15,0-13 0 16,-4 20 0-16,4-20 0 16,-1 21 0-16,1-21 0 15,-5 15 0-15,5-15 0 16,0 0 0-16,-5 17 0 0,5-17-1 15,0 0 2-15,0 0-1 16,-4 11 0-16,4-11 0 16,0 0 0-16,0 0 0 15,0 0 0-15,0 0 0 16,0 0 0-16,0 0 0 15,0 0 0-15,0 0 0 16,0 0 1-16,0 0-1 16,0 0 0-16,0 0 0 15,0 0 0-15,0 0 0 16,0 0 0-16,0 0 0 15,0 0 0-15,0 0 0 16,0 0 1-16,0 0-2 16,0 0 2-16,0 0-1 0,0 0 0 15,0 0 0-15,0 0 0 16,0 0 0-16,0 0 0 15,0 0 0-15,0 0 0 16,0 0-1-16,0 0 1 16,0 0 1-16,0 0-2 15,0 0 1-15,0 0 0 16,0 0 0-16,0 0-1 15,0 0 1-15,0 0 0 16,0 0-1-16,0 0 1 16,0 0 0-16,0 0 0 15,0 0 0-15,-1 12 0 16,1-12 0-16,0 0 0 0,0 0-1 15,0 12 1-15,0-12 0 16,-2 12-1-16,2-12-1 16,3 14-4-16,-3-14-22 15,-8 12-7-15,8-12-2 16,-8 18 1-16</inkml:trace>
  <inkml:trace contextRef="#ctx0" brushRef="#br1" timeOffset="37814.1628">8077 13174 1 0,'-14'12'3'0,"14"-12"2"16,-19 8 2-16,19-8 0 15,-16 3 2-15,16-3 3 16,-16 0-1-16,16 0 2 0,0 0-1 15,0 0-1-15,-15-1-2 16,15 1 0-16,0 0-1 16,0 0-2-16,11-4-1 15,0 11 0-15,-11-7-1 16,28 10 1-16,-16-6 0 15,11 9-1-15,-5-3 0 16,9 7-1-16,-1-3 0 16,6 2-1-16,-1-3 0 15,3 4 0 1,6-3-1-16,4-4 1 0,2 2-1 15,3-2 0-15,3-4 0 16,3 1-1-16,-1-6 1 0,4 2-1 16,-3-5 1-1,-2 2-1-15,0-1 0 0,-4 0 0 16,-5 1 1-16,1 1-1 15,-7 0 0-15,0 3 0 16,-2 3 0-16,-3 0 0 16,-2-2 1-16,-1 4-1 15,-2-1 0-15,-5 2 0 16,0 1 0-16,-1 0 0 15,-1-1 0-15,-4 2 0 16,-1-6 0-16,2 1 0 16,-2-2 0-16,-3-4 0 15,2-1 1-15,1 0-1 16,-1-3 0-16,2-2-1 15,-2 2-1-15,-3-13-8 16,12 8-24-16,-8-4-2 0,4 3-1 16,-3-2-1-1</inkml:trace>
  <inkml:trace contextRef="#ctx0" brushRef="#br1" timeOffset="39416.2545">7899 13593 29 0,'13'12'29'15,"-11"5"1"-15,6 3-2 16,1 8-22-16,-7 3-2 15,8 5 0-15,-5-2 0 16,0 10 0-16,-2-6-1 16,2 5 1-16,-6 0-2 15,1 3 0-15,-2-1-1 16,1 3 0-16,-3-5-1 15,-1-2 1-15,0-4-1 16,0-6 1-16,1-4 0 16,1-4 0-16,-1-7 0 15,3-2 0-15,1-14 1 16,-2 14 0-16,2-14 0 0,0 0 0 15,0 0 0-15,0 0 1 16,0 0-1-16,0 0-1 16,0 0 0-1,0 0 1-15,15 0-1 0,-15 0 0 16,26-7 0-16,-7 3 0 15,2-3 0-15,4-2 0 16,-1-3-1-16,5-3 0 16,-1 0-2-16,3-6-3 15,7 15-19-15,-9-14-12 16,3 15-1-16,-5 4-1 15</inkml:trace>
  <inkml:trace contextRef="#ctx0" brushRef="#br2" timeOffset="47593.7222">7119 14782 15 0,'0'0'24'0,"-10"-14"-5"0,2 0-6 16,8 14-1-16,-12-20 0 16,12 20-3-16,-10-31-2 15,8 17 0-15,-9-12-1 16,10 6-1-16,-8-10-1 15,4 0 0-15,-5-14 0 16,8 2-1-16,-7-13 0 16,8-3-1-16,-5-11 1 15,3-4 0-15,-2-9-1 16,2-5 0-16,2-6-1 15,0-5 1-15,-3-6-1 16,1-8 0-16,-1 0 0 16,-1-9 0-16,3-3 0 15,-2-5-1-15,-1 0 1 16,2-5-1-16,0-6 2 0,3 2-4 15,0-3 4-15,0-1-4 16,-1-2 2-16,1-1-1 16,-4-5 1-16,3 2-1 15,-2-7 0 1,0 0 0-16,0-7 0 0,-3 1 0 15,2-7 0-15,-4 0 2 16,3-5-2-16,-3 2 2 16,-1-1-2-16,3-4 0 15,-5 1 0-15,5 1 1 16,-4 4-2-16,5-3 1 15,-3 11 0-15,0-2-1 16,4 6 2-16,-6 3-1 16,5 1 2-16,1 3-2 0,0-1 0 15,1 3-1-15,3-6 0 16,3 1 0-16,0 2 1 15,2-1 0-15,1 2 2 16,4 1-1 0,3-1 0-16,-2 1 1 0,2-4 0 15,-1 3 0-15,0-3-2 16,2-3 1-16,-5 4-2 15,-1-3 1-15,-6 9 1 16,1-1-1-16,-4 11 0 16,-4 8 0-16,-3 6 1 15,-1 6 0-15,-8 11 0 16,6 5 0-16,-6 3-1 15,-2 9 0-15,4 1 2 0,-4 5-2 16,4 1 0-16,3 5 1 16,2 0-1-16,-1 3 0 15,5 1 1-15,5 5 0 16,1 3 0-16,5 5 1 15,-3 5-1-15,6 6 0 16,0 5 1-16,0 11-1 16,-1 5 0-16,-2 5 0 15,1 6 0-15,-4 4 1 16,-2 13-1-16,1-16 1 15,-1 16-2-15,-3-25 2 16,-1 7-2-16,4-6 2 16,0-6-2-1,2-4 1-15,1-10-1 0,-1-1 1 16,4-2 1-16,-1 1-2 0,2 5 2 15,-4 5-1-15,2 9-1 16,-2 8 0 0,-3 19 0-16,0 0-4 0,19 23-14 15,-16 1-17 1,2 17 1-16,-8 0-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20:43:06.220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7270 6236 7 0,'-30'-5'24'16,"9"-1"-5"-16,-3-11-5 15,10 9-2-15,-5-3-3 16,19 11-2-16,-16-12-2 16,16 12 0-16,0 0-1 15,18-9-1-15,0 4 0 16,17-1-1-16,9-4 0 15,19-3 0-15,10-8 0 16,27 1 0-16,10-8 0 16,-64-17-3-1,109 1-5 1,6-8 0-16,-1 3 1 0,-10 0-2 15,-5 2 1-15,-21 3 0 16,-11 7-2-16,56 12 3 16,-117 7 6-16,-14 6-1 15,-13 6 0-15,-10 1 0 16,-15 5 0-16,0 0 0 15,0 0 0-15,-40 23 13 32,-8-7-7-32,-5 5 1 15,-14-1-1-15,2 5 0 0,-7-6 0 16,3 1 1-1,-4-6-1-15,29-8-11 0,8-5 4 16,5-2 1-16,8-6 0 16,5-1 0-16,7-3 0 15,4-1 0-15,7 2 0 16,0 10 0-16,23-23 1 15,2 12-1 1,7-2 0-16,8 1 0 0,8 1 1 16,6 0-1-16,-2 0 0 15,1 2 1-15,-1 3-1 16,-9 4 1-16,-7 2-1 15,-14 7 1-15,-13 4-1 16,-20 12 0-16,-19 12-1 0,-23 10-1 16,-8 17-5-1,-30 10-26-15,-2 14-1 0,-19 1 1 16</inkml:trace>
  <inkml:trace contextRef="#ctx0" brushRef="#br0" timeOffset="2140.1224">9502 7482 6 0,'12'1'25'16,"1"-2"-9"-16,16 10-5 16,-8-8-1-16,19 9-3 15,-4-3-1-15,15 5 0 0,0-5-2 16,11 6 0-16,1-6-1 15,10 5-1-15,6-3 0 16,10 0 0-16,3-3 0 16,5 2-1-16,6-2 1 15,4 1-1-15,2-6 0 16,11 2 0-16,1-9-1 15,1 1 0-15,2-8 1 16,0-3-1 0,0-6 1-16,1-6-1 0,-2-2 1 15,1-4 0-15,-11-5 0 16,-1 5 0-16,-6-2 1 15,-5 4 0-15,-9 2-1 0,-6 3 1 16,-7 4 0-16,-10 11-1 16,-8 1 0-16,-9 4-1 15,-8 9-2-15,-9 1-4 16,3 16-21-16,-18 2-7 15,-10 4-1-15</inkml:trace>
  <inkml:trace contextRef="#ctx0" brushRef="#br0" timeOffset="9128.5221">14644 6059 9 0,'0'0'18'0,"-4"-15"-5"16,4 15-2-16,-11-17-2 15,-3 8-2-15,14 9-3 16,-26-12 0-16,7 7-2 16,-5-3 0-16,-1 4 0 0,-6-2 0 15,-1 2 0-15,-5-5 0 16,1 2 0-16,-7-3-1 15,2 0 0-15,-5-3 1 16,-4-1-1-16,-8-3 1 16,-1-2-1-16,-3 0 0 15,-4-3-1-15,-5 3 1 16,-1-5-1-16,-4-1 1 15,3 6-1-15,0-4 1 16,-1 0-1-16,-2 2 1 16,2 3-1-16,-2 2 1 15,-3 4-1-15,-5 6 1 16,-6 5-1-16,-1 4 0 0,-8 8 0 15,-2 4 0-15,0 7-1 16,0 1 1-16,2 6-1 16,4 3 1-16,9 0 0 15,5 0-1-15,7-1 1 16,11 2-1-16,9-2 1 15,3-3-1-15,12 1 1 16,4-4 0-16,10 3-1 16,7-1 1-16,6 2 0 15,7 0-1-15,10 4 1 16,8 1 1-16,11 3-2 15,14-3 2-15,12 7-1 16,12 4 1-16,15-1-1 16,10 3 1-16,22-3 0 15,9-1 0-15,16-4 0 0,13-5 0 16,10-4 1-16,6-8-1 15,11-2 1 1,3-10-1-16,5-1 0 0,-2-7 0 16,-4-6 0-16,-4-8 0 15,-4-3 0-15,-4-7 0 16,-14-4 1-16,-6-7-1 15,-11-3 1-15,-17-2 0 16,-12-2-1-16,-18 2 1 16,-14 2-1-16,-23-4 1 15,-16 5-1-15,-19 1 0 16,-19 1-1-16,-19 1 0 15,-17 1-1-15,-22 0-1 16,-15 3 0-16,-16 2-4 0,-22-7-3 16,3 10-25-16,-20-3 0 15,-6 2 1-15</inkml:trace>
  <inkml:trace contextRef="#ctx0" brushRef="#br0" timeOffset="9995.5717">11852 6090 12 0,'-1'-16'29'16,"-10"-5"0"-16,-4-3-20 0,-6 8-3 16,-11 0-3-16,-5 3 0 15,-14-4-1-15,-3 4-1 16,-13-1 1-16,-6 2 1 15,-12-5 0-15,-6 1-1 16,-11-4 1-16,0 3 0 16,-8-2-1-1,-7 4 0-15,-7 1 0 0,-7 2-1 16,-3 6 0-16,-4 6-1 15,-3 6 0-15,-9 9 0 16,-2 5 0-16,-2 4-1 16,2 4 1-16,4 8 0 15,1 0-1-15,3 5 1 16,3 4 0-16,9-3-1 0,15 4 2 15,13 3 0-15,13-2-1 16,18 8 1-16,17-2-1 16,24-2 0-16,20 3 1 15,24-1-1-15,26 0-1 16,28-3 1-16,24-6 0 15,28-4 0-15,30-10-1 16,25-5 2-16,25-6-1 16,18-13 0-1,15-7 0-15,8-7 0 0,6-10 1 16,7-5-2-16,-6-6 2 15,0-8-1-15,-10-4 0 16,-5-5 0-16,-15-1 1 16,-14-4 0-16,-16 3 0 0,-31 1 0 15,-26 5 1 1,-25 8-1-16,-36 4 1 0,-37 7-1 15,-36 11 0-15,-42 5-1 16,-41 13-1-16,-36 2-1 16,-30 10-1-16,-42 4-1 15,-19 13-6-15,-28 3-24 16,-17 1 0-16,-13 0 1 15</inkml:trace>
  <inkml:trace contextRef="#ctx0" brushRef="#br0" timeOffset="12803.7323">13077 4594 21 0,'-27'-14'29'0,"-14"-7"-2"16,-12-2-25-16,-11 9 1 15,-10-3-5-15,-11 1 3 16,-14-2-2-16,-10 0 1 15,-15-1-2-15,-12-2 2 16,-4-2 0-16,-17-3 0 16,-7 1 0-16,-10-5 0 15,-8 3 1-15,-8-3 0 16,-5 1 2-16,-7 5 0 0,-3 2-1 15,-1 7 0-15,-2 7 1 16,8 8-2 0,-2 3 1-16,15 12-1 0,6 3-1 15,16 9 0-15,6 5-1 16,20 4 1-16,9 2-1 15,24 7 1-15,17 0 1 16,20 5-1-16,17 3 1 16,21 2-1-16,25 4 2 15,24 2-2-15,23 7 2 16,23 0-2-16,23 5 0 15,23-4 0-15,26-4 0 16,22 0 1-16,19-9-1 16,28-4 1-16,11-12 1 15,20-8-1-15,15-11 0 0,11-8 0 16,11-10 0-1,10-10-1-15,3-14 1 0,1-10 0 16,2-13 0 0,-6-15 0-16,-8-9 2 0,-10-8-1 15,-23-8 0-15,-20-2 1 16,-31-3 0-16,-26 7-1 15,-40 4-1 1,-34 12 1-16,-35 9-3 0,-46 16 1 16,-37 16-3-16,-42 12-1 15,-33 27-7-15,-51 9-23 16,-29 22 0-16,-46 14-2 15</inkml:trace>
  <inkml:trace contextRef="#ctx0" brushRef="#br0" timeOffset="19732.1286">6730 9842 23 0,'-20'6'32'15,"-6"16"0"-15,-6 11-1 16,-8 17-26-16,1 30-1 15,-2 18 1-15,-5 34 0 16,-3 20-1-16,-1 24-1 16,-4 23 2-16,6 14-2 15,6 7 0 1,5 2 0-16,10-5-1 0,16-3 1 15,8-12 0-15,17-13 1 16,10-20-2-16,9-12 1 0,4-16-1 16,6-8 0-1,2-17-1-15,5-14 0 0,2-14-1 16,-5-12 0-16,1-12 0 15,5-12-1-15,1-4-4 16,-8-20-24-16,12 0-6 16,-7-9-3-16,-2-5 2 15</inkml:trace>
  <inkml:trace contextRef="#ctx0" brushRef="#br0" timeOffset="26942.541">24982 13005 45 0,'-22'-11'30'0,"22"11"1"16,-5-18-2-16,27 13-28 0,15 5 0 16,29 1-1-16,21 2 0 15,24-5 1-15,25 0 0 16,28-2-1-16,18-4 1 15,18 0 0-15,15-3 0 16,6-2-1-16,4 0 3 16,1-2-2-16,0 1 2 15,-8-2-2-15,-3 1 3 16,-11 1-2-16,-7-1 0 15,-11 1 0-15,-13-1-2 16,-4 4 1-16,-13-2-1 16,-12 3 1-1,-13 1-1-15,-9 1 0 0,-8 0 0 16,-13 5 0-16,-8-1 1 0,-7 0-1 15,-10 0 0-15,-6 2 0 16,-7 0 1-16,-4 0 0 16,-2-2 0-16,-8 0 0 15,-6 0 2-15,-3 2 0 16,-10-2-1-16,-3 2 0 15,-8 0 1-15,-3 3-1 16,-16-1-1-16,13-1 0 16,-13 1 0-16,0 0 0 15,0 10 0-15,-2 2 0 16,-3 4 1-16,5 7-2 15,-5 9 2-15,-1 11-1 16,-2 7 1-16,-3 12-1 16,5 17 0-1,-4 12 0-15,-2 11-1 0,-1 12 0 0,0 13 0 16,2 17-1-16,-5 9 0 15,1 9-1-15,3 4 1 16,-3 9 0 0,5 5 0-16,3 3 1 0,2-1 0 15,1-1 1-15,5-5 0 16,-1 0 0-16,8-5-1 15,1-7 0-15,0-10 1 16,3-5 0-16,1 0-1 16,3-12 0-16,2-6 1 15,3-9-1-15,1-17 1 16,0-4 0-16,-3-14-1 15,2-17 0-15,-6-12-1 16,-1-17 1-16,-6-15 1 0,-4-10-1 16,-4-16 2-16,-14 8-2 15,-6-14 1-15,-10-11-1 16,-16-2 0-16,-17 6 0 15,-11-2 0-15,-24-5-1 16,-17 2 1-16,-18 1-1 16,-19 5 0-16,-21 2 1 15,-17 2 0 1,-14 0 0-16,-12 5 0 0,-16-3-1 15,-12 4 0-15,-11 1 0 16,-9 3 0-16,-10 5 0 16,-3 1 0-16,-2 3 0 15,-2 0 0-15,8 5 0 16,7 5 1-16,9 2-1 15,12 3 1-15,19-3-1 0,14 4 1 16,22-1 0-16,19-6-1 16,24-3 0-16,20-4 0 15,25-8 1-15,21 0-1 16,19-13 1-16,14-10 2 15,18-10-2-15,12-14 0 16,7-16 1-16,10-16-1 16,6-21 0-16,4-19 1 15,3-21-1-15,-2-17 0 16,5-21 0-16,-2-13 1 15,-5-11-1-15,0-8 1 16,-8-3-1-16,-2 1 0 0,-4 3 1 16,-9 8-2-1,-6 5 2-15,-7 13-1 0,-5 6-1 16,-1 19 2-1,-1 10 0-15,0 15-2 0,3 14 2 16,9 16-1-16,10 13 0 16,7 12 0-16,8 14 1 15,15 10-2-15,9 15 1 16,11 4 0-16,16 7 0 15,12 9 0-15,19 3 0 16,18 2 1-16,23 0-1 16,16-4 0-16,17-3 1 15,19-4 0-15,18-4 0 16,15-5 0-16,6-3-1 0,7 0 0 15,-5 2-4 1,3 10-8-16,-19-8-24 0,-17 12 0 16,-31-1-3-1,-28 10 0-15</inkml:trace>
  <inkml:trace contextRef="#ctx0" brushRef="#br0" timeOffset="28051.6044">24808 14028 33 0,'1'-21'30'15,"-1"7"2"-15,0-1-2 16,0 15-21-16,0-12-2 15,0 12-1-15,4 13-1 16,1 9 0-16,-5 7-1 16,4 19 0-16,-4 12 1 15,0 27-2-15,-4 16-1 0,0 23 0 16,-3 19-2-16,-5 4 1 15,2 6-1-15,2-1 0 16,2-2-1-16,2-5 2 16,4-11-1-1,1-22 0-15,0-11 1 0,4-10-1 16,1-15-1-16,-3-11 1 15,-1-11-1-15,-2-18-1 16,0-6-3-16,-3-20-6 16,3-12-22-16,0 0-3 15,5-14 1-15,-5-25-1 16</inkml:trace>
  <inkml:trace contextRef="#ctx0" brushRef="#br0" timeOffset="28774.6458">24785 14101 21 0,'1'-27'29'0,"5"1"1"15,6 2 1-15,4 1-19 16,14 13-5-16,3-7-1 0,12 13-1 15,-2-4-1-15,19 3-1 16,4-2 0-16,8 4-1 16,6-2 0-16,4 0-1 15,1-2 0-15,1-3 0 16,-2 0 0-16,-6 1 0 15,-6-3 0-15,-7 2 1 16,-14-3-1-16,-4 6 1 16,-10-2 0-1,-11 4 1-15,-10-1-1 0,-3 6 0 16,-13 0 0-16,2 20 0 15,-11-2-1-15,-3 15 0 16,-6 14 0-16,0 17 1 0,-5 12-2 16,1 16 0-16,-9 11 0 15,9 11 0 1,0 7-1-16,9 2 1 0,7 2 0 15,7-7 0-15,9 1 1 16,7-12 0 0,10-7 0-16,7-5 0 0,2-10 0 15,4-12-1-15,-2-4 1 16,5-6-1-16,-2-8 0 15,-5-7 1-15,-4-5-1 16,-7-7 1-16,-11-6-1 16,-14-3 0-1,-11-7 0-15,-17-5 0 0,-16-5 0 16,-16-3 0-1,-17 3 0-15,-24-3-1 0,-15 2 1 0,-15 3-1 16,-12 2 1 0,-3-2-1-16,0-1-1 0,10-3-3 15,21 8-25 1,8-14-6-16,35-6-2 0,27-13-1 15</inkml:trace>
  <inkml:trace contextRef="#ctx0" brushRef="#br0" timeOffset="29422.6829">27678 13924 47 0,'-6'-13'31'16,"-1"0"1"-16,7 13 0 15,-14-10-19-15,19 27-4 16,-10 1-2-16,10 18-2 15,-1 10-2-15,4 15 1 16,-3 17 0-16,3 18-2 16,-3 13 0-16,-1 17-1 15,-2 6 0-15,2 0-1 0,0-1 0 16,-1-6-1-1,6-8 1-15,-3-10 1 0,6-16 0 16,2-11-1-16,-1-12 0 16,-3-9-1-16,-2-11 1 15,-3-11-1-15,0-2-2 16,-5-17-3-16,5-1-5 15,-5-17-24-15,-8-18 0 16,1-13-1-16,9-8 0 16</inkml:trace>
  <inkml:trace contextRef="#ctx0" brushRef="#br0" timeOffset="30191.7269">27661 13833 33 0,'16'-21'29'0,"5"5"0"16,3 2 0-16,15 7-22 16,2-3 1-16,22 5 0 15,0-4-2-15,21 4-1 16,2-5 0-16,17 4-1 0,-2-4-1 15,13 0 1 1,-4 0-2-16,4-3-1 0,-6-1 2 16,-7 2-2-1,-7-3-1-15,-11 1 2 0,-14-3-1 16,-11 6 1-16,-18-2-1 15,-12 4 2-15,-12-1-3 16,-16 10 2-16,0 0 0 16,0 0 0-16,-27-3-1 15,8 17 0 1,-3 8 0-16,0 14-1 0,-7 12 0 15,5 23 0-15,0 16 0 16,-2 16 0-16,4 13 1 16,4 7-1-16,2 7-1 15,5 3 1-15,7 1 0 0,4-8 0 16,9-9 0-1,5-9 0-15,7-6 1 0,2-6 0 16,3-13-1-16,2-6 1 16,2-10-1-16,-3-10 1 15,0-3-1-15,-4-7 0 16,-5-11 0-16,-3-8 0 15,-4-1 0-15,-6-7 0 16,-10-4 1-16,-6-7 0 16,-9-2-1-16,-9-4 0 15,-12-1 0-15,-13 2 0 16,-22-4 0-16,-13 7 1 0,-12-3-2 15,-22 5 1 1,-4 3-1-16,-11 2 1 0,-3 0 0 16,0-1-1-1,13-1 0-15,9-3-3 0,27 12-17 16,9-16-17-1,24 4 1-15,17-10-3 0,22 3 0 16</inkml:trace>
  <inkml:trace contextRef="#ctx0" brushRef="#br0" timeOffset="32165.8398">25697 13989 33 0,'7'-16'23'16,"-7"16"-2"-16,4-23-2 15,-4 23-6-15,0 0-2 0,-21 19-3 16,-1-5-2-16,-4 17-1 16,-11 2-2-16,-12 13-1 15,-10 4 0-15,-9 8-1 16,-9 8-1-16,-2-2-2 15,2 7-3-15,-2-13-6 16,17-3-18 0,10-11-2-1,14-5 0-15,13-13 0 0</inkml:trace>
  <inkml:trace contextRef="#ctx0" brushRef="#br0" timeOffset="32408.8537">25728 14284 40 0,'-24'24'29'16,"-21"13"0"-16,-16 7-1 15,-4 11-25-15,-8 5 0 16,1 7-1-16,3 3-1 15,2-4-3-15,9 7-2 16,8-22-9-16,16 4-16 16,14-11-1-16,10-11 1 15</inkml:trace>
  <inkml:trace contextRef="#ctx0" brushRef="#br0" timeOffset="32647.8673">25637 14641 48 0,'-3'15'32'0,"-15"14"1"16,-24 9-1-16,-7 19-27 16,-14 8-2-16,-5 10 0 15,-7 0 0-15,3 7-2 16,6-5-1-16,7-9-1 15,14-8-2-15,13-12-5 16,16-4-12-16,9-24-12 16,13-5 0-16,9-23-1 15,14-6 2-15</inkml:trace>
  <inkml:trace contextRef="#ctx0" brushRef="#br0" timeOffset="32849.8789">25677 15076 52 0,'10'32'34'0,"-31"-8"-2"15,-11 24 1-15,-19-2-28 16,-7 11-1-16,-9 4 1 16,1 7-2-16,-5-6-1 15,8 1-2-15,9-1-2 16,8-16-3-16,20 2-9 15,10-17-19-15,17-8-2 16,-1-23 2-16,37-1-1 0</inkml:trace>
  <inkml:trace contextRef="#ctx0" brushRef="#br0" timeOffset="32969.8858">25807 15499 31 0,'-12'29'2'0,"-21"15"-2"0,-12 8-3 16,-22 6-26-16</inkml:trace>
  <inkml:trace contextRef="#ctx0" brushRef="#br0" timeOffset="34039.947">28737 13704 59 0,'0'0'32'15,"4"-12"1"-15,-19 20-3 16,-25 5-24-16,-9 22-1 0,-20 8-4 16,-9 19 1-1,-16 9-3-15,-7 10 1 0,-1-1-1 16,2 1 0-16,11 2-3 15,6-13-2-15,26 0-7 16,5-24-18-16,25-6-2 16,12-16 1-1,18-8 1-15</inkml:trace>
  <inkml:trace contextRef="#ctx0" brushRef="#br0" timeOffset="34272.9603">28658 14115 62 0,'15'9'35'0,"-28"7"-2"0,-19 15-1 16,-23 5-28-16,-13 18 0 16,-12 5-1-16,-8 4-2 15,-6 2-1-15,-1-1-1 16,11-1-1-16,14-9-5 15,15 3-3-15,9-18-22 16,28-6-1-16,16-15-1 16,22-8 1-16</inkml:trace>
  <inkml:trace contextRef="#ctx0" brushRef="#br0" timeOffset="34484.9724">28817 14448 71 0,'0'0'37'16,"-4"28"-2"-16,-37-3 1 15,-12 10-32-15,-19 14-2 16,-9 15-1-16,-7 8 0 16,-5 2 0-16,4 3-2 15,5-5-1-15,19 0-5 16,6-17-19-1,25 0-7-15,10-21-3 0,27-9 1 16</inkml:trace>
  <inkml:trace contextRef="#ctx0" brushRef="#br0" timeOffset="34654.9821">28830 15041 79 0,'-15'26'37'0,"-11"10"-2"16,-14-7-2-16,-8 24-31 15,-3 10-8-15,-15-1-28 16,-3 13 0-16,-12 7-4 16,-4 11 1-16</inkml:trace>
  <inkml:trace contextRef="#ctx0" brushRef="#br0" timeOffset="37291.1329">27891 14297 2 0,'0'0'22'0,"10"-13"4"16,-10 13-7-16,13-5 0 16,-13 5-3-16,0 0-1 15,0 0-4-15,15-5 0 16,-15 5-3-16,0 0-2 15,-13 1-1-15,13-1-1 16,-31 12-1-16,7-3 0 16,-16-2-1-16,-4 5-1 15,-11-2 0-15,-13 2-1 16,-7-4 0-16,-11 4 0 15,-11-2 1-15,-6-1-1 16,-7 0 0 0,-11 1 0-16,-3-2 0 0,-2-3 1 0,-1 2-1 15,0-2 0 1,5 1 1-16,5-1 0 0,10 0-1 15,13-1 0 1,9 0 1-16,14 1-1 0,12-1 0 16,14-1 0-16,10-1 0 15,15 0 0-15,10-2 0 16,10 0 0-16,0 0 0 15,25-15 0-15,2 8 1 16,9-5-1-16,8-2 0 16,4 0 0-16,12-3 0 15,3 1 0-15,6-4 0 16,-1 4 0-16,-1-5 0 15,-8 5 1-15,-6 2-1 0,-11 2 0 16,-11 3 0-16,-16 5 1 16,-15 4-1-1,-16 5 0-15,-15 4 0 0,-15 2 0 16,-10 3 1-16,-6 0-1 15,-3 4 0-15,2-5 0 16,1 2 0-16,12-2 0 16,9 0 0-16,11-2 0 15,14 2-1-15,16-13-3 16,29 29-4-16,3-13-27 15,30 4 1-15,7-1-2 16,23 8 1-16</inkml:trace>
  <inkml:trace contextRef="#ctx0" brushRef="#br0" timeOffset="37914.1686">27812 14849 48 0,'0'0'31'15,"27"-5"1"-15,-27 5 0 16,21-4-25-16,-21 4 0 15,0 0 0-15,0 0-1 16,0 0-3-16,-16-1 0 16,-10 5 0-16,-11-1-1 0,-12 4-1 15,-18-1 0-15,-18 3-1 16,-19 3 0-16,-18-1 1 15,-17 1-1 1,-14 2 0 0,-11 0 0-16,-7-2 0 0,0-2 1 0,7 0-1 15,19-4 0-15,14 3 1 16,17-6-1-16,27-2 0 15,20 1 0-15,30-2 0 16,19-2 0-16,18 2 0 16,12-11 0-16,23 1 0 15,15 1 0-15,16-6 0 0,15-1 0 16,7-1-1-16,3-1 1 15,7 5 0-15,-9 1 1 16,-8-1-1-16,-12 5 0 16,-19 3 0-16,-23 5 0 15,-27 0 0 1,0 0 0-16,-34 22 0 0,-15-11 0 15,-12 6-1 1,-8 0 1-16,-5 1 0 0,4-2 0 16,5 0 0-1,7-5 0-15,15 1-2 0,12-1-1 16,13-10-6-16,31 10-26 15,5-10 1-15,27 3-3 16,11-7 1-16</inkml:trace>
  <inkml:trace contextRef="#ctx0" brushRef="#br0" timeOffset="38777.2179">27916 15221 21 0,'0'0'30'16,"12"-13"-2"-16,-12 13 3 15,0 0-13-15,-17-3-10 16,-18 3-2-16,-1 7 0 16,-22-2-2-16,-11 5 0 15,-24 0-1-15,-12 4 0 16,-18-3 0-16,-10 3 0 15,-14-3 1 1,-2 5-3-16,-8-4 1 0,5 1-1 16,10-3 1-1,16-2-2-15,15-8 1 0,22 0-1 16,17-1 1-16,22-4-1 15,19-5-1-15,31 10 1 0,-4-21 0 16,29 11-1-16,15 1 0 16,16-4 0-16,11 4 0 15,17-3 0-15,6 1 0 16,1-2 1-16,1 3-1 15,-7 0 1-15,-14 3 0 16,-17 1-1-16,-17 2 2 16,-24 7-1-16,-13-3 0 15,-44 15 0-15,-14-4 1 16,-15 2 0-16,-17 4-1 15,-8 0 2-15,-4-2 0 16,3 0-1-16,5-1 0 16,17 2 0-1,15-7 0-15,20 0-2 0,25-2-1 0,17-7-9 16,45 2-24-16,13-14 1 15,35 2-2-15,8-11 0 16</inkml:trace>
  <inkml:trace contextRef="#ctx0" brushRef="#br0" timeOffset="40227.3009">25615 13952 24 0,'4'-11'28'15,"-4"11"0"-15,0 0 1 16,0 0-15-16,0 0-4 15,-10-11-2-15,10 11-2 16,0 0-2-16,0 0 0 16,-12-12-1-16,12 12 0 15,-8-18 0-15,6 5-1 16,-4-4-1-16,3-2 0 0,-1-3 1 15,-1-1-2-15,1-1 1 16,2-3-1-16,-1 1 2 16,1 3-1-16,1 0-1 15,1 5 1-15,0 3-1 16,0 1 1-16,0 14-1 15,8-12 1-15,-8 12-2 16,20-1 1-16,1 3 0 16,6 0-2-16,12-1 3 15,9 0 0-15,13-1-1 16,12 0 1-16,16-2 0 15,13-1 0-15,14-2 0 16,12 0 1-16,2 1-2 16,11-1 1-16,2 1-1 15,1 2 1-15,-3-1-1 0,-2 2 1 16,-6-1-1-16,-7 2 0 15,-4 0 0 1,-6-1 0-16,-12 1 0 0,-6 0 0 16,-13 1 0-16,-11-3 0 15,-15 3 0-15,-10-1-1 16,-13 0 2-16,-11 0-2 15,-8 0 2-15,-4 0-1 16,-13 0 0-16,0 0 0 16,0 0 0-16,0 0 0 15,-5 15 1-15,5-15-2 16,-9 26 2-16,5-11-2 15,3 2 1-15,-3 4-1 16,4 0 0-16,0 0-3 0,5 7-3 16,-10-10-22-1,9 4-5-15,-9-6-1 0,1 2 0 16</inkml:trace>
  <inkml:trace contextRef="#ctx0" brushRef="#br0" timeOffset="41575.378">25199 13918 34 0,'0'0'29'15,"0"0"1"-15,0 0-7 16,13-9-9-16,-14-9-4 15,11 4-4-15,-5-10-2 16,4 0-1-16,-2-5 0 16,6-3-1-16,-6-3-1 15,2-1 0-15,4 0-1 16,0-2 2-16,2-2-2 15,3 2 1-15,1-3-1 0,0 6-1 32,7-3 2-32,1 4-1 0,0 2 0 15,4 5 0-15,-4 6 1 0,7 1-1 16,2 5 1-16,4 5 0 15,5 5 0 1,8 2 0-16,5 1 1 0,6 5 0 16,10 5-1-1,8 2 0-15,11 7 0 0,6 1 0 16,8 4-1-16,9 2 1 15,6 3-1-15,7-1 0 16,8-1 0-16,4-2 0 16,5-1-1-16,6-7 0 15,-1-2 0-15,1-6 0 16,1-4-1-16,-10-1 1 0,-8-5-1 15,-13-2 2-15,-11 1-1 16,-17-1 1-16,-16-3 0 16,-15 2 0-16,-16 2 1 15,-14-1 1-15,-7 1-1 16,-9 3 0-16,-17 1 0 15,0 0 0-15,3 13 1 16,-9-2-1-16,-7 2 0 16,3 6-2-16,0 7 1 15,-3 1-4-15,5 13-10 16,-5-7-18-16,3 3-2 15,-1-2-2-15,-4 5 1 0</inkml:trace>
  <inkml:trace contextRef="#ctx0" brushRef="#br0" timeOffset="42376.4238">26136 14976 37 0,'34'-7'28'0,"12"5"0"16,12-1-2-16,13 2-25 15,12-1-3-15,14 5-12 16,7-6-13-16,3-4 1 16,2 5-2-16</inkml:trace>
  <inkml:trace contextRef="#ctx0" brushRef="#br0" timeOffset="59174.3846">25320 14630 61 0,'0'0'35'0,"-31"9"0"16,21 11-2-16,-16 3-25 15,16 18-5-15,0 8 0 16,5 9-1-16,5 3 0 15,5 7 0-15,9-1-2 16,1-2 1-16,7 2 0 16,0-6-1-16,2-4-1 15,-5-9-3-15,4 0-3 16,-17-14-28-16,6-2 0 0,-14-12-1 15,2-9 0-15</inkml:trace>
  <inkml:trace contextRef="#ctx0" brushRef="#br0" timeOffset="59580.4078">25158 14744 43 0,'0'-35'33'0,"3"12"0"16,-1-4-1-16,7 15-23 16,-4-5-3-16,12 9 0 0,-5-1-1 15,12 7 0-15,3 2-1 16,21 11-7-1,3 6-2 1,-2 6 0-16,8 9-1 16,-4 3 1-16,1 7-1 15,0 4 0-15,-8 5-1 16,-16-5 6-16,-9 1 2 15,-1-4-1-15,-6-1 1 16,-8 1-1-16,-7-6 1 16,-5-1-1-16,-8-4 1 15,-10 1-1-15,-4-21 1 16,-27-82-1-1,10 104-26 1,-15-10-3-16,6 2 1 0,-6-16-1 16</inkml:trace>
  <inkml:trace contextRef="#ctx0" brushRef="#br0" timeOffset="59885.4252">25126 14711 61 0,'-3'-16'35'16,"-4"3"-1"-16,7 13 0 15,-11 13-28-15,11 39-1 16,5-8-7-16,16 10-3 15,0 8 1-15,4 4-2 16,11 4 1-16,8-85 7 31,-1 106-5-15,-6-33-4-16,4 15-20 15,-20-17 0 1,-2-2-3-16,-14-17 2 0</inkml:trace>
  <inkml:trace contextRef="#ctx0" brushRef="#br0" timeOffset="62175.5562">28820 14580 53 0,'0'0'35'16,"-9"-19"-1"-16,9 19-1 15,-13-16-24-15,13 16-5 16,-12-5 0-16,12 5-1 15,0 0-1-15,-14 2-1 16,14-2 0-16,0 0-1 16,0 0 0-16,20 11 0 15,-8-10 0-15,3-1 0 16,1-1-1-16,0-7 1 15,-1 2 0-15,-3-2 1 16,-12 8-1-16,20-22 1 16,-20 11-1-16,0 11 2 15,-2-21-1-15,2 21 0 16,-23-11 0-16,12 10 0 0,-5-1 0 15,0 7-1-15,1 1 1 16,-1-3 0-16,3-1 0 16,13-2-1-16,-15 6 1 15,15-6-1-15,0 0 1 16,0 0-2-16,0 0 2 15,13 8-2-15,0-4 2 16,0-6-1-16,2-3 0 16,0-1 2-16,2-3-3 15,-1-1 3-15,-2-2-1 16,-3 1 1-16,-5-1-1 15,-6 12 0-15,-6-15 0 16,-9 11 1-16,-11 3-1 0,-6 8 1 16,-14 9 0-16,-7 8-1 15,-6 5 0-15,-7 14 0 16,-1 4 0-16,1 12-1 15,9 5 0-15,8 4 0 16,9 2 0-16,11 1 0 16,14-2 0-16,12-3 1 15,14-8-1-15,14-6 1 16,9-10-1-16,11-11 1 15,14-9-1-15,16-14 0 16,12-9-3 0,3-15-7-16,22-4-28 0,-11-16-2 15,8-5-1-15,-10-6 0 16</inkml:trace>
  <inkml:trace contextRef="#ctx0" brushRef="#br0" timeOffset="112810.4524">12390 6940 4 0,'-9'-12'31'0,"8"-2"-1"16,1 14-20-16,-21-20-4 16,21 20 1-16,-30-20-3 15,16 13-1-15,-10-4-1 16,-7 0-1-16,-4-1 1 0,-7 0 0 15,-11-6 0-15,-1 2 1 16,-9-3 1-16,0 0 0 16,-9-4 0-16,-1 5 0 15,-4-8 0-15,4 4-1 16,-3 1-1-16,-3 0 0 15,-6 2-1-15,-2 2 0 16,-2 3 0-16,-1 1 0 31,-5 4-1-31,-4 2 1 0,-3-2 0 0,-2 4-1 16,-6 3 0-16,1 2 0 15,-4-1 1-15,-6 7-1 16,0 3 0-16,-4 5 0 16,-5 8 0-16,-2 1 0 0,1 4 0 15,3 4 1-15,3 7-1 16,5-2 0-16,3 4 1 15,12-4-1-15,8 5 0 16,14 4 1-16,8-4 0 16,15 2-2-1,10-2 3-15,17 4-3 0,11 0 3 16,20 4-2-16,10-2 1 15,21 2-1-15,17 2 0 16,15 2 0-16,20-3 0 16,20 0 0-16,16-7 0 15,16-1 0-15,17-7 1 16,11-2-1-16,19-6 0 0,7-5 0 15,9-4 1-15,0-4-1 16,6-4 0-16,-1-3 0 16,-3-4 0-16,-7-8 0 15,-9-1 0-15,-7-7 1 16,-12-5-1-16,-13-2 1 15,-23-5 0-15,-14-3 0 16,-22-8 1-16,-14 3 0 16,-21-7 0-1,-25 1 0-15,-20-5 0 0,-12-1-1 16,-12 0 0-16,-19 0 0 15,-14 3 2-15,-10-4-3 16,-9 5 1-16,-6 3-1 16,-7 0-1-16,-2 1 1 0,1 8-2 15,0-1 1 1,7 5-3-16,5 6 0 0,17 16-24 15,2-5-11 1,11 2-1-16,12-2-1 0</inkml:trace>
  <inkml:trace contextRef="#ctx0" brushRef="#br0" timeOffset="113950.5176">12337 5375 4 0,'-9'-23'29'15,"5"1"1"-15,-7 7-22 16,-4-8-3-16,5 6 0 15,-12-11 1-15,3 8-2 16,-9-5 0-16,-6 0 0 16,-11-4 0-16,-6 4 1 15,-16-8-1-15,-3 2 1 16,-15-3-1-16,-2 5 0 15,-14-8 0-15,-6 9-1 16,-11-3 1-16,-3 7-1 16,-6 1-1-1,-8 7 0-15,-7 6-1 0,-11 10 0 16,-6 9-1-16,-7 10 0 15,-2 11 0 1,-2 8 0-16,-6 9-1 0,3 6 0 0,3 3 0 16,14 3 1-16,10 7-1 15,9-5 2 1,16-1-1-16,16-1 1 0,16 0-1 15,23 0 1-15,19-1 0 16,22 5-1-16,25-3 1 16,26-4-1-16,27-1-1 15,27-6 2-15,29-3-1 16,29-7 0-16,29-10 0 15,21-7 1-15,22-11-1 16,18-6 1-16,13-8-1 16,16-9 0-16,4-7 1 0,-1-9-1 15,1-8 1-15,-2-9-1 16,-12-5 1-1,-11-8 0-15,-21-3 1 0,-19-1-1 16,-28-4 2-16,-28 5-2 16,-33 4 1-16,-34 3-1 15,-41 5 0 1,-33 10-1-16,-39 5 0 0,-37 11 1 15,-35 12-2-15,-36 9 0 16,-22 11-1-16,-28 16-1 16,-7 20-10-16,-19 1-25 15,-5 10-3-15,-1-1 2 16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3-01T20:44:14.808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9109 4874 0 0,'14'-33'33'16,"-10"1"-1"-16,-8 1 1 16,-6 7-31-16,-3 3 0 15,-8 7-1-15,-10 1-1 16,-5 7 0-16,-13 1 0 15,-16 5 1-15,-15 5 0 16,-16 13 2-16,-16-3-1 16,-13 14 1-16,-16 0 1 15,-5 11-1-15,-17 1 0 16,4 13 1-16,-5 2-2 0,2 7 0 15,-1 6 0 1,3 6 0-16,11 6 0 0,10 5-1 16,8 8 1-16,13 9-1 15,9 10 1 1,13 10-1-16,13 7 1 0,14 14-1 15,4 9-1-15,16 11 1 16,7 1 0-16,14 3-1 16,8 6 1-16,19-2-1 15,9 1 0-15,15-5 2 16,9-6 0-16,11 1 0 15,8 0-1-15,9-7 2 16,5-3-3 0,0-7 3-16,11-7-1 0,4-4-1 0,1-7-2 15,12-11 2-15,2-11-1 16,-2-6 1-16,7-18 0 15,1-12-1 1,4-11 0-16,3-13 0 0,-2-12 0 16,3-14 0-16,-3-7 0 15,-3-9-1-15,-12-2 2 16,-2-2-1-16,-9-3 0 15,-13 4 0-15,-11-1 0 16,-12 1 2-16,-12 2-4 16,-6 2 1-16,-5 3-3 15,-21-8-16-15,10 10-16 16,-10-10-3-16,-21 11 1 15</inkml:trace>
  <inkml:trace contextRef="#ctx0" brushRef="#br0" timeOffset="715.0409">7015 9784 26 0,'-32'-22'33'0,"-2"2"0"15,-4 1-1-15,-1 5-27 0,3 10-2 16,-5 4-1-16,5 13-1 16,-6 10-1-16,-4 12 1 15,-4 17-1-15,-8 18 1 16,-6 15 1-16,-8 21 1 15,-13 13 0-15,-4 25 0 16,-5 10 1-16,1 20 0 16,1 6 0-16,8 10-1 15,7 4 0-15,17 0 2 16,14-8-2-16,15 1-1 15,21-10 0 1,16-5 0-16,20-15-1 0,22-6 1 16,15-6-2-16,20-5 1 15,14-2-1-15,19-6 0 0,11-11-1 16,15-5 1-1,12-3 0-15,12-9 0 0,7-7-1 16,3-5 0 0,11-2-3-16,2-17-9 0,9 12-23 15,-3-5 0 1,4 9-3-16,-5-1 0 0</inkml:trace>
  <inkml:trace contextRef="#ctx0" brushRef="#br0" timeOffset="35566.0343">16219 14367 17 0,'0'0'25'0,"0"0"-1"16,12-11-10-16,-12 11-2 0,0 0-2 16,-13-14-1-16,13 14-1 15,-17-11-2-15,17 11 0 16,-32-10 0-16,16 6 0 15,-12-6-2-15,1 5 0 16,-6-3-1-16,-4 4-1 16,-2-5 1-16,0 4-1 15,-5-5 0-15,-5 4-1 16,-1-5 1-16,-1 2-1 15,-2-3 2-15,0 1-2 16,-5 0 0-16,0-2-1 16,-6 0 1-16,5-1 0 15,-1 0 0-15,-3-1-1 16,0-1 1-16,4-3-1 15,-3 2 0-15,-1-3 0 0,3 3 1 16,-5-1-1-16,-3 2 0 16,-4-2 0-16,-3 4 0 15,-4 1 0-15,-1 4 0 16,-5 2 0-16,-6 4-1 15,-2 4 1-15,-4 7 0 16,-2 4 0-16,-4 5 0 16,-1 9-1-16,-2 1 1 15,3 3 0-15,-1 2 0 16,3 4 0-16,-1 1-1 15,5-3 1-15,3 3 0 16,3-9 0-16,2 3 0 0,6 1-1 16,5-3 1-1,7 2 0-15,8-3 0 0,13 0 0 16,5 1 0-16,14-5-1 15,4 0 2 1,11 3-1-16,5-4 0 0,6-1-1 16,12 1 1-16,4 0 1 15,11 1-2 1,9 1 1-16,11 0 0 0,11 4 0 15,15 1 1-15,8 1-1 16,12 2 0-16,11-2 0 16,8 3 0-16,15-5 0 15,8 0 0-15,9-2 0 16,4-2 0-16,9-10 1 15,6-2-1-15,6-7 1 16,7-3-1-16,-7-6 0 0,4-4 1 16,-3-7-1-16,-1-7 0 15,-4-3 0-15,-4-2 1 16,-12-6-1-1,-5 0 1-15,-10-3-1 0,-12 0 2 16,-9 0-2-16,-17-1 1 16,-14 3 0-16,-14-1 1 15,-16 1-1-15,-16 2 0 16,-15-2-1-16,-17 1 1 15,-14-1 0-15,-17 2-1 16,-15 0 1-16,-11 2-1 16,-15 1 1-16,-7 1-1 15,-9 6 1-15,-5 3-2 0,-6 4 0 16,5 12-6-16,-12 0-28 15,14 6 0-15,3-4-4 16,10 7 1-16</inkml:trace>
  <inkml:trace contextRef="#ctx0" brushRef="#br0" timeOffset="38613.2085">23001 13497 15 0,'0'0'22'15,"1"-13"1"-15,-1 13-12 16,0 0-4-16,-17-15-2 16,17 15 1-16,-25-19-1 15,8 10 1-15,-10-9 1 16,5 5-1-16,-15-9 1 15,1 2-2-15,-13-4 0 16,-1 2 0-16,-12-5-1 0,4 4 0 16,-13-3-1-1,-2 7-1-15,-8-2 0 0,1 6-1 16,-6 0 1-1,-6 8-2-15,-2 0 1 0,-10 7-1 16,-2 2 1-16,0 3-1 16,-8 6 0-16,-2 4 0 15,1 3 0-15,-5 7 0 16,-4 2 0-16,1 4 0 15,-7 5 0-15,-3 1 0 16,-3 0 0-16,7 4 0 16,-2-2 1-16,3 2-1 15,7 2 1-15,6-2-2 16,10 2 2-16,9-2-1 0,11-3 0 15,11 0 0 1,14 0-1-16,10-1 2 0,16-1-2 16,9 0 2-16,18-1-1 15,19 4 1-15,12-2 0 16,20 1 0-16,13 0 0 15,20-3 0-15,15-1 0 16,24 0 0-16,23-7 0 16,20-1-1-16,13-6 1 15,26-4-1-15,16-3 0 16,14-11 0-16,16-2 0 15,6-6 0-15,0-10 1 16,-4-3-1-16,-7-9 0 16,-11-8 1-16,-21-6 1 15,-20-11-1-15,-28-3 0 0,-25-7 1 16,-31-9 0-1,-30 1 0-15,-34-5-1 0,-31 2 1 16,-29-1-1-16,-32 4 0 16,-25 4-1-16,-28 6 0 15,-20 12-1-15,-26 5-3 16,-10 29-13-16,-22-3-18 15,-5 18-1-15,-14 5-2 16,-3 12 0-16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03:05.19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497 9795 4 0,'0'0'27'15,"0"0"1"-15,0-16-11 16,0 16-1-16,0 0-2 16,0 0-2-16,2-12-2 15,-2 12-2-15,0 0-1 16,-7 13-2-16,-3-10-1 15,4 12-1-15,-8 0-1 16,1 8 0-16,-6 4-1 16,-1 7 1-16,-4 3-1 15,-2 5 0-15,2 6 0 16,-5-2 0-16,-1 6 0 0,-5 1-1 15,-1 2 1-15,-3-2-1 16,-1 5 2-16,1-2-2 16,-6 4 1-16,-3 1-2 15,0-1 1-15,-4-1 0 16,4-1 0-16,-4 2 1 15,0-2 0-15,3 2 0 16,0-5 1-16,3-2-1 16,8 3 1-16,0-1 0 15,-4-1 0-15,7 5-1 16,-1-4 1-16,0 1-1 15,2 1-1-15,-1 0 0 16,-1-3 0-16,-2-1 2 16,4 3-3-16,-3-8 2 0,-1-2-1 15,1-1 1-15,3-5-1 16,-1 1 1-16,3-2 0 15,-2-2-1-15,4-7 1 16,5 0-1-16,0-2 1 16,5-3-1-16,0-3 0 15,5-4 0-15,1-2 0 16,2-1 0-16,2-3 0 15,10-12 0-15,-12 15 0 16,12-15 0-16,0 0 0 16,0 0 0-16,-8 10 0 15,8-10 0-15,0 0 0 16,0 0 0-16,0 0 0 15,0 0 0-15,0 0 0 16,0 0 0-16,0 0-1 0,0 0 1 16,0 0 0-16,0 0-1 15,0 0 0-15,0 0 0 16,0 0 0-16,0 0-1 15,0 0-1-15,0 0-5 16,11-5-19-16,-11 5-9 16,8-15-1-16,-5 4 0 15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03:06.3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56 12395 18 0,'-5'11'30'15,"5"-11"2"-15,-13 11 1 16,13-11-17-16,-20 8-7 16,20-8 0-16,-19 0-1 15,19 0-1-15,-27-3-3 16,14 2 2-16,-5-6-3 15,-3 1 0-15,-2-3-2 16,1-3 1-16,-6 2 0 16,-2-2-1-16,-5-4 1 0,1 0-1 15,-7-3 0-15,-3 2 0 16,-5-4 0-16,0 3-1 15,-3-4 0-15,-2 1 1 16,-2-1-2-16,1-2 1 16,2 2 1-16,-1-2-1 15,0 0 1-15,0-2-1 16,-1 2 0-16,-3 1 0 15,7-1 1-15,-5 1-1 16,3 0 0-16,-2 0 0 16,3 2 0-16,5-2 0 15,-2 2 0-15,0-1 0 16,5 2 1-16,0-1-1 15,0-2 0-15,2 0-1 16,1-2 1-16,-3 1-1 0,-1 1 1 16,2-1-1-16,0 0 0 15,-3 1 0-15,2 3 1 16,0-1 1-16,0 3-1 15,1-2-1-15,2 4 2 16,2 2-1-16,4 0 0 16,3 2 0-16,-2 1 1 15,5 3-1-15,3 0 1 16,2 5 0-16,7-1-1 15,3 2 0-15,2 2 0 16,12 0 0-16,0 0-3 16,0 0-14-16,19 8-21 0,0-8-1 15,5-1-1-15,1-3-1 16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03:16.13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111 10303 10 0,'-29'2'29'0,"-6"-5"-2"0,1 9 3 15,-8 1-24-15,1 0-1 16,2 9 0-16,-4-6 1 16,4 9 1-16,-7-7-1 15,4 12-1-15,-5-5 1 16,1 7-2-16,-2-1 0 15,7 7-1-15,-4 0-1 0,3 7-1 16,4 0 0-16,3 3 1 16,5 1-1-16,5 11 1 15,3-3 1-15,3 2-1 16,5 5 1-16,4 2-2 15,9 4 1-15,1 4 0 16,5 3 0-16,7-5-1 16,9 7-1-16,3-4 1 15,8-1 0-15,6-1 0 16,6-3 0-16,4-7 0 15,7-2 0-15,3-8-1 16,3-5 1-16,3-6-1 0,1-3 0 16,1-13 0-16,2-1-1 15,0-9 1-15,2-6 0 16,1-8 0-16,-3-7 0 15,-1-6 0-15,-1-6 0 16,-3-4 0-16,-2-7-1 16,-4-5 0-16,-5-6 1 15,-4-1-1-15,-4-7 1 16,-4-6-1-16,-4-8 1 15,-2-8 0-15,-10-9 1 16,-2-7-1-16,-6-8-1 16,-8-4 1-16,-10-2 0 15,-8 3 0-15,-11 6-1 16,-15 7 1-16,-9 8 1 15,-17 17-1-15,-10 12 2 0,-12 13-2 16,-11 10 1-16,-5 9 0 16,-4 11 0-16,0 9-1 15,1 7 0-15,-2 8 1 16,6 5-1-16,5 6 0 15,7 9-1-15,8 4 0 16,11 15-5-16,4-1-21 16,21 17-11-16,12 7 0 15,23 9 0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1:53:28.3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458 12545 51 0,'-36'-23'34'0,"15"-5"-2"15,13 1 0-15,21 0-28 16,20 4-1-16,32 7 0 16,24 2-2-16,35 1 1 15,33 3-1-15,27 4 1 16,28 2-1-16,28 1-1 15,25 1 1-15,22-1-2 16,26-8 1-16,8-7-1 16,10-9 1-16,13-9 0 15,4-6 1-15,12-5 0 0,-1-5 2 16,9 3-2-16,-2 1 2 15,11 5-1-15,-2 4 1 16,5 7-1-16,-4 3 1 16,-10 3 0-16,-13 3-1 15,-15 5 1-15,-20 2-1 16,-24 7 0-16,-27 0 0 15,-22 5-1-15,-26 2 0 16,-27 0 0-16,-22 1 0 16,-23-3-1-16,-24-9 0 15,-20-5 0-15,-17-12 0 16,-25-15 0-16,-14-19 0 15,-22-18 0-15,-12-23-1 0,-16-22 0 16,-11-24 2-16,-14-24-2 16,-6-27 0-16,-9-25 1 15,-4-10-1-15,-1-24 0 16,1-13 0-16,4-20 0 15,6-11 0-15,14-17-3 16,16-9 4-16,18-10-3 16,17-14 2-16,22-4-1 15,16 1 0-15,20 2-1 16,8 7 2-16,3 20 1 15,0 23-5-15,-9 29 3 16,-12 38-5-16,-23 41-2 16,-6 51-29-16,-42 44-2 15,-25 44-2-15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03:21.9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795 7489 20 0,'-4'-14'24'0,"4"14"-9"15,-9-16 0-15,9 16 0 16,-4-19-2-16,4 19-3 15,-1-13-1-15,1 13-3 16,0 0 0-16,0 0-1 16,0 0-1-16,0 0-1 15,0 0-1-15,14 21 0 16,-10-8-1-16,5 2 1 15,0 3-1-15,6 3 0 16,2 1 0-16,4 0 0 16,1 2 0-16,7 1-1 15,0 2 1-15,8 4 0 16,-2-3-2-16,3 4 2 0,0-1-1 15,4 3 1-15,1-2-1 16,3-3 0-16,2 4 0 16,-3-4 1-16,1 1 1 15,-1-2 0 1,3 2 3-16,-4-3-3 0,0 3 2 15,-2-1-2-15,-2-2 2 16,1 3-2-16,-1-1 0 16,2-1-2-16,1 1 0 15,-4 0 0-15,3-1 0 16,0 4 1-16,-2 0-1 15,0-2 0-15,-3-1 0 16,-4 4 1-16,-4-5-2 16,-2 2 1-16,-3-1 0 0,-1-5 0 15,-4-2 0-15,-2-1 0 16,-1-4 0-16,-2-3 0 15,0 0 0-15,0-3 0 16,-1 0 0-16,0-1 0 16,-1-2 0-16,2 0 0 15,-3 0 0-15,4-1 1 16,-1 0-1-16,2 4 1 15,-5 0-2-15,8 1 2 16,-5-3-1-16,0 6 0 16,1-4-1-16,-2 3 1 15,-2-2-1-15,2-1 1 16,0-3 1-16,-2 6-1 15,4-2-1-15,-1-2 1 0,0 0 0 16,4-3 0-16,0 3 1 16,1 2-1-16,-3 0 0 15,2-3 0-15,2 1 0 16,-1 0 0-16,-1-1 0 15,2 5 0-15,-2-3 0 16,2 0-1-16,0-2 1 16,2-1 0-16,1 1 0 15,-6 3 1-15,2-1-1 16,-2-4 0-16,-2 0 0 15,-1 1 0-15,-2 0 0 16,0-1 0-16,-12-7 0 16,19 8 0-16,-19-8 0 15,19 13 0-15,-19-13 0 16,16 4 0-16,-16-4 0 0,16 7 0 15,-16-7-1-15,10 3 1 16,-10-3 0-16,0 0-1 16,14 3 1-16,-14-3-1 15,0 0 1-15,0 0-1 16,0 0 0-16,11 0 0 15,-11 0 0-15,0 0-1 16,0 0-1-16,0 0-21 16,0 0-13-16,-11-10-3 15,1 10 1-1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02:45.526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FFFFFF"/>
    </inkml:brush>
    <inkml:brush xml:id="br2">
      <inkml:brushProperty name="width" value="0.05292" units="cm"/>
      <inkml:brushProperty name="height" value="0.05292" units="cm"/>
    </inkml:brush>
    <inkml:brush xml:id="br3">
      <inkml:brushProperty name="width" value="0.05292" units="cm"/>
      <inkml:brushProperty name="height" value="0.05292" units="cm"/>
      <inkml:brushProperty name="color" value="#00B050"/>
    </inkml:brush>
    <inkml:brush xml:id="br4">
      <inkml:brushProperty name="width" value="0.05292" units="cm"/>
      <inkml:brushProperty name="height" value="0.05292" units="cm"/>
      <inkml:brushProperty name="color" value="#FFC000"/>
    </inkml:brush>
    <inkml:brush xml:id="br5">
      <inkml:brushProperty name="width" value="0.05292" units="cm"/>
      <inkml:brushProperty name="height" value="0.05292" units="cm"/>
      <inkml:brushProperty name="color" value="#C00000"/>
    </inkml:brush>
    <inkml:brush xml:id="br6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12850 14545 38 0,'-4'-21'36'0,"8"11"2"16,-12-5-2-16,8 15-18 16,-6-11-6-16,6 11-3 15,0 0-3-15,-19 16-3 16,6 3 0-16,-3 6-1 15,-6 7 1-15,-3 11-2 16,-4 5 1-16,-6 10-2 16,2 4 2-16,-3 4-2 15,-2 2 0-15,-1 1 0 16,1-1 0-16,4-5 0 0,1-7-1 15,6-7 0-15,5-8 0 16,3-11-1-16,9-9-1 16,10-21-3-16,0 0-8 15,26-14-25-15,7-15 1 16,3-19-1-16,19-3 1 15</inkml:trace>
  <inkml:trace contextRef="#ctx0" brushRef="#br0" timeOffset="417.0238">13405 14517 70 0,'0'0'38'16,"0"0"1"-16,-12 17-1 0,-23 12-32 15,-7 11-1-15,-11 10-1 16,-4 3-1-16,-4 14-2 15,-1 0 1-15,0 3-2 16,6-1 1-16,12-4-1 16,10-3 0-16,15-8 0 15,11-7 0-15,16-13-1 16,12-8 1-16,16-15 0 15,10-14-1-15,11-15 1 16,8-13-1-16,7-17 1 16,2-12-1-16,1-11 1 15,-1-5 0-15,-8-6-1 16,-7 5 1-16,-11 5 1 0,-16 8-1 15,-12 15 0-15,-18 10 0 16,-14 15 0-16,-10 13 0 16,-12 13 0-16,-3 8-1 15,-2 5 0-15,3 6-3 16,1-7-7-16,20 9-27 15,-1-11-1-15,18 0 0 16,-2-12 0-16</inkml:trace>
  <inkml:trace contextRef="#ctx0" brushRef="#br0" timeOffset="718.0409">14042 14273 68 0,'32'-11'40'0,"-19"2"-1"0,-7 20 1 16,-17 7-33-16,-2 20-3 15,-13 7 0-15,2 10-2 16,-8 3 0-16,1 6-1 16,-4 0 0-16,4 3 0 15,1-9 0-15,5 1-1 16,-1-3 0-16,3-7 1 15,5-3-1-15,5-8 0 16,0-5-1-16,5-6 0 16,-2-8 0-16,4-7-3 15,4 10-10-15,2-22-27 16,-11 0 1-16,11 0-2 15,-19-15 1-15</inkml:trace>
  <inkml:trace contextRef="#ctx0" brushRef="#br0" timeOffset="56715.2438">8232 4189 0 0,'-6'-27'36'0,"-6"-2"-1"16,0 12 2-16,-6-6-25 15,18 23-4-15,-20 2-3 0,13 16-1 16,-4 10-1-16,-1 13 0 15,-2 13-1-15,3 9 0 16,-7 14 0-16,1 12-1 16,-1 0 0-16,3 0-1 15,0-2 1-15,1-7-1 16,-1-4 1-16,5-8-1 15,-1-13 1-15,2-12-2 16,3-7 1-16,-1-12-5 16,7-2-1-16,0-22-28 15,0 0-4-15,0 0 0 16</inkml:trace>
  <inkml:trace contextRef="#ctx0" brushRef="#br0" timeOffset="57093.2655">8806 4078 15 0,'0'0'36'0,"0"0"1"16,0 18-2-16,-17 3-29 15,5 13-1-15,-5 2-1 16,0 9-1-16,-4 7 0 16,3 9 0-16,-5 4-1 15,0 7 0-15,-1 3-1 16,5-1-1-16,-6 1 1 0,3 2 0 15,0-9-1-15,2-5 1 16,6-12 0-16,-1-8-1 16,2-8 2-16,1-9-2 15,3-5 2-15,2-9-1 16,7-12 0-16,-10 12-1 15,10-12 0-15,0 0-1 16,0 0-2-16,-10-7-3 16,10 7-21-16,0 0-11 15,0 0-1-15,-3-18 0 16</inkml:trace>
  <inkml:trace contextRef="#ctx0" brushRef="#br0" timeOffset="61028.4906">9150 4334 7 0,'0'0'24'0,"-4"-11"-8"16,4 11-1-16,0 0-4 16,-2 11-2-16,-11-11 0 15,13 0-2-15,-17 17-1 16,4 1-1-16,-10 0 1 0,6 10-2 15,-10 6 1-15,3 3-3 16,-4 8 0-16,4 7-1 16,0 3 0-16,2 3 0 15,4 3-1-15,4 0 1 16,5-3 0-16,4 0 0 15,6-2 1-15,4-8-1 16,6-6 1-16,8-7-1 16,5-8 1-16,5-8-1 15,7-8 0-15,6-11 0 16,0-9-1-16,6-11 0 15,2-12 0-15,3-9 1 16,2-8-2-16,-1-13 1 0,-3-10 0 16,1-1 1-16,-2-7-1 15,-2-3 1-15,-10 2-1 16,-9 5 1-16,-7 5 0 15,-12 13-1-15,-10 5 0 16,-11 12 1-16,-10 9-1 16,-10 12 0-16,-10 9-1 15,-5 7 0-15,-4 10-1 16,-3 3-4-16,10 14-29 15,-7-3-2-15,9 9-1 16</inkml:trace>
  <inkml:trace contextRef="#ctx0" brushRef="#br0" timeOffset="64187.6713">8302 5136 12 0,'6'-13'29'0,"-6"13"-9"16,-4-10-5-16,4 10-2 16,0 0-4-16,0 0-2 15,-6-13-1-15,6 13-2 16,0 0 0-16,0 0-1 15,0 0-1-15,0 0 0 16,-4 17 0-16,7-4-1 16,0 3 1-16,5 9 0 15,-4 4-1-15,3 6 1 16,1 4-1-16,2 9 1 0,-4 0-2 15,-1 3 1-15,-1 2 0 16,-1-2-1-16,0-4 1 16,-1-3-1-16,-1-6 0 15,-1-7 0-15,-2-6 0 16,2-6 0-16,-1-4 0 15,-3-5 0-15,4-10 1 16,0 0-1-16,-1 12 1 16,1-12-1-16,0 0 1 15,0 0 0-15,0 0-1 16,0 0 1-16,0 0 0 15,16-4-1-15,-5 2 0 16,7-3 0-16,4 3 0 16,9-4 0-16,15-1 0 0,7-3 1 15,13-3-1-15,17-2-1 16,16-4 2-16,13-2-1 15,9-3 1-15,10 0-1 16,6 0 1-16,2 4-1 16,0 2 0-16,-9 2 0 15,-6 5 0-15,-10 3 0 16,-8-2 0-16,-14 7 0 15,-12-2 0-15,-10 3 0 16,-9-1 0-16,-15 0 0 16,-9 1 0-16,-9 2 0 15,-7 1 0-15,-10 0 0 16,-11-1 0-16,11-1 0 15,-11 1 0-15,0 0-1 0,0 0-2 16,-14 7-11-16,15 5-21 16,-1-12-2-16,-14 23-1 15</inkml:trace>
  <inkml:trace contextRef="#ctx0" brushRef="#br0" timeOffset="85869.9114">10257 4045 32 0,'-1'-11'34'0,"-8"-3"0"16,9 14-21-16,-15 3-4 15,7 16-2-15,-11 0-3 16,4 13 0-16,-5 4-2 15,0 11 0-15,-4 6 0 16,1 8 0-16,-6 7 0 16,2 6-1-16,-4 5 0 15,-1 3 0-15,0-2 0 16,0-1-1-16,2-4 1 15,6-9-1-15,2-12 1 16,9-12 0-16,4-11 0 16,6-12-1-16,6-6 1 0,-3-13-2 15,16 3-2-15,-10-13-5 16,10 3-29-16,-9-9 0 15,3 4-1-15</inkml:trace>
  <inkml:trace contextRef="#ctx0" brushRef="#br0" timeOffset="90950.2021">10094 5296 4 0,'-12'-4'30'16,"12"4"0"-16,-23-14-14 16,23 14-3-16,-12-2-3 15,12 2-2-15,0 0-1 16,0 0-1-16,0 0-2 15,0 0-1-15,0 0-1 16,0 0 0-16,15 10 0 16,-3-2-1-16,0-2 1 15,5 1-1-15,1 0 0 16,3 0 1-16,-1-3-2 15,5 3 1-15,-2-2-1 16,2-2 1-16,-1 0-1 16,-1-1 0-16,0 0 0 0,-3-1 1 15,-5 2-1-15,-1-3 0 16,-4 0 0-16,-10 0 1 15,10 3-1-15,-10-3 1 16,-7 13-1-16,-5-4 0 16,-8 5 1-16,-4 5 0 15,-10 8-2-15,-5 1-1 16,-8 10-3-16,-12-5-30 15,7 6-2-15,-6-6 0 16</inkml:trace>
  <inkml:trace contextRef="#ctx0" brushRef="#br0" timeOffset="91753.2471">8478 5542 1 0,'10'-12'33'16,"-5"0"-1"-16,-5 12 2 15,2-15-24-15,-2 15-3 16,0 0-1-16,-4 22-1 16,-7-8-3-16,0 9 1 15,-5-1-2-15,-1 5 0 16,-4 2 0-16,-3 3 0 15,-1-4-1-15,0-1 0 16,5-2 1-16,4-2-1 16,7-6 1-16,8-1-1 0,10-4 0 15,12-5 0-15,13-1 1 16,10-14-3-16,18 1-4 15,8-8-22-15,21 3-7 16,8-2-1-16</inkml:trace>
  <inkml:trace contextRef="#ctx0" brushRef="#br0" timeOffset="92236.2756">10448 4637 5 0,'-10'-9'32'16,"5"28"0"-16,-6 4-3 15,9 27-21-15,-8 19-2 16,7 26 0-16,-3 20-2 15,-2 23-2-15,2 20-4 16,-3 3-4-16,12 17-13 16,-8-8-15-16,5-4 1 15</inkml:trace>
  <inkml:trace contextRef="#ctx0" brushRef="#br1" timeOffset="536913.7089">4428 5028 4 0,'-16'0'31'0,"-4"0"0"16,2 7-12-16,-9-9-13 15,9 11-1-15,-7-7 1 16,7 9-1-16,-11-1-1 16,6 6 0-16,-11 2 0 15,5 5-1-15,-8 3-1 16,1 4 1-16,-3 4-2 15,-4 4 0-15,-3 4-1 16,-7 3 2-16,-1-1-2 16,-4 6 2-16,-2 1-2 15,-2-1 2-15,1 7-2 0,2 2 1 16,0 0 1-16,4-1-2 15,1 0 1-15,6-2 0 16,2 4 0-16,4 2 0 16,-2-3 0-16,-1 1 1 15,1 0-3-15,-2 3 2 16,5-1 1-16,3 2-1 15,0-3 0-15,5-3 0 16,3-1 0-16,8-1 0 16,8-3 0-16,4 0-1 15,1 0-1-15,4-5 2 16,4 1-2-16,2 0 2 15,4-2-2-15,1-3 1 16,3 0 0-16,1-4 0 0,4 2 3 16,3 0-4-16,1-4 2 15,3-2-2-15,1 3 2 16,2-3-2-16,0-1 2 15,1 2-1-15,-1 0-2 16,0-1 2-16,0-1 0 16,0 0 0-16,-1-2 0 15,-1 2 0-15,0-2 0 16,0 0 0-16,-2-3-1 15,-1 2 2-15,1-3-2 16,1-3 1-16,-4 1-1 16,4-5 1-16,-1 2-1 15,0-1 1-15,-1-5 0 0,0 0 1 16,1 1-1-16,-4-4 1 15,2-2 2-15,1 1-2 16,-1-5 1-16,0 1 0 16,0 0 0-16,1-5-2 15,-4-2 3-15,3 1-3 16,1 0 0-16,-4-3-1 15,1 0 2-15,2 0-1 16,0 0 0-16,1 1 0 16,-2-1 0-16,2-4 0 15,1-2 0-15,-1 1 0 16,1 1 0-16,2-6-2 15,-3 0 0-15,0-1 1 16,-1-3-2-16,0 3 2 0,-1 2-2 16,1-4 2-1,-3 1-1-15,-2 3 2 0,1 1 0 16,0 3 0-16,-3 1 0 15,0-2 0-15,1 3 0 16,-3 1 0-16,5 0 0 16,-4 1 0-16,2 1 0 15,0 0 0-15,2 0 0 16,1 2 0-16,2-1 0 15,-2 0 0-15,-1 2-1 16,3-3 1-16,2 0 0 16,-4 2 0-16,0 1 0 15,5-2 0-15,-3 5 0 16,3-2-1-16,-1-1 1 0,2 5 2 15,2-3-1-15,-1 1 1 16,5 2 0 0,0 2 0-16,-1-1 1 0,3 2-2 15,-1-2 3-15,1-1-4 16,-1 3 2-16,3-1-2 15,-3-1 1-15,0 5-1 16,0-2 0-16,-2-1 0 16,0 1 0-16,0 2 0 15,3 1 0-15,0-1 0 16,0 0 0-16,3 0 0 15,-2 0 0-15,1 4 2 16,1-1-2-16,3 0 0 16,-2 2 0-16,-1 0 0 15,2-3 1-15,4 6-1 0,-2 1 0 16,2-2 0-1,0 3 0-15,0-3 0 0,-1 2 0 16,2 2 1-16,-2 1-1 16,-3-5 0-16,-2 4 0 15,0 0 1-15,-3-1-2 16,0 5 2-16,-2-1-2 15,1 1 2-15,-3 3-1 16,1-2 1-16,-4 1-1 16,1-3 0-16,-1 4 2 15,-1-4-2-15,-3-2 1 16,3 0-1-16,-4 1-1 15,2-2 2-15,1 0-1 16,-5-3 0-16,2 1 0 0,-3-1 0 16,0 1 0-16,1-4 0 15,-1-2 0-15,1 1 0 16,2-1 0-1,-1 1 1-15,2-2-2 0,0-5 1 16,2 3 0-16,-1-3 1 16,0 2-2-16,1-5 1 15,0 2 0-15,2-4 0 16,-3-3 0-16,3 4 0 15,-1-3 0-15,1-2 0 16,1-3 1-16,-2 5-1 16,1-1 0-16,1-3 0 15,2 2-1-15,-2-4 1 16,-2 4 0-16,2 2 0 15,-1-5 0-15,-1 2 0 0,1 1 0 16,-4-2 0-16,1-1 1 16,-2 2-1-16,1-2 0 15,-1 0 0-15,-1 4-1 16,-1-4 1-16,1-5 1 15,-2 7-1-15,1-2-1 16,-3-4 1-16,3 1 0 16,-3 2 0-16,-1-1 0 15,2 2 1-15,1-1-2 16,-3-2 1-16,3 3 0 15,4-1 0-15,-3-1 0 16,3-4 0-16,2 2 0 16,-1-6 0-16,-3 1 0 15,1 0 0-15,2-3 1 0,-2 1-1 16,-1 0 0-16,1 3 0 15,0-4 0-15,-2 2 0 16,0 4 0-16,-1-5 0 16,0 3 0-16,-3 0 0 15,3-1 0-15,-3 0 0 16,1-1 0-16,2 0 0 15,-3-3 1-15,0 5-1 16,1-1 0-16,0-1 0 16,0-2 0-16,0-1 0 15,-3 3 0-15,-9 10 1 16,19-21-1-16,-11 10 0 15,1-4 0-15,-4 1 0 0,0-2 0 16,0 1 0-16,1-6 0 16,0 3 0-16,-2-1 0 15,0-3 0-15,0-1 0 16,1 0 0-16,0 0 0 15,-1-7-1-15,-1 0 3 16,0-1-3-16,1-6 2 16,-2 2-1-16,0 0 1 15,-1-10-2-15,2-3 2 16,-1 7-2-16,-2-6 2 15,4-4-1-15,-8-1 0 16,3-3 0-16,0-2 1 16,-3 1-3-16,3-2 0 15,-4-2 0-15,1-1-1 0,-4 0 2 16,3-4-2-16,-4-2 0 15,0-1 0-15,0-2 3 16,-1 0 0-16,-2-2 0 16,0 2 2-16,-3-1-2 15,-3 1-1-15,-1 1 1 16,-1 2 0-16,0 4 0 15,-3-2-1-15,-2 4 1 16,-1-1-2-16,3-1 2 16,1 3 1-16,-4-2-1 15,3 2 1-15,0-4-1 16,1 0 0-16,1-2 0 15,1 0 0-15,5-2 0 16,3-1-1-16,0-1 1 0,5-4-1 16,1 2 1-16,4-1 0 15,1-1-1-15,5 2 1 16,-2 1-1-16,1 0 1 15,-2 4 0-15,2-1 0 16,-3 3 0-16,-5 5-1 16,-1 3 1-16,-3 0 1 15,-6 4-1-15,-1 2 0 16,-4 4 0-16,-3 3-1 15,-4-1 1-15,-3 3-1 16,-1 2 1-16,-2 1-1 16,-3 2 1-16,-3 2-2 15,-2-2 2-15,0 4-1 0,0 1 1 16,-4 3-1-1,0 2 1-15,-4-3 0 0,-3 5 0 16,0 2 0-16,-5 1 0 16,0 1 0-16,-3 2 0 15,2-1 1-15,0 4-2 16,-1 4 2-16,4-1-1 15,3-3 0-15,-2 5 0 16,2 0 0-16,0 2 0 16,0 1 0-16,1 2 0 15,2 0 0-15,-2 1 0 16,-1 3 0-16,2 1 0 15,1 3 1-15,2 1-1 16,4-1 0-16,0 6 0 16,1 2 0-16,2 3 0 0,3 3-1 15,-1-2 1-15,4 2 0 16,0 4 0-16,3 2 0 15,0 2 0-15,2-2 0 16,6-1 0-16,-1-1 0 16,4 6 0-16,-2-2 0 15,5-2 0-15,-1 0-1 16,0-3 1-16,0-1 0 15,3-2 0-15,-3 0 1 16,-1-2-1-16,5 0 2 16,-2-2-2-16,1-1 1 15,1 0-1-15,3 0 2 16,0-3-3-16,11-8 1 15,-14 12 0-15,14-12 0 0,0 0 0 16,0 0 0-16,-9 5 0 16,9-5-1-16,0 0 0 15,0 0-1-15,0 0-3 16,0 0-4-16,0 0-27 15,0 0-3-15,-6 11 0 16</inkml:trace>
  <inkml:trace contextRef="#ctx0" brushRef="#br2" timeOffset="604239.5605">8607 7141 21 0,'0'0'31'0,"-6"-11"2"15,6 11-24-15,0 0-3 16,-16-2 1-16,16 2-3 15,-13 20 0-15,7-1-1 16,-8 0-1-16,4 10 0 16,-4 2 2-16,-4 6-3 15,1 4 1-15,-3 2 0 16,2 1 0-16,-3 9-1 15,-2 2 1-15,0 0-1 16,-3 3-1-16,-2 3 0 16,-2-4 0-16,-3 2 0 15,0 0 0-15,-5-6 2 16,4 0 2-16,2-3-1 0,-5-5 0 15,7-3 0-15,-3 3 0 16,4-6 0-16,2-2 0 16,-1-2-4-1,0-3 1-15,4 2 0 0,-1-3-1 16,2-5 1-16,0-1 0 15,0 0 0-15,0-2 0 16,3-2-1-16,-3-1 1 16,1 1 0-16,2 0 0 15,-3 0-1-15,2 1 1 16,-2-3 0-16,-1 3 0 15,2 1 0-15,-3-5 0 16,1 0 1-16,3 4-3 16,-2-1 3-16,0-4-1 15,1 3 0-15,-1-5 0 0,-1 1 1 16,5 0-2-16,-1 1 2 15,-1-7 0-15,0 3-1 16,2-1 0-16,-3-2 0 16,3 4-1-16,1 0 1 15,-1 0 0-15,-2 2 0 16,1 3 0-16,0 1-1 15,-1 2 1-15,2 0 0 16,-2 1 0-16,2 2 0 16,-1 3-1-16,1 0 1 15,1 3 0-15,-1 2 0 16,1-1 0-16,0 2 0 15,1 3 0-15,1 0 0 16,0-2 0-16,-1 5 2 0,4-5 0 16,-3 2-1-16,3 1 0 15,0 3 1-15,1-2 0 16,3 2-2-16,0-1 2 15,2 1-2-15,0 2 0 16,0 2 0-16,0-4 0 16,-2 4 0-16,-1 1 0 15,1-3 0-15,-2 2 0 16,-6-2 0-16,3-1 3 15,-3 0-4-15,-4 2 1 16,-2-6-2-16,1 1 4 16,-3 0-4-16,1 1 4 15,-1 0-4-15,-2-2 0 16,-2 1 2-16,-2-3 0 0,1 3 0 15,-1-2 0-15,-1-3 0 16,0-1 0-16,1 2 0 16,1-3 1-16,-2-1-1 15,2-1 0-15,2-1 0 16,-2-3 0-16,4-3 0 15,-2 0 0-15,1-1 0 16,-2 2 1-16,2-4-1 16,3 0 4-16,-1-3-4 15,3 5 3-15,-1-4-3 16,4 3 3-16,-3-1-2 15,6-3 1-15,-2 6-2 16,2-4 0-16,0 3 0 0,0 3 0 16,2-1 1-16,0 1-1 15,-1 3 1-15,4 3-1 16,0-2 0-16,0-1 0 15,4 2 1-15,-1-3 0 16,4 3-1-16,0-3 0 16,4-3 1-16,0 0-1 15,5 1 1-15,3-1-1 16,1-1 0-16,6 1 0 15,0-2 1-15,0 1-2 16,7 1 2-16,0 0-1 16,4-1 1-16,-2 2-1 15,9-4 1-15,-3 2-1 16,6 1 0-16,-2-1 2 0,0-5-2 15,3 3 0-15,1 1 0 16,1-3 0-16,-5 7 1 16,1-6-1-16,1 2 0 15,0 1 0-15,1 3 0 16,0-5 0-16,1 3 0 15,3-2 0-15,2-2 0 16,-2 0 0-16,6-4 0 16,-1-1 0-16,4-1 1 15,-1-2-1-15,2-6 0 16,-3-1 1-16,1-1-1 16,-1-8 0-16,2 1 0 15,-2-4 0-15,2-5 0 16,-1-4 0-16,4-1 0 15,1-2 1-15,4-1-2 0,2-1 2 16,0-3-1-16,1-2 1 16,1 2-1-16,2 0 1 15,2 1-1-15,-1-2 0 16,1-5 0-16,-4 3 1 15,3-3-1-15,-1-8-1 16,3 1 0-16,0-5 1 16,0-1-1-16,1-6 1 15,1-2-1-15,-5 1 0 16,1-6 0-16,0 3 2 15,-5-3-1-15,-2 0 0 16,1-4 0-16,-2 3 0 16,3-7 0-16,2 1-1 15,-1-1 2-15,2 3-3 0,-1-2 2 16,0-2-1-16,-4 3 1 15,2-1-1-15,-5 3 1 16,-2 2 1-16,-1-2-1 16,0 0 2-16,1 0-1 15,-5 1-1-15,6-2 1 16,-6 0-1-16,0 1 1 15,-1-6-1-15,-2 4 1 16,-4-1-2-16,-4 2 1 16,0-4 0-16,-8 2 0 15,2 4 0-15,-5-3 0 16,-3 5-1-16,-3-1 0 15,2-4 1-15,-3-1 0 0,1-3 0 16,-4-1 0-16,4-4 1 16,-5-1-1-16,0-1 1 15,-1 4-2-15,-1-3 1 16,-3-2-2-16,-1 3 3 15,1-2-2-15,-5-5 2 16,2-1-2-16,-1-1 1 16,-1-4 0-16,-5 3-1 15,2 2-2-15,-3-1 0 16,-2 6 0-16,-6 4 0 15,0 3 0-15,-5 1 0 16,-3 4 1-16,-3 2 0 16,-2 0 3-16,-2 3-1 15,-4 1 0-15,0 4 1 0,-1 4-1 16,0 6 2-16,-3 2-2 15,-2 1-2-15,-2 8 2 16,-3 1-1-16,0 3 1 16,-3 2-1-16,-2 1 1 15,-1 1-4-15,-3 5 4 16,3-2 0-16,1 2-1 15,-3 4 1-15,-1 1 0 16,5-1 0-16,-1 3 0 16,0 0 0-16,2 3-1 15,0 2 1-15,-1 0 0 16,3 3 0-16,-3 0 0 15,2 1 0-15,1-1 0 16,-1 2 0-16,-1 2 0 0,3 0 0 16,0 2-1-16,2 3 1 15,3-1 0-15,1 4-1 16,2 0 1-16,2 1 0 15,1 0-1-15,3 4 1 16,3-3 0-16,2 2-1 16,1-1 1-16,2 0-1 15,2 2 1-15,1 0-1 16,4-5 0-16,0 2-1 15,0 1-2-15,6 12-12 16,-5-9-21-16,7 6-2 16,-9-1 0-16</inkml:trace>
  <inkml:trace contextRef="#ctx0" brushRef="#br3" timeOffset="624026.6919">4114 7964 16 0,'0'0'16'15,"0"0"-2"-15,0 0-1 16,-12-6 0-16,12 6-3 15,0 0-1-15,0 0-3 16,-17 2 0-16,17-2-1 16,-12 12-1-16,7 2 1 15,-3 3 1-15,-1 5-2 16,-3 1 2-16,-1 9-2 15,-1 2 1-15,0 6-1 16,1 0 0-16,0 5-2 16,-1 1-1-16,4 3 1 15,-1 0-2-15,2 1 1 0,1 0-1 16,4-2 1-16,1-1-1 15,3-1 2-15,4-4-2 16,0-1 1-16,2-3 0 16,3 1 0-16,0-4 0 15,2 2 0-15,0 0-1 16,1-1 0-16,-2-2 0 15,3 3 0-15,-1 4 0 16,-3-2 0-16,1 1 0 16,2 2 0-16,-4 0 0 15,0 3 1-15,-1-1-1 16,2 0 0-16,-4 0 1 15,0 0 1-15,0-4 0 0,0 4 0 16,0 2-1-16,-1-5 0 16,4 4 0-16,-1-1 0 15,1 0 0-15,-2 3-1 16,2 1 0-16,2-3 0 15,-3 0 1-15,1 3-1 16,-1-5 0-16,2 3 1 16,-1-3 0-16,1-3-1 15,0-2 0-15,3 0 0 16,0-1 1-16,0-6-1 15,1 2 1-15,2 1-1 16,0-3-1-16,1 4 1 16,0-4 1-16,1-1-1 15,0-1 0-15,-1-1 0 0,3 2 0 16,0-1 1-16,0 1-2 15,3-6 1-15,-1 5 1 16,1-3-1-16,-3 2-1 16,4-1 2-16,-3 1-1 15,-2-3 0-15,3 2-1 16,-4 0 1-16,0 1 2 15,0-3-2-15,-1 2 3 16,-1-4-3-16,-1-2 2 16,0 4-2-16,1-3 2 15,-5-5-1-15,4 0-1 16,-2 2 0-16,0-1 0 15,-2 3 1-15,0-1-1 16,0-3 0-16,0-1 0 0,-1-1 0 16,1 0 0-16,-1 2 0 15,0-4 0-15,0 3 0 16,0-1 0-16,0 0 1 15,-2 0-2-15,1 1 1 16,-2-2 0-16,-4 0 0 16,5 1 0-16,-2-1 0 15,-2-1 0-15,-1-1 0 16,1-3 1-16,-2 5-1 15,2-3 0-15,-3 1 0 16,1-1 0-16,-1-11 0 16,3 17 0-16,-3-7 0 15,0-10 0-15,0 17 0 16,0-17 0-16,0 15-1 0,0-15 2 15,0 17-1-15,0-17-1 16,0 16 1-16,0-16 0 16,0 17 0-16,0-17 0 15,0 16 0-15,-3-5-1 16,3-11 1-16,-1 18 0 15,-2-5 1-15,2-3-1 16,-2 4 1-16,-1-2-1 16,3-1 1-16,-5 2-1 15,3 2 1-15,-1-5-1 16,-2 0 1-16,0 2-2 15,6-12 1-15,-10 20 1 16,10-20-1-16,-15 15 0 16,15-15 0-16,-17 16 0 15,17-16 0-15,-16 15 0 0,7-6 0 16,-1-1 0-16,-3-1 0 15,-1 1 0-15,2-1 0 16,0 1 0-16,-2-2 0 16,0-3 0-16,-1 0 0 15,2-1 0-15,-1-2 0 16,-2-2 1-16,1-1-1 15,-3 0-1-15,0-3 1 16,-1 0 0-16,-3-2 0 16,-1 0 0-16,-2-1 0 15,-1-1-1-15,-3-2 1 16,1-4 0-16,0 6 0 0,0-6-1 15,-4-3 1-15,2 1-1 16,-1-3 1-16,0 1-1 16,1-4 0-16,-4 3 1 15,2-4-1-15,0 1 2 16,-1-2-1-16,3 0 1 15,-3-2-1-15,0 2 0 16,0 0 0-16,0 0 0 16,0 0 0-16,-3 2 0 15,-4 2 0-15,3 3 0 16,-2-2 0-16,1 1 0 15,1 2 0-15,-1-1 0 16,2 1 0-16,1 3 0 16,3-2 0-16,3 0 0 15,-1 2 1-15,2 2-1 16,0 0 0-16,3 3 0 0,-1-3 0 15,4 3 0-15,0 1 1 16,0 4-1-16,0-3 0 16,2 0 0-16,2 2 0 15,-2 1 0-15,2 5 1 16,-1-2-1-16,2 1-1 15,-3 3 1-15,1 4 0 16,2-2 0-16,-4 3-1 16,3 1 2-16,-2 2-1 15,-1 0 0-15,0 1 0 16,3 3 0-16,-1 2 0 15,-2 2 0-15,4 0 0 16,0-2 0-16,-2 3 0 0,2 0 0 16,2-4-1-16,-2 0 2 15,0-2-1-15,3 1 0 16,0-3 0-16,-1-1 0 15,5 0 0-15,-3-1 0 16,1 4 0-16,1 0 0 16,2 2 0-16,-1 1 0 15,-1 1-1-15,0 2 1 16,2 1 0-16,0 0 0 15,1 2 1-15,1 1-1 16,1 0 0-16,0 1 0 16,2 5 0-16,4 0 1 15,0 3-1-15,3 0 1 16,4 2-1-16,2 2 1 0,2-1 0 15,1 2-1-15,7-2 0 16,1-5 1-16,4 4-1 16,3 0 0-16,5 0 0 15,3-1-1-15,6-3 1 16,2 0 0-16,1-4 0 15,4 3 0-15,2-5 0 16,-3-3 0-16,1-3 0 16,0 0 0-16,-1-3 0 15,-3 0-1-15,-1-3 1 16,-4 0 0-16,3-3 0 15,-5 2 0-15,1 1 0 16,-3-1-1-16,-4-2 1 16,1 1 0-16,2 1 0 15,-5-2 1-15,3-2-1 0,-3 1 0 16,3-1 0-16,-2-3 0 15,-1 3 0-15,0-1 0 16,-4-1 0-16,2 2 1 16,-4-3-1-16,-1 2 0 15,-1 1 1-15,-3 1 0 16,1-1-1-16,-3 2 1 15,-1-1-1-15,1 0 0 16,1 3 1-16,0-3-1 16,-1 2 0-16,-2-2-1 15,2 2 1-15,-1 1-1 16,0-1 2-16,0 1-2 15,-3-2 1-15,1-2 0 16,-2 1 0-16,3 0 0 0,-1 0 0 16,-1-2 0-16,0 0 0 15,3-2 0-15,-1 2 0 16,1-1 0-16,-1-1 0 15,5 2 0-15,-4-3 0 16,1 1 0-16,0-2 0 16,3 3 1-16,1-1-1 15,-2-1 0-15,3-1 0 16,0-1 1-16,1-1-1 15,-1 4 0-15,-2-2-1 16,2 2 1-16,-5 0 0 16,2-2 0-16,-3 4 1 15,0-1-1-15,-1 2 0 16,-3-1 0-16,2 1 1 0,0 1-2 15,-3 1 2-15,4 0-2 16,-14-9 1-16,19 17 0 16,-19-17 0-16,16 19 0 15,-16-19 1-15,12 21-1 16,-8-10 0-16,2 1 0 15,-3 5 1-15,-1-1-1 16,1 2 0-16,-2 2 0 16,-1 3 0-16,3 2 0 15,-5 2 0-15,2 3 0 16,-1-3 0-16,-2 2 0 15,2 2-1-15,-4 3 2 16,3-1-1-16,-3 1 0 16,0 0 0-16,1 1 0 0,-1 1-1 15,-1 1 2-15,2-1-1 16,-1 1-1-16,0-2 1 15,1 2 0-15,0 2 0 16,1-1 0-16,3 1 0 16,-1 2 0-16,2-3 0 15,0-1 0-15,2 1 0 16,2-1 0-16,3-4-1 15,-1 0 1-15,1 1-1 16,6-3 1-16,-1 1-1 16,1-1 1-16,3-1-1 15,4-4 1-15,0-1-1 16,2 1 1-16,5-6 0 15,-4 0-1-15,5-2 1 0,0 0 0 16,0-3 0-16,5 1 0 16,-2-1 1-16,5 2-2 15,1-2 2-15,4-1-1 16,1 0 0-16,1 0 0 15,1-4 0-15,-2 2 0 16,2-6 0-16,-3-2 1 16,4-2-2-16,-2 0 1 15,-2-3 0-15,3-3 0 16,-1-1 0-16,0-1 0 15,4-2-1-15,-1-4 2 16,3 0-1-16,0-2 0 16,1 0-1-16,1-1 2 15,-1-2-2-15,1 3 2 0,-3-2-1 16,-1 0 0-16,1 0 0 15,-2-1 0-15,-1 2 0 16,-1-2 0-16,-2-1 0 16,-2-2 0-1,2 3-1-15,-2-6 1 0,-1-1 1 16,0 0-1-16,-3-3 1 15,0 2 0-15,-1-4 0 16,-3-2 0-16,1-2 0 16,-5 5-1-16,-1-2 0 15,-5-2 1-15,0 0-1 16,0 0 0-16,-5 2 0 15,0 1 0-15,-4-3 0 16,0 3 0-16,-4 0 0 0,2-2 0 16,-3 1 0-16,-1 0 0 15,0 4 0-15,-2-3 0 16,1 1 0-16,-1 0 0 15,-1 0 0-15,0-2-1 16,3 3 2-16,-3-2-1 16,2 0 0-16,0-1 0 15,-1 3 1-15,-3-3-2 16,-2 5 2-16,2-1-1 15,-2 1-1-15,-1-1 2 16,-1 4-2-16,-4 0 1 16,3 0 0-16,-3 3 0 15,1-1 0-15,-1 4 0 0,-1 2 0 16,1-1 0-1,-4 0 1-15,5 4-1 0,-5-1 0 16,4 1 0-16,5 11 0 16,-14-19 0-16,7 8-1 15,7 11 1-15,-18-19 0 16,9 10 0-16,9 9 0 15,-15-17 0-15,15 17 0 16,-18-20 1-16,18 20-1 16,-24-18 0-16,15 10-1 15,-1-2 1-15,-3 2 0 16,3-1 0-16,-2 1 0 15,0-1 0-15,1 1 0 16,-1-1 0-16,2-1 1 0,-4 1-1 16,5 0 0-1,-2-2 0-15,-2 1 0 0,2-1 0 16,0-4-1-16,0 3 2 15,-2-3-1-15,3 1 1 16,-3 0-1-16,1 2 1 16,1-3-1-16,-1 0 0 15,2 2 1-15,-3-2-2 16,1 0 1-16,1 0 0 15,-1-1 0-15,3 2 0 16,-3-1 0-16,0 1 0 16,0-1 0-16,0 0 0 15,0-1 0-15,0-2 1 16,1 0-1-16,-3-2 0 15,2 0 0-15,1-1 0 0,-2 0 0 16,1 2 0-16,-1-2 0 16,1 4 0-16,-2-2 1 15,-2 3-1-15,2 0 0 16,-1 2 0-16,-4 0 1 15,1-2-1-15,-2 1 0 16,1 1 1-16,0 2-1 16,-1-1 0-16,-2 0 0 15,2 2 0-15,-1-1 0 16,-1 0 0-16,-2 1 0 15,-3-3 0-15,3 1 0 16,-5 0 0-16,1-1 0 16,-4 1 0-16,3-5 0 15,-4-2-1-15,5 2 0 0,-5-3 1 16,2-2-1-16,1 0 1 15,1-1 0-15,1-4 0 16,-1 2-1-16,1-1 2 16,2-1 0-16,-3-4 0 15,1-2-1-15,0-7-7 16,-3-6 1-1,2 3-3-15,-1-10 4 16,4 5-4-16,-2-8 2 16,6 45-2-16,-5 26 9 31,10-84 6-31,1-6 0 15,3 1 0-15,4-3-1 16,4 1 2-16,1-1-2 0,3-39 2 16,4-35-6-16,-1 96-1 15,3 0 1-15,-3 7 0 16,1-1-1-16,-1 5 1 15,0-1-2-15,1 3 2 16,-1-5-3-16,-1 7 3 16,-2-4-3-16,1 4 1 15,2 1 2-15,-1-2-1 16,-1 1 0-16,0 1 0 15,0 0 1-15,2-1-2 16,-1-2 0-16,-1 1 1 16,0-3-2-16,-1-3 1 15,-2 4-1-15,2-5 2 16,-2-1-2-16,-4-2 2 15,2-1 0-15,-3 0 1 0,0 1-1 16,-4 47 1-16,1 26-7 16,-8-88-1-1,2 18 1-15,-6-5-1 16,1 9-1-16,-6-5 1 15,6 5-1-15,-8-50 2 16,4-15 5-16,-2 84 1 16,4-9-1-16,0 3 2 15,1 1-1-15,-2 3 0 16,2 0 0-16,0-2 0 15,0 3 0-15,-2 1 1 16,0 0-1-16,1 1 0 16,-1 0 0-16,0-2 0 15,2 2 0-15,-4-1 0 0,4 2 0 16,2-1 0-16,-1-2 0 15,-1 4 1-15,2-2-2 16,-6 1 0-16,3-2-1 16,-4 2-1-16,-2 1 1 15,0 2 0-15,-1 1 0 16,-1 0-1-16,0 4 1 15,1 1 1-15,1 2 1 16,-2 0 0-16,4 2 0 16,-1 1 1-16,5-1-1 15,-4 3 0-15,1 0 0 16,1 0 0-16,-1 2 0 15,4-1 1-15,-1 3-1 0,1 0 0 16,2 2 0-16,1 2 0 16,-1 1-1-16,-2 22-2 31,8 13-22-16,-3 2-9-15,4 1 2 16</inkml:trace>
  <inkml:trace contextRef="#ctx0" brushRef="#br4" timeOffset="673198.5048">2892 9633 23 0,'-9'-18'31'0,"9"18"1"15,-20-13-17-15,-3 1-2 16,13 10-3-16,-14-10-2 15,5 11-2-15,-9-6-1 16,4 3-1-16,-9-4-2 16,7 1 0-16,-9-2 0 15,6 0-1-15,-4-2 0 16,2 2-1-16,-5-1 1 15,3 4 0-15,-3-2-1 16,-2 3 0-16,-3 3 1 16,-2-1-1-16,0 3 0 15,-3 1 0-15,-2 2 0 16,0 2 0-16,-1 1 0 15,-3 3 1-15,0 2 1 0,2 3-1 16,-3 0 0 0,4 3 0-16,-4 2 1 0,1 3-1 15,0 0 2-15,1 2-5 16,4 6 2-16,-1-3 0 15,0 2 0-15,4 8 0 16,2-2 0-16,3 7 0 16,2 6-1-16,1-2 1 15,-2 3-1-15,5 6 2 16,-1 1 0-16,1-4-1 15,1 1 2-15,3 2-2 16,0-4 2-16,2 4-1 16,-1 1 0-16,4 0-1 0,0 2-1 15,-1 2 2-15,1 1-1 16,1 4 0-16,-1-1 2 15,2 2-1-15,-2-3 1 16,6 5-1-16,4-1 2 16,0 5-2-16,0 3 1 15,8-3 0-15,2 2-3 16,6 1 2-16,0-1-1 15,5 2 1-15,1-1 0 16,7-3 0-16,2 1-1 16,0 3 1-16,3 3 0 15,4 2 0-15,3-2-1 16,2 2 0-16,1 1 1 15,1 1 0-15,5 1-2 16,0-6 1-16,1 4-1 0,1-1 1 16,3 0 0-16,2 1 0 15,-2-5-2-15,7 0 1 16,-2-4 1-16,4-3 0 15,0-4 0-15,0-6 0 16,1 0 0-16,-2-5-1 16,2 2 2-16,-4-4-1 15,0 1 0-15,1-5 0 16,-4 3 0-16,2-8 0 15,0-1-1-15,3-3 1 16,-3-5 0-16,3-1 0 16,-2-3 0-16,2-1 0 15,-1-3 1-15,1-2-2 16,-2 1 2-16,-4-4-1 0,0 1 1 15,-4-5-1-15,1 3 0 16,-1-2 1-16,0 1-2 16,-1 0 2-16,-1-3-2 15,3 4 1-15,-3-6 0 16,5 1 0-16,-1-2 0 15,1-3-1-15,-2 1 2 16,3-3-1-16,1-3 0 16,2 1 0-16,-4-2 0 15,1 1 0-15,-3-1 0 16,2-3 0-16,-2-2 0 15,-3 1 0-15,1-2 0 16,-2-1-1-16,0-2 1 16,-1-4-1-16,-2 5 1 15,0-5 0-15,2-1 0 0,-2 2-1 16,1 1 1-16,-5-1 0 15,2 0 0-15,0 0 0 16,3-1 0-16,-2 0 0 16,2 1 0-16,-2-1 0 15,-2-2 0-15,2 0 0 16,-3 1 0-16,-2 1 0 15,0-1 1-15,-1 0-1 16,-3-1-1-16,1 3 1 16,-1-1 0-16,0-1 0 15,-3 0 0-15,-1 0 0 16,3-2-1-16,-2-5 1 15,-1 2 0-15,0-1 0 16,5-3-1-16,-6-5 1 0,3 2 0 16,0 0 0-16,-1-1 0 15,2-2 1-15,0 1-2 16,0 1 2-16,-1 1 0 15,1 2-1-15,-1-4 0 16,1 0 0-16,-3 1 0 16,3 0 0-16,-1-3 0 15,1-1 0-15,-1 1 0 16,0-1 0-16,0 3 1 15,-3-3-2-15,1 1 2 16,-2 0-1-16,1 2 0 16,-2 1 0-16,-4 2 0 15,2-4 1-15,-1 4-1 16,0-1 0-16,-3 0 0 15,0-1 0-15,-1-2 0 0,0 1 0 16,0-2-1-16,-2-1 1 16,3 3 0-16,-5-2 0 15,2-3 0-15,-2 4 0 16,0-1 0-16,0-1 0 15,-1 0 1-15,0-2-2 16,-1-1 2-16,-1 0-2 16,-1 1 2-16,0-2-2 15,-2 1 1-15,0 0 0 16,1 1 0-16,-3-1 1 15,0 6-1-15,0 0 0 16,-2 3 0-16,-3 1 0 0,1 4 0 16,-2 0 0-16,-4 4 1 15,3-3-2-15,-4 3 2 16,0 2-1-16,-2 1 0 15,-2-2 0-15,-3 2 0 16,1 1 1-16,-4 1-1 16,0 4 1-16,-4-4-1 15,-1 2 0-15,0 2 0 16,0 1 1-16,-2 0-1 15,-2 1 0-15,0 1 0 16,0 0 0-16,-1-1 1 16,-3 2-1-16,-1 1 0 15,-2-1 0-15,-1-1 1 16,0-2-1-16,-3 0 1 0,1-1-1 15,-3-1 0-15,1-3 0 16,-2-3 0-16,1 1 1 16,1-1-1-16,1-1 0 15,-1-3 1-15,1 2-1 16,1 1 0-16,0 1 0 15,3 3 1-15,-4-3-1 16,2 5 0-16,-2 1 0 16,-4 0 0-16,4 1 0 15,-2 0 0-15,-1 2 1 16,1 0-1-16,3 1 0 15,-3-2 0-15,6 1 0 16,-1-2 0-16,0-1 0 16,2 1-1-16,2-2 1 15,3-1-1-15,-1-2 1 0,5-1 0 16,0-1-1-16,2-2 1 15,3-1 0-15,1-2 1 16,0-1-1-16,4-2 0 16,4-3 0-16,3-1 0 15,2-2 0-15,4-1 0 16,1-1 0-16,5-2 0 15,1 2 0-15,-2-3 0 16,2 3 0-16,0-2 1 16,0 2-2-16,0 2 1 15,-1 2 0-15,0 1 0 16,1 3 0-16,0 1 0 15,0-1 0-15,0 4 0 16,0-3 0-16,0 1 0 0,0-1 0 16,0-1 1-16,-2 1-1 15,0-1 0-15,1 1 0 16,1 0 0-16,-1-3-1 15,-2 2 1-15,3-2 0 16,3 0-1-16,-1 0 1 16,2 1-1-16,1-2 0 15,-1 2 1-15,5 2-1 16,2-3 1-16,-1 2-1 15,-2 0 1-15,1 2-1 16,3-5 1-16,-2 1 0 16,5-1-1-16,-2-1 1 15,1-1 0-15,1-3 0 16,3 1 1-16,-1-1-1 0,1 0 0 15,6-3 0-15,-6 4 0 16,2-2 0-16,3 1 0 16,-4 0 0-16,0 3 0 15,1-1 0-15,2 2 0 16,-2 3 0-1,3-2 0-15,-1 2 0 0,1 2 0 16,4 2 1-16,-1 0-1 16,0 4 0-16,2-1 0 15,-3 3 0-15,2 2 0 16,-1 2 0-16,-1-2 0 15,4 4 0-15,0-1 0 16,-2 0 0-16,1-2 0 0,5 1 0 16,-4-1 0-16,4 1 0 15,-3 0 0-15,6-3-5 16,4 4-3-1,0-4 3-15,3 6-5 16,0-4 5-16,3 6-4 16,-1-4 4-16,3 2-4 15,-8-1 9-15,0 1 0 16,-4-1-1-16,1 2 2 15,-1-4-2-15,0-4 1 16,-1 2-2-16,1 0 2 16,0-1-1-16,-2-1 1 15,3 0-2-15,-3 1 2 16,1-1-1-16,-4 4 1 0,3 2 0 15,0 1 0-15,1 1 0 16,-2 0 1-16,1-1-1 16,-2-1 0-16,7 1 0 15,-4-1 0-15,0-4 0 16,-1 3 0-16,-1-3 0 15,0-2 0-15,-1 1 0 16,2 0 0-16,-2 0 0 16,0-1 0-16,-1 1 0 15,2 1 0-15,0-3 0 16,0 0-1-16,2 2 1 15,-1-1 0-15,1 0 0 16,2 0 0-16,0 0 0 16,0 0 0-16,-1-2 0 15,3 2 0-15,-3 1 1 0,2-1-1 16,-2 1 0-16,-5-1 0 15,2 0 0-15,-4 4 0 16,-1-2 0-16,2-2 0 16,0 3 0-16,-2-2 0 15,1 2 0-15,-2-1 0 16,2-1 0-16,1-1 0 15,1-3 0-15,-2-1-1 16,-1 0 2-16,0-2-1 16,4 2 0-16,-2-3 0 15,-3 1 0-15,5 1 0 16,-1 1 1-16,0-1-1 15,-1-1 0-15,6 0-1 16,-6-1 2-16,3-1-1 0,-1 2 0 16,-3-3 0-16,0 1 0 15,-1 0 0-15,0 2 0 16,0-2 0-16,-3-1 0 15,-1 4 0-15,1-1 0 16,-3 2 0-16,1-2 0 16,0 1 0-16,0 1 1 15,-1-2 0-15,-2 3 1 16,0 0-1-16,-1 0 0 15,5-2 0-15,-6 0-2 16,2 2 2-16,3-3-3 16,-3 1 2-16,3 0-2 15,1-2 2-15,-1-3-1 0,0 4 1 16,1-2 0-16,-1-2 0 15,-1-2 0-15,-1 2 0 16,-3-5 0-16,2 1 0 16,-6-2 0-16,2-2 0 15,-1-1 1-15,-3-1-1 16,-3 2 0-16,0 0 0 15,-4 2 0-15,-1-2 0 16,-4 2 0-16,0 2 0 16,-1 1 1-16,-2 0-1 15,-2-2 0-15,-3 2 0 16,1 0 0-16,0 3 0 15,-1-2 0-15,-1 3 0 16,1-1 1-16,-2 2-1 16,-1 1-2-16,-1 1 2 15,-2-1-1-15,-1 2 0 0,-2 2 0 16,-2 1 1-16,-1-2-2 15,-4 2 2-15,0 0 0 16,1 0 0-16,-1 3 0 16,-4-1 0-16,3 0 0 15,-1 0 0-15,0 1 1 16,1 3-1-16,-3 0 0 15,1 2 0-15,0 0 0 16,-4 2 0-16,3 2 0 16,0 1 1-16,-1 2-1 15,-3 1 0-15,4 2 0 16,-5 0 0-16,3 0 0 0,-1 3 0 15,-2-1 0-15,0 0 0 16,-1 0 0-16,-4 2 0 16,1-2 3-16,1 2-3 15,-2-1 2-15,1 2-1 16,-1-3 1-16,3 3-2 15,-1-1 2-15,2-2-2 16,0 2-1-16,1-2 1 16,-1 0 0-16,1 0 0 15,1-2 0-15,0 0 1 16,-3-1-1-16,-1 0 0 15,0-1 0-15,0 4 0 16,-3-1 0-16,0 0 0 16,-2 0 0-16,-3 1 0 15,-2 0 0-15,2-1 0 0,1 2 0 16,-1-1 0-16,2 0 0 15,-2 3 0-15,0 0 0 16,2-4 0-16,-3 2 0 16,0-1 0-16,-4 4 0 15,0-3 0-15,-6 3 0 16,1-6 0-16,2 1 0 15,-2 2 0-15,2-3 0 16,2-4 1-16,3-3-2 16,3-4 2-16,6-4-1 15,-1-3 0-15,2 0 1 16,-1-3-1-16,2 3 0 15,1-1 0-15,-2-1 1 16,4-2-1-16,-4 4 0 0,-1 0 0 16,4-2 0-16,-4 1 0 15,-1-7 0-15,-1 1 0 16,2 2 0-16,-1-2 0 15,1-2 0-15,-1 1 0 16,3 2 1-16,2-2-1 16,5 2-1-16,-3-1 0 15,4 1 0-15,-2 0 0 16,0 2-1-16,1-2 2 15,-1 4-2-15,1 2 1 16,-2-1 1-16,0 3 0 16,0 0 1-16,-1 0-1 15,-1 2 0-15,3 0 0 16,-6 0 0-16,2 1-1 0,-4 2 1 15,4-1 0-15,0 1 0 16,1 2 0-16,2-2 0 16,0 0 0-16,6 1 0 15,0-1 0-15,2 2 0 16,2-1 0-16,-1-2 0 15,3 1 0-15,2 1 0 16,0-2 0-16,2-1 0 16,-2 0 0-16,0 0 0 15,2-2-1-15,1 3 0 16,14 4-29 15,-24 4-5-31,10-6 2 16,3 1-2-16</inkml:trace>
  <inkml:trace contextRef="#ctx0" brushRef="#br5" timeOffset="739888.3192">14030 9922 63 0,'0'0'38'15,"21"1"-1"-15,-21-1 0 16,21 24-36-16,-6 5 1 15,5 3 0-15,5 6-1 16,3 1 0-16,0 4 0 16,2 0-1-16,1-2 0 15,-3 1-3-15,0 3-4 16,-18-13-27-16,6 0-1 0,-13-13-3 15,-3-7 2-15</inkml:trace>
  <inkml:trace contextRef="#ctx0" brushRef="#br5" timeOffset="740140.3336">14063 9910 36 0,'-18'-61'35'16,"2"0"1"-16,9 12-1 16,0-4-23-16,12 20-4 15,2-3 0-15,10 12-3 16,2 6-1-16,9 8-2 15,-3 7 0-15,9 11 0 16,-3 7-2-16,-1 13 1 16,-2 6-1-16,-9 10 0 0,-5 4 0 15,-5 7 0-15,-7 2-1 16,-13-2-1-16,0 2-3 15,-10-13-5-15,8 2-25 16,-11-16-2-16,8-8 0 16,-5-17 0-16</inkml:trace>
  <inkml:trace contextRef="#ctx0" brushRef="#br5" timeOffset="740489.3536">14318 9670 56 0,'20'-24'38'16,"8"21"-1"-16,-12 3 0 0,2 16-29 15,-2 9-5-15,0 17 0 16,-1 5-2-16,5 8 1 16,2 2-2-16,-2 2 0 15,-2-2 0-15,2-6 0 16,-2-7 0-16,-4-10 0 15,-2-8 0-15,-3-16 0 16,-9-10 0-16,9-11 0 16,-10-18 1-16,-3-14-1 15,-6-11 1-15,1-13-1 16,-2-8 1-16,-2 1 0 15,4 0-1-15,-1 6 0 16,3 8-1-16,4 7-1 16,8 19-5-16,-1 3-20 15,9 16-9-15,-2 3-2 0,13 13 0 16</inkml:trace>
  <inkml:trace contextRef="#ctx0" brushRef="#br5" timeOffset="740807.3718">14984 9501 68 0,'-14'7'39'16,"-8"16"0"-16,-14-1-1 16,1 13-34-16,-7 2 0 15,6 9-1-15,-1 2-1 16,6 1-1-16,7 2 0 15,8-5 0-15,9-5-1 16,9-9 0-16,8-4-1 0,11-16 1 16,7-11 0-16,9-13-1 15,1-11 1-15,6-13-1 16,-3-8 1-1,-5-7-1-15,-6-5 1 0,-8-4 0 16,-7 3-2-16,-12 1 0 16,-3 10-2-16,-10-4-7 15,8 18-27-15,-9 0 1 16,11 11-2-16,-1 2 0 15</inkml:trace>
  <inkml:trace contextRef="#ctx0" brushRef="#br5" timeOffset="741410.4063">15298 9218 59 0,'0'-15'39'16,"0"15"-2"-16,-13-17 1 16,13 17-31-16,-21-5-4 15,9 9-1-15,2-1-1 16,10-3 0-16,-15 13-1 15,15-13 1-15,-1 16-1 16,1-16-1-16,6 12 1 16,-6-12-1-16,15 10 0 15,-15-10 1-15,12 6-1 16,-12-6 0-16,0 0 1 15,5 16 0-15,-12 0 0 16,-3 5 1-16,-5 5-1 16,3 9 1-16,-5 1 0 15,3 3-1-15,0 2 1 0,5 1-1 16,3-5 1-16,5-4-1 15,8-3 0-15,2-6 0 16,10-7 0-16,3-8 0 16,7-9 0-16,7-8 0 15,4-11 0-15,5-12-1 16,4-9 1-16,4-14 0 15,-1-11-1-15,5-6 1 16,-6-3-1-16,-4-1 1 16,-6 4 1-16,-11 10-1 15,-8 9 1-15,-21 21 0 16,-6 14 0-16,-13 19 1 15,-10 17-1-15,-11 19 0 16,0 7-1-16,-1 14 1 0,-2 3-1 16,7 1 0-16,8 2 1 15,6-4-1-15,8-7 0 16,10-11-1-16,7-10 0 15,10-10-1-15,14-11 0 16,1-16-4-16,14-1-11 16,-2-24-20-16,14-7-1 15,-5-23-1-15,6-9 2 16</inkml:trace>
  <inkml:trace contextRef="#ctx0" brushRef="#br5" timeOffset="741760.4263">16078 8748 61 0,'-34'15'39'0,"-7"14"0"15,-11-2-1-15,7 8-33 16,-2 3-3-16,9 5 1 16,13-5-2-16,11-8-1 15,15-4 0-15,14-4-1 16,17-7 0-16,7-8 0 15,8-1 0-15,4-9 0 16,1 2 1-16,-4 0-1 16,-7 1 1-16,-7 4-1 15,-8 2 2-15,-9 9 0 16,-8 4 0-16,-9 9 0 15,-9-1 1-15,-7 9-1 16,-6 2 0-16,-6 1 0 0,-6-2-1 16,-3 0 0-16,1-3-2 15,2-11-2-15,9 2-14 16,3-18-19-16,9-7 0 15,4-15-2-15,18-12 1 16</inkml:trace>
  <inkml:trace contextRef="#ctx0" brushRef="#br5" timeOffset="742077.4444">16384 8590 53 0,'-13'-9'39'15,"-6"14"-1"-15,-15 2-2 16,1 14-34-16,-1 2 1 0,8 5-2 15,6-2-2-15,9 2 2 16,11-2-1-16,11-5 0 16,13-5 0-16,7-1 0 15,9-3-1-15,-1-5 1 16,4 2 1-16,-5 1-1 15,-4 0 1-15,-9 6 2 16,-12 0-1-16,-10 9 2 16,-11 2-1-16,-4 9 0 15,-9 3-2-15,-12 6-2 16,4 11-9-16,-10-5-29 15,0 8 1-15,-10-4-3 16,-3 5 1-16</inkml:trace>
  <inkml:trace contextRef="#ctx0" brushRef="#br6" timeOffset="774589.304">20073 9598 57 0,'0'0'36'0,"-20"-7"-2"16,5 18 0-16,-6 4-29 15,-2 13 0-15,-3 2-3 16,3 11 0-16,-1 10-2 0,2 1 0 16,6 3-1-16,3-4 1 15,6-6-1-15,7-5 1 16,6-4-1-16,6-17 1 15,3-10 0-15,9-13 0 16,1-11 0-16,2-12 1 16,-1-9 0-16,2-10 0 15,-3-7 1-15,-6-1 1 16,-4-2 0-16,-3 7-1 15,-7 3 2-15,-4 10-2 16,-6 5 1-16,2 11 0 16,-4 7-1-16,7 13-1 0,-15 7 0 15,11 8 0 1,-1 7-1-16,3 8 1 0,4 4-1 15,2 6 0-15,1 3 0 16,4 3 0-16,2-4 0 16,3 2 0-16,1-2-1 15,-1-9 1-15,-1 1-2 16,-1-9-1-16,1-3-3 15,-13-22-15-15,12 15-17 16,-12-15 0-16,0 0-1 16,8-30 1-16</inkml:trace>
  <inkml:trace contextRef="#ctx0" brushRef="#br6" timeOffset="774991.327">20468 9507 67 0,'1'-22'39'0,"-1"22"-3"15,-13-14 2-15,1 21-31 16,-13 5-3-16,-3 9-2 16,-3 3 0-16,2 6-1 15,-2 1-1-15,9-1 0 16,9-1-1-16,8-2 0 15,10-4-1-15,8-5 1 16,7-2-1-16,6-6 0 16,5-2 1-16,0-5 0 15,3 0 1-15,-5-3 0 16,-5 0 2-16,-2 2 0 0,-7 1 0 15,-4 4 0-15,-11-7 0 16,3 22 1-16,-11-6-2 16,-5 7 1-16,-4 0-2 15,-6 6 1-15,-6 1-1 16,-3 1-2-16,-2 3 0 15,-2-9-2-15,6 4-4 16,-3-11-30-16,15-1 1 16,1-17-2-16,17 0 1 15</inkml:trace>
  <inkml:trace contextRef="#ctx0" brushRef="#br6" timeOffset="775358.348">20830 9418 69 0,'0'0'38'15,"-2"-14"-2"-15,-11 20 2 16,-22 3-33-16,4 8-3 16,-3 7 1-16,2-2-1 15,0 4-1-15,7 0-2 16,9-3 1-16,4-3-1 15,15-3 0-15,8-4 0 16,7-4-1-16,7-5 1 16,2-1 0-16,3-1 1 15,-1-1 0-15,0-1 1 16,-4 2 2-16,-4 5-1 15,-6-1 0-15,-5 9 1 16,-8 2-1-16,-4 7 0 0,-8-1-1 16,-5 7-1-16,-3-1 0 15,-5-3-3-15,-4 9-2 16,-6-17-12-16,8 11-21 15,-1-14 1-15,9 2-2 16,1-15 1-16</inkml:trace>
  <inkml:trace contextRef="#ctx0" brushRef="#br6" timeOffset="775576.3604">21138 9420 78 0,'14'-8'39'16,"-3"14"-1"-16,-11-6 1 0,-14 31-35 15,-1-2-1-15,-4 8-1 16,1 3 0-16,-4 3-3 16,3 4 0-16,-2-7-3 15,14 12-19-15,-12-17-15 16,9-3 0-16,-2-11-2 15,8-3 1-15</inkml:trace>
  <inkml:trace contextRef="#ctx0" brushRef="#br6" timeOffset="775746.3702">21160 9304 73 0,'-2'-23'39'0,"-10"-1"-2"15,4 7 0-15,-4 7-35 16,12 10-4-16,0 0-14 15,-14-4-21-15,14 4 1 16,10 16-3-16,0-2 2 16</inkml:trace>
  <inkml:trace contextRef="#ctx0" brushRef="#br6" timeOffset="776277.4005">21475 9266 79 0,'-22'4'39'15,"-4"11"-1"-15,-10-4-1 0,3 7-34 16,1 6-1-16,6-1-1 16,4-2-1-16,12-3 0 15,8-4 0-15,2-14-1 16,18 8 0-16,9-15-1 15,3-8 0-15,7-11-1 16,2-6 1-16,4-13 0 16,1 3 1-16,-3-4 0 15,-4 3 1-15,-8 4 1 16,-6 5 1-16,-7 13 0 15,-11 5 1-15,-5 16 0 16,0 0-1-16,-21 26 1 16,3 6-1-16,-6 12-1 15,1 10 0-15,-1 11 1 0,0 9-1 16,4 5 0-16,0 4 0 15,5 5 0-15,6-1-1 16,2-3 1-16,3-1 0 16,2-5-1-16,1-7 2 15,2-6-2-15,-3-7 1 16,-3-13-1-16,-2-10 1 15,-4-9 0-15,-4-12 0 16,-5-10-1-16,-2-12-1 16,1-10 0-16,-2-14-1 15,1-19-2-15,11-6-8 16,-5-24-27-16,17 0-1 15,4-17-1-15,15 9 1 16</inkml:trace>
  <inkml:trace contextRef="#ctx0" brushRef="#br6" timeOffset="776979.4407">21694 9314 80 0,'10'18'40'15,"-12"-1"-1"-15,8 9 1 16,-9 1-36-16,2 5 0 15,-3 4 0-15,-1 2-2 16,0 2-1-16,0 3 0 16,2-3 0-16,-2-1 0 15,0-4-1-15,1-5 0 16,3-6 0-16,-3-7-1 0,4-17 1 15,0 0-1-15,0 0 1 16,10-27 0-16,0-3 0 16,1-8 0-16,3-4-1 15,1-7 1-15,1 1 0 16,3 1 0-16,-2 3 0 15,-3 8 0-15,0 5 0 16,1 12 0-16,-4 5 1 16,-1 13-1-16,1 8 1 15,-1 4-1-15,0 10 0 16,0 5 0-16,-3 2 0 15,-2 4-1-15,1 1-1 16,-3-3-1-16,3-4-2 0,-2-6 0 16,4-3-1-1,-8-17-1-15,17 8 1 0,-5-17 1 16,4-5 0-16,-1-5 4 15,4-8 1-15,-1-2 3 16,0-3 1-16,3 0 1 16,-8-5 1-16,6 8 0 15,-6-3-1-15,3 6 0 16,-7 3-2-16,5 6-1 15,-5 3 0-15,-9 14 0 16,19-2-2-16,-19 2 0 16,18 17 0-16,-11-3 0 15,3 3-1-15,-1 4 1 16,-2-2-1-16,1-5 0 0,1-2 1 15,-9-12 0 1,21 2-1-16,-6-12 1 0,0-6-1 16,3-9 1-16,0-1-1 15,-3-3-3-15,8 9-13 16,-9-5-22-16,-2 9 1 15,-9 4-3-15,-3 12 1 16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05:07.666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92D050"/>
    </inkml:brush>
    <inkml:brush xml:id="br3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0122 3525 5 0,'-14'-14'28'0,"-8"-3"2"16,-10-3-21-16,3 8-4 15,-17-6-1-15,-4 6 2 16,-15-4-2-16,-7 5 0 16,-14-4-1-16,-6 4 0 15,-15-5 1-15,-10 4 0 16,-16-4 0-16,-7 6-1 15,-12-7 0-15,-9 6 0 16,-13-3 0-16,-1 6 0 16,-8-6 0-16,-2 4-2 15,-5 0 1-15,1 0-1 16,-3-1 0-16,1 0 0 15,-3 1-1-15,-3-2 0 0,-3 0 0 16,1 1 0-16,-3-4 0 16,-2 3 0-16,-1-1 0 15,-1 0 0-15,0-2 0 16,-5 1 0-16,2 4 1 15,1-3-1-15,-1 4 1 16,-2 3-1-16,-1 2 0 16,2 4 1-16,3 4-1 15,-2 3 0-15,4 8 0 16,-3 4 0-16,2 6 0 15,1 10 0-15,2 2 0 16,-1 8 0-16,-3 6-1 16,0 7 1-16,2 5 1 15,0 7-1-15,-2-1 1 0,9 4-1 16,7 5 2-16,10 8-2 15,17 3 2-15,12 5-1 16,8 0-1-16,2 30 0 31,28 2-6-31,17 1 0 16,18-1 0-16,19-6 0 15,17 0 1-15,18-7-1 16,27 1 1-16,27-32 1 16,17-5 5-16,8-3 0 15,15-5 0-15,9-4-1 16,10-5-1-16,9-5 1 15,7-4-1-15,9-5 1 0,7-3-1 16,8-2 0-16,7-5 1 16,7-4 0-16,9-3 2 15,3-4-2-15,5-1 1 16,3-2-1-16,7-8 1 15,5-2 0-15,7-1-1 16,2-5 0-16,7-1 0 16,5-3-1-16,3-3 1 15,7-3-1-15,-1-1 1 16,6-2-1-16,4-4 1 15,3 0-1-15,4-2 1 16,6-7-1-16,10 1 0 16,-2 0 0-16,7 1 1 15,11-4 0-15,-1 0-1 16,8 0 2-16,2-3-2 0,4 4 2 15,1-2 0-15,5-2-1 16,-1 2 1-16,7 0 0 16,1-2 0-16,4 3-1 15,-3 3 1-15,3-1-1 16,1 3 0-16,-2 2 1 15,-2-1-1-15,-1 3 0 16,-2 0 0-16,1 2 1 16,-2 1-2-16,3-4 1 15,0 2 1-15,1-2-1 16,-2 3 0-16,6-3 0 15,-3 1 1-15,1 2-1 16,-2-1 0-16,1 1 1 16,-2 1-2-16,-1 4 1 0,-4 1 0 15,-1 3 0-15,0 2 0 16,-9 3 0-16,-3 3-1 15,-9 6 1-15,-3 3 0 16,-10 5 0-16,-1 3 0 16,-11 5 0-16,-6 2-1 15,-1 2 2-15,-5 2-2 16,-3-2 2-16,-4 2-2 15,-1-4 2-15,-5 0-2 16,-3-4 2-16,1-2-1 16,-5-8 0-16,0-2 1 15,-4-5-1-15,-2-3 0 16,-5-7 0-16,-5-6 1 15,-5-4-1-15,-8-5 1 16,-11-6-1-16,-7-6 1 0,-6-8-1 16,-6-2 1-16,-13-8 0 15,-8-4 0-15,-11-4-1 16,-7-3 0-16,-10-1-1 15,-8-4 1-15,-11 1 0 16,-9-2-2-16,-3 0 1 16,-8-3 0-16,-3-1 1 15,-4-1-1-15,0-2 1 16,-4 1 0-16,0 3 0 15,-3 0 1-15,1 5-1 16,-5 3 0-16,-1 4 0 16,-4-1 0-16,-5 3 1 0,-5-1-1 15,-6 1 0 1,-7-2 0-16,-10 2 0 0,-7 0 1 15,-11 2-1-15,-10 3 1 16,-11 2-1-16,-12 3 1 16,-10 3-1-16,-10-1-1 15,-10 4 0-15,-12-2-1 16,-10 2 2-16,-9-1-2 15,-8 0 2-15,-8-1-1 16,-7 2 0-16,-8-5 1 16,-6 4 1-16,-9-2-1 15,-1-2 0-15,-10 2 1 16,-6-1-2-16,-4 3 1 15,-6 0 0-15,-6 3 1 16,-9-2-2-16,-5 4 2 0,-12 3-1 16,-1-1-1-16,-9 1 1 15,-8-1 0-15,-6-1 0 16,-1 3 0-1,-6 4 1-15,-8 2-1 0,-9 1 0 16,-8 5 0-16,-11-1 0 16,-5 11 1-16,-10 5-1 15,-7-1 0-15,-5 1 0 16,-5 2 0-16,2 1 0 15,-1 3 0-15,0 2 0 16,4 2 1-16,-5 1-2 16,4 2 1-16,0 8 0 15,0 0 0-15,-5 5 0 16,1 1 0-16,3 1-1 0,-6 5 1 15,3 0-1-15,3 5 1 16,5-6-1-16,6 2 0 16,10 3 0-16,11 1-1 15,27 20-25 16,-77-1-6-31,13 1-1 16</inkml:trace>
  <inkml:trace contextRef="#ctx0" brushRef="#br0" timeOffset="31085.778">16083 4159 4 0,'-31'-2'16'0,"-1"9"-3"15,-13 2-2-15,1 10 0 16,-14 1-1-16,2 13-2 16,-9 0 1-16,6 14 1 15,-6 3-2-15,9 15-2 16,-5 2-1-16,17 9-1 15,-2 3-1-15,17 7 0 16,11-1 0-16,11-1-2 16,18-7 2-16,12-1-2 0,13-3 0 15,16-7 0 1,12-5 0-16,11-9-1 0,3-7 0 15,4-13 0-15,5-7 0 16,-2-14 1-16,1-14-1 16,-4-10 1-16,-6-15 0 15,1-11 1-15,-1-10-1 16,-2-14 0-16,-4-12-1 15,-3-17 1-15,-6-7-1 16,-2-12 1-16,-6-2-1 16,-13-4 1-16,-13-3-1 15,-14 11 0-15,-18 6 1 16,-21 14-1-16,-22 12 0 15,-17 15 0-15,-15 11 0 0,-16 17 0 16,-10 12 0-16,-8 16 0 16,-2 15-1-16,-2 15 1 15,6 17-1-15,7 8-1 16,8 22-3-16,2 11-28 15,25 21-2-15,8 3-2 16</inkml:trace>
  <inkml:trace contextRef="#ctx0" brushRef="#br1" timeOffset="39092.235">1538 6205 9 0,'-6'-20'30'0,"-2"3"2"16,8 17-17-16,-28-24-2 15,28 24-3-15,-29-7-2 16,16 17-1-16,-12 3-2 16,9 19 0-16,-11 8-2 15,7 21 0-15,-7 14-1 0,4 25 0 16,-2 21 0-16,3 20-1 15,0 16 1-15,6 10-2 16,3 6 2-16,6-6-2 16,7-7 1-16,10-16 1 15,2-14 1-15,9-22-1 16,8-16 0-16,5-18 1 15,6-17-1-15,6-15 0 16,1-8 1-16,4-16-3 16,1-8-5-16,-5-18-16 15,5 1-16-15,-8-6-1 16,-4 3-1-16</inkml:trace>
  <inkml:trace contextRef="#ctx0" brushRef="#br1" timeOffset="71002.061">3387 6488 16 0,'-5'-12'19'15,"5"12"-4"-15,0 0-4 16,0 0-2-16,0 0-3 15,0 0 0-15,-15-9-1 16,15 9 0-16,-14 2-1 16,14-2 0-16,-24 11 0 15,13-6-1-15,-10 5 0 16,0 3-1-16,-4 1 1 15,-2 1-1-15,-7 1 0 16,3-2 0-16,-9-2 0 16,-1 4 0-16,-3-7 1 0,-3 3-1 15,-4-2-1-15,3 0 0 16,-4 1 1-16,-1 1-1 15,2 2 0-15,2 0 1 16,-1 0-1-16,5 4 0 16,-1-1 0-16,5 3 0 15,-1 0 0-15,5 1 0 16,2 3-1-16,2 1 1 15,3 1-1-15,3-1 0 16,3 1 0-16,3 3 1 16,5-3-1-16,6 1 1 15,1 0-1-15,9-4 0 16,2 1 0-16,5-2 0 0,3-1 0 15,7-2 0-15,3 2 0 16,-1-5 1-16,8-1-1 16,1 3 0-16,3-3 3 15,1-3-3-15,3 0 3 16,7-4-3-16,1-2 2 15,4 1-2-15,4-5 3 16,5-3-4-16,2-4 1 16,4 2 0-16,7-4-2 15,-2 1 2-15,5-1-2 16,2 1 2-16,-2 1-2 15,3-1 2-15,-2 2-3 16,2 1 3-16,-1 3 0 16,1-1 0-16,0 1-1 0,-3 0 1 15,1 0 0-15,0 0 0 16,2 1 0-1,-3-1 0-15,-2 1 0 0,0 0 0 16,2-2 0-16,4 1-1 16,1 0 1-1,4 0 0-15,0-1 0 0,5 0 0 16,0 0 0-16,2-1 0 15,4 2-1-15,-2 2 1 16,3-2 0-16,-1 2 0 16,3 0 0-16,0 2 0 15,1-3 0-15,2 3 0 16,4 0 0-16,0-1 0 15,-1 1 2-15,1-4-2 0,2 3 0 16,-3 1 0-16,1-2 3 16,1 0-3-16,1 1 2 15,-1-8-2-15,-2 5-2 16,6-1 2-16,-5 1-1 15,1-6 1-15,1 5-3 16,0-5 3-16,0 4-3 16,1 0 3-16,-3 2 0 15,-2-4-1-15,2 2 2 16,0 1-2-16,1-1 1 15,1 4 0-15,-3-2 0 16,3 0 0-16,0 0 0 16,-3 0 0-16,1-2 1 15,2 2-1-15,0 0 0 16,3-1 0-16,-3 0 0 0,2 0 1 15,0 1-1-15,0-2 1 16,-1 2-1-16,5-4 0 16,-1 3 1-16,-3 0-1 15,3 1 0-15,0-4 1 16,-2 6-1-16,-2-5 0 15,4 3 1-15,-1-2-1 16,-3 0 0-16,4-1 1 16,-5 0-1-16,4-1 1 15,-6 0-1-15,5-1 0 16,-3 1 0-16,0-2 1 15,-2 0-1-15,-2 2 0 0,-3-2 0 16,1 0 1-16,0 4-1 16,0-3 0-16,-2 2 0 15,2 0 0-15,-1 1 1 16,1 3-1-16,0-1-1 15,-1 1 1-15,2-2 1 16,-2 2-1-16,0 0 0 16,3 2 0-16,1-2 0 15,-2 0 0-15,3 0 0 16,5 2-1-16,-1 0 1 15,2-2 0-15,0 1 0 16,2 4-1-16,-6-3 1 16,5 0-1-16,2-1 1 15,-3 2-1-15,2-4 1 16,0 3 0-16,0-4 0 15,2 1-1-15,2-1 1 0,4-1 0 16,-1-1 0-16,6 0 0 16,-4-1-1-16,4-1 1 15,0-1 0-15,3-3 0 16,-2-2 0-16,0 1 0 15,1-1-1-15,-4 0 1 16,-3-2 0-16,-1 4 0 16,0-3 0-16,-4 7 1 15,1 0-2-15,-3 0 1 16,-3 5 0-16,2-1 0 15,-2 0 0-15,-2 1 0 16,-2 0 0-16,3 1 0 16,-4-2 0-16,-1 2 1 0,0-1-1 15,-2 3 0-15,3-1 0 16,-4-1-1-16,1 3 1 15,-2-3 1-15,-3 3-1 16,0-4 0-16,-1 4 0 16,0 2 0-16,-4-3 0 15,0 3 1-15,-2 1-1 16,-5 0 0-16,5 0 0 15,-6-1 0-15,-2 1 0 16,1 0 0-16,-1-1 0 16,-1-1 0-16,-2-1 1 15,1 0-1-15,-2-1 0 16,-1-2 0-16,-2-2 1 15,-1 0-1-15,-3-4 0 0,-5-1 0 16,-3-4 0-16,-4-1 1 16,-6-3-1-16,-1-2 0 15,-7-3 1-15,-8 2-1 16,-4-3 0-16,-7-3 1 15,-5-1 0-15,-9 2-1 16,-5-4 0-16,-5 2 1 16,-6-1-1-16,-8 0 0 15,-7 1 0-15,-10-1 0 16,-6 5 0-16,-11-1 0 15,-8 3 0-15,-6-1 0 16,-13 4-1-16,-8 1 1 16,-8 2 0-16,-5 0 0 15,-5 3-1-15,-6 1 1 16,-5 2 0-16,-2-1 0 0,-5 2-1 15,0 0 1-15,-4-1 0 16,-2 1-1-16,-2 1 1 16,-1 0 0-16,-3 0 0 15,-1-1 0-15,-4 2 0 16,-2-1 0-16,-6 1 1 15,1 0-1-15,-2 0 0 16,-6-1 0-16,-4 2 1 16,-5 0-1-16,-1-1-1 15,-1 2 1-15,-3-2 0 16,-7 2 0-16,-6 0 0 15,0-1 0-15,-5 4 0 16,-7-1 0-16,-6-1 1 16,-2 2-1-16,-8-1 1 0,0 0-1 15,-6 0 0-15,0 1 1 16,-5-2 0-16,2 2 0 15,-2-1-1-15,-2 1 1 16,0 1-1-16,0 0 1 16,6-1-1-16,-4 2 0 15,5 1-1-15,0-3 1 16,3 1 0-16,6-2 0 15,-1 2 0-15,-1-2 0 16,0 0-1-16,5-3 1 16,-2 1-1-16,3-2 1 15,-2 2-1-15,3-2 0 16,-2-1 0-16,3 1 1 15,-2 0 0-15,3 1 0 16,0 0 0-16,-3 2 0 0,2 1-1 16,1 0 1-16,3 0 1 15,0 2-1-15,3 0-1 16,3 1 1-16,2 0-1 15,6 1 1-15,-1-3 0 16,3 4 0-16,4-3 0 16,0 3 0-16,-2-2 0 15,0-2 0-15,2-1 0 16,1 1 1-16,-2 1-1 15,0-1 0-15,1-3 0 16,3 1 0-16,3-1 0 16,3-1 1-16,1 2-1 15,4-2 0-15,5 1 1 0,8 2 0 16,1 0-1-16,2 3 1 15,6 0-1-15,1 2 0 16,4 3 0-16,3 1 0 16,0 0 0-16,-1-1 0 15,7 0 0-15,6-1 0 16,6 1-1-16,4-5-2 15,14 11-8-15,2-14-25 16,20-1-3-16,15-8 1 16</inkml:trace>
  <inkml:trace contextRef="#ctx0" brushRef="#br1" timeOffset="97599.5823">2909 8095 21 0,'19'1'28'16,"0"-3"-1"-16,-1-2-13 15,9 8-7-15,-4-5-1 16,12 5-1-16,-6-4 0 16,10 4 0-16,-5-3-2 15,9 4 1-15,-3-3-1 16,4 1-1-16,4 0 0 15,-1 0-1-15,5 2 0 16,2-2 0-16,2-3 1 0,8 4-1 16,2-2 0-16,4 0 1 15,3-1 0-15,8 1 0 16,-1-2-1-16,9 1 0 15,-3 0 0-15,7 0 0 16,5 0 0-16,3-1-1 16,3 3 1-16,4-3-1 15,0 0 1-15,1 2 0 16,3-1-1-16,-1-1 0 15,1 1 1-15,-1 1-1 16,2 0 0-16,-2-1 0 16,4 0 0-16,-4-1 0 15,2 0 0-15,-1 1 0 0,-1 0 0 16,-2 0 0-16,-3 1 0 15,1-1 0-15,-3-1 0 16,-3 2 0-16,0 0 0 16,-3-1 1-16,1 1-1 15,-2 0 0-15,1-2 1 16,0 1-1-16,3 0 0 15,3-2 1-15,0 0-1 16,5 0 1-16,4-3-1 16,1 1 0-16,4-2 1 15,4 1-1-15,2-3 0 16,2 0 1-16,3 0 0 15,2 1-1-15,2-2 0 16,1 2 1-16,-2 0 0 0,3 3-1 16,-3 3 0-16,0 0 0 15,1 1 0-15,-3 0 1 16,2 3-1-16,-1-1 0 15,2 3 0-15,-3-3 0 16,2 2 0-16,0 0 0 16,0-2 1-16,0 1-2 15,0-1 1-15,-3-2 0 16,3 0 0-16,0 1 0 15,0-2 0-15,0 1 0 16,1-2 0-16,-1 1 0 16,0-2 0-16,1 4 0 15,-2-1 0-15,1 0 0 16,0-1 0-16,-2 1 0 15,2 0 0-15,0 1 0 0,-3 0 0 16,4-2-1-16,-4 1 1 16,-3 0 0-16,-1 1 0 15,-2-2 0-15,-6-3 0 16,1 2 0-16,-1-2-1 15,-8 1 1-15,1-3 0 16,1 2 0-16,-5-2 0 16,-1 1-1-16,-3-2 1 15,0 2 0-15,-2 0 0 16,-9 0 0-16,4 0 0 15,-10 1-1-15,-5 1 1 16,-4 1 0-16,-9-1 0 0,-4-2-1 16,-9 1 1-16,-7 5 0 15,-10-2 0-15,-8 1 0 16,-5 0 0-16,-9 2 0 15,-6-1-1-15,-9-2 0 16,9 12-2-16,-9-12-12 16,-6 11-20-16,6-11-1 15,-22 19-1-15</inkml:trace>
  <inkml:trace contextRef="#ctx0" brushRef="#br1" timeOffset="126348.2267">7401 4179 1 0,'-43'-17'33'0,"-9"1"-1"16,-6 6 2-16,-10 0-30 0,-6 11-1 15,-13 5-1-15,-6 8 1 16,-8 6-2-16,-8 10 0 15,-5 5 1-15,1 13 0 16,0 7 1-16,6 10-1 16,6 10 0-16,15 12 0 15,10 9 0-15,24 4 0 16,17 4 0-16,25 2 0 15,22-4 0-15,25-2-1 16,25-12 0-16,27-14 0 16,20-16 2-16,26-18-2 15,14-18 0-15,13-21 0 16,5-20 0-16,5-22 0 15,-4-16 1-15,-7-16-1 0,-11-14-1 16,-18-15 1-16,-21-11-1 16,-17-8 1-16,-20-5 0 15,-26 4 0-15,-21-3-2 16,-26 9 1-16,-24 7 0 15,-23 19 0-15,-22 16 0 16,-22 20-2-16,-12 22-4 16,-16 10-32-16,9 12-1 15,6-3-1-15</inkml:trace>
  <inkml:trace contextRef="#ctx0" brushRef="#br1" timeOffset="175467.0361">5864 9545 9 0,'-27'7'11'16,"-1"-1"0"-16,-5 3-2 0,-1 3-1 15,-8-3-3-15,3 5 2 16,-4-2-1-16,0 3 0 16,-3 0-2-16,4 1 0 15,-3 2 1-15,3 3-2 16,-2-4-1-16,4 4 0 15,-2 2-1-15,4-2 1 16,2 3-1-16,6 3 1 16,1-7 0-16,8 6-1 15,1 0 0-15,4-1 0 16,1 1 0-16,9 2 1 15,-2-6-1-15,7 5 0 16,-2-5-1-16,4 1 1 16,2-3 0-16,2 0 0 0,2-3-1 15,2-3 1-15,1 1 0 16,4-3 1-16,3-1-1 15,1 0 2-15,3 0-1 16,6-1 0-16,3-1 0 16,3 3 0-16,6-4 0 15,2 0-1-15,6 0 0 16,7-3-1-16,2-1 0 15,5 2 0-15,3-1 0 16,6-1 0-16,6 2 0 16,1 0-1-16,7 0 2 15,0 0-1-15,6 1 0 16,1-1 0-16,3 1 1 15,1-2-1-15,5 0 0 0,3-2 1 16,4 4-1-16,3-6 1 16,0-1-1-16,3 2 0 15,4-2 1-15,2 0-1 16,-1-1 0-16,2-1 0 15,-2-3 0-15,2 2 1 16,1-2-1-16,2-2 0 16,-3 2 1-16,3 0 0 15,-6 0-1-15,1 0 1 16,-1 4-1-16,-3-2 0 15,-2 2 0-15,-2 2 1 16,-1-1 0-16,-3 2-1 16,0 0 0-16,-2 0 0 0,0 0 1 15,-1-1-1-15,2 1 0 16,-2 1 1-16,-2 0-1 15,2 3 1-15,0-3-1 16,-2 3 0-16,3-1 0 16,2 2 1-16,0 0-1 15,0-2 0-15,1 5 0 16,3-2 1-16,1 0-1 15,3 0 1-15,1-1-1 16,2 1 0-16,3 0 1 16,0-2-1-16,2-1 0 15,3-1 0-15,0 0 0 16,0 0 0-16,-1-1 0 15,-2 0 0-15,1-3 0 0,-3 2 0 16,-1 1 0-16,-4 0 1 16,-3-3-1-16,-4 1-1 15,0-2 1-15,-4-2 0 16,1-1 0-16,-3-2 0 15,-2 3 0-15,-3-7-1 16,0 1 2-16,-1 0-1 16,-2-3 1-16,-1 3-1 15,-2 0 1-15,-2 0 0 16,-3 1-1-16,-3-3 1 15,-3 5-1-15,-7 0 0 16,-1-2 0-16,-6-1 0 16,-6 1 0-16,-3-1 0 15,-1-1-1-15,-6 1 2 16,-2 0-3-16,-3-1 3 0,-2 0-2 15,-1-3 1-15,-1 3-1 16,-7-2 1-16,-5 1 0 16,-2-1 0-16,-6-2 0 15,-4 2 0-15,-5-1 0 16,-8-2 0-16,-2 0 1 15,-4-1-1-15,-2-3 0 16,-7-3-1-16,0-1 1 16,-3-1 0-16,-5-5 0 15,0-1 0-15,-5-2 0 16,0 0 0-16,-4-3 0 15,-1 2 0-15,-4-4 0 16,-3 4 0-16,2 1 1 16,-3 2-2-16,-2 1 2 0,-4 1-1 15,-3 2 0-15,-4 3 0 16,-5 1 1-16,-3 1-1 15,-9 4 0-15,-2 2 1 16,-5 1-1-16,-6 2 0 16,-3 1 0-16,-4 2 1 15,-6 1-1-15,-3 3 0 16,-4 2 0-16,-6-1 0 15,-2 3 1-15,-5 1-1 16,-4 0 1-16,-4 3-1 16,-5 0 0-16,2 0 1 15,-3 2-1-15,0 2 1 16,-7-2 0-16,5 2-2 15,-3-1 3-15,1-1-3 0,2 3 2 16,-2 0-2-16,-1-2 2 16,0 2-2-16,-1 1 1 15,4-1 0-15,-2 2-1 16,0-3 1-16,-3-1 0 15,2 5 0-15,0-3 0 16,4 2 0-16,0-3-1 16,-2 1 1-16,3 0-1 15,-2-2 1-15,4 1 0 16,1-2 0-16,1-3 0 15,2 1-1-15,2 0 1 16,2-3 0-16,2 0 0 16,3 1 0-16,2-2-1 15,1 0 1-15,9-1-1 16,-2 0 1-16,2 0 1 0,4-3-1 15,3-1 0-15,1 2 0 16,4-2 0-16,-2-1 0 16,6-1 0-16,0-1 0 15,1-2 0-15,3 2 1 16,-3-2 0-16,0 0-1 15,2 1-1-15,1 0 2 16,-2 0-2-16,0 3 1 16,-4 3-1-16,0-1 1 15,3 2-3-15,-3 3 3 16,-1-1 0-16,-1 1 0 15,4 4 3-15,-3-2-3 16,2 1 2-16,2-1-1 16,3 2 1-16,5-2-2 0,2 1 3 15,1 2-3-15,4-5 0 16,5 3 0-16,6 0 0 15,4-1 0-15,5-1-1 16,8 3-1-16,9 4-5 16,-3-8-21-16,15 9-7 15,3-4-1-15,16-5 0 16</inkml:trace>
  <inkml:trace contextRef="#ctx0" brushRef="#br1" timeOffset="198910.377">4207 10407 10 0,'-2'-13'33'0,"-3"2"0"0,5 11 1 15,-14-20-18-15,14 20-5 16,0 0-2-16,0 0-2 16,-11 0-3-16,11 12 0 15,-3 2-2-15,6 8-1 16,-3 1 0-16,0 11 1 15,1 4-2-15,1 7 1 16,1 8-1-16,-1 5 3 16,1 3-3-16,1 5 1 15,-3 4 1-15,4-1-1 16,-5 3 2-16,5 3-3 15,-2-3 3-15,-2-1-3 16,0-1 2-16,-1-3-2 0,4-2 0 16,-4-2 1-16,0 3-2 15,2-7 2-15,-2 1-1 16,3-4 2-16,0-3-2 15,-1 1 1-15,-1-2-1 16,3-1 0-16,-3-6 1 16,0 2 0-16,2-2-2 15,-3 0 2-15,0 1-1 16,-1-1 0-16,0-1 1 15,-1 0 0-15,-2-4-1 16,1-3 1-16,2 2-1 16,-3-2 0-16,0-3 1 15,2-3-1-15,-1-5-1 16,3-1 1-16,0-1 0 0,0-6 0 15,-1-5-1-15,2-2 1 16,-1-11 0-16,0 13 0 16,0-13 0-16,0 0 0 15,0 0 0-15,0 0 0 16,0 0 0-16,0 0-1 15,0 0 0-15,0 0-1 16,0 0-3-16,-14-5-32 16,14 5 1-16,-5-10-2 15,5 10-1-15</inkml:trace>
  <inkml:trace contextRef="#ctx0" brushRef="#br2" timeOffset="220345.603">5130 10679 10 0,'0'0'30'16,"0"0"2"-16,0 0-9 15,0 0-6-15,-1-10-3 16,1 10-5-16,0 0-2 15,0 0-1-15,0 0-1 16,0 0-2-16,-14 1 0 16,14-1-1-16,-17 8 0 15,4-1-1-15,1 2 0 0,-6 1-1 16,0 2 1-16,-3 2 0 15,0 0-1-15,-1-1 1 16,0-2-1-16,0-1 0 16,2-3 2-16,1-1-2 15,1-4 0-15,4 0 0 16,-1-1 0-16,5-1 0 15,10 0 1-15,-15-4-1 16,15 4-1-16,-12-1 2 16,12 1-1-16,0 0 0 15,0 0 0-15,-10-2 0 16,10 2-1-16,0 0 1 15,0 0 0-15,0 0 0 16,-5 11 0-16,5-11 0 0,0 15 0 16,0-15 0-16,0 18 0 15,0-6 0-15,0 1 0 16,0 3 0-16,0 1 0 15,0 7 1-15,0-1 1 16,1 2-1-16,2 3 1 16,-3-1-2-16,1 0 3 15,0 5-3-15,0-2 3 16,1 1-3-16,-1 0 0 15,1 1 1-15,-2 3-1 16,0 1 0-16,0-1 0 16,0 0 0-16,1 0-1 15,1-3 1-15,-2 3 0 16,1-5 0-16,0-3 0 15,-1 0 0-15,0 2 0 0,0-5 1 16,0-2-1-16,0 0 1 16,0-1-2-16,0 1 2 15,0-1-1-15,3 0 1 16,-3 0-1-16,2-3 1 15,-2 3-1-15,0-2 1 16,-2 0 0-16,1-1-1 16,1-1 0-16,0-1 0 15,-2-1 0-15,0 2 0 16,1-3 0-16,1 0 0 15,0-1 0-15,-1-2-1 16,1 1 1-16,-3-1 0 16,3 1 0-16,0 0 0 15,-1 0 0-15,1-2 0 0,0 2 0 16,0-12 0-16,0 18 0 15,0-18 1-15,0 19-2 16,0-19 1-16,-1 12 0 16,1-12 1-16,0 14-1 15,0-14 0-15,1 14-1 16,-1-14 2-16,0 11-1 15,0-11 0-15,0 12 0 16,0-12-1-16,0 0 1 16,3 15 0-16,-3-15 0 15,1 15 0-15,-1-15 0 16,-1 13 0-16,1-13 0 15,0 17 0-15,0-17 1 0,-3 15-1 16,3-15 0-16,0 17 0 16,0-17 0-16,0 17 0 15,0-17 0-15,0 18 0 16,0-8-1-16,0-10 1 15,0 17 0-15,0-17 0 16,3 15 0-16,-3-15 0 16,0 15 0-16,0-15 0 15,1 10 0-15,-1-10 0 16,0 10 0-16,0-10-1 15,1 12 1-15,-1-12 0 16,0 13 0-16,0-13 1 16,0 12-1-16,0-12 0 15,3 13 0-15,-3-13 0 0,2 10 0 16,-2-10 0-16,0 11 0 15,0-11-1-15,1 10 1 16,-1-10 1-16,2 12-1 16,-2-12 0-16,1 10 0 15,-1-10 0-15,0 0 1 16,1 13 0-16,-1-13 0 15,0 0-1-15,0 0 1 16,0 0-1-16,5 10 1 16,-5-10-1-16,0 0 0 15,0 0 0-15,0 0 0 16,0 0 0-16,0 0 0 15,0 0 0-15,0 0 0 16,8 10 0-16,-8-10 0 0,0 0 0 16,0 0 0-16,0 0 0 15,0 0 0-15,0 0 0 16,0 0 0-16,0 0 0 15,0 0 1-15,0 0-2 16,0 0 2-16,0 0-1 16,0 0 0-16,0 0 0 15,0 0 0-15,0 0 0 16,0 0 0-16,0 0 1 15,0 0-1-15,0 0 1 16,0 0-1-16,0 0 0 16,0 0 0-16,0 0 0 15,11-1 0-15,-11 1 0 16,0 0 0-16,0 0 0 0,0 0 1 15,13-4-1-15,-13 4 0 16,0 0 0-16,0 0 0 16,14 0 0-16,-14 0 0 15,10 3 0-15,-10-3 0 16,17 4 0-16,-17-4 0 15,17 5 0-15,-4-1 0 16,-13-4 0-16,19 7 1 16,-19-7-2-16,18 7 2 15,-18-7-1-15,16 7 0 16,-16-7 0-16,15 5 0 15,-15-5 0-15,17 5 0 16,-17-5 0-16,15 1-1 16,-15-1 1-16,13 1 0 0,-13-1 0 15,10 0 0-15,-10 0 0 16,0 0 0-16,12 1 0 15,-12-1 0-15,0 0 0 16,0 0 0-16,0 0 0 16,12 1 0-16,-12-1 0 15,0 0 0-15,0 0 0 16,0 0-1-16,0 0 1 15,0 0 0-15,0 0 0 16,0 0-1-16,0 0 0 16,0 0-1-16,0 0-2 15,0 0-18-15,0 0-14 16,0 0-2-16,0 0-1 15,-15 13-1-15</inkml:trace>
  <inkml:trace contextRef="#ctx0" brushRef="#br3" timeOffset="262363.0063">2818 9117 26 0,'0'0'34'0,"0"0"2"16,0 0-1-16,-18-19-25 15,18 19-3-15,0 0-1 16,-12-4-2-16,12 4 0 16,-17-1-2-16,3 1 0 15,1 2-1-15,-4 1 0 16,-4 8 1-16,-5-4-2 15,0 3 1-15,-4 2-1 16,-2-1 0-16,0 1 0 16,-2 1 0-16,1 1 0 15,4-3 0-15,0-1 1 16,1-1-1-16,5-2-1 15,3-3 1-15,5 1 0 0,1-2 0 16,14-3 0-16,-13 3-1 16,13-3 1-16,0 0 0 15,0 0 0-15,0 0 0 16,13 16 0-16,-7-4 0 15,0-1 0-15,1 2 0 16,-2 4 0-16,1 5 0 16,0 1 0-16,0 6 0 15,-2 3 1-15,-1 3 0 16,1 8 1-16,0 4-1 15,1 3 1-15,0 10-1 16,-1 4 0-16,2 4 0 16,-2 5-1-16,0 5 0 15,0-1 0-15,2 4 0 16,-5-1 1-16,0-2-1 0,1-1 0 15,-1 2 0-15,-1-3 1 16,2-3-1-16,-2 2-1 16,2-2 2-16,-2 3 0 15,0-4-1-15,0 3 2 16,0-2-2-16,4 3 1 15,-4 0 0-15,1 0 0 16,0-1-1-16,2 2 0 16,-3-1 1-16,1 0-1 15,-1-1 1-15,0-4-1 16,0 1 1-16,1-1-1 15,-1 1 1-15,0 1-1 0,1-3 0 16,-1 3 0-16,0-2 0 16,0 0 1-16,0 0-1 15,2 1 1-15,-1-5 0 16,1-4-1-16,0 2 1 15,1-4-1-15,2 3 1 16,1 1-2-16,-2-4 1 16,2 0 0-16,-1 0-1 15,1 3 1-15,1-2 0 16,-2 0 0-16,0-5 0 15,0-1 0-15,-2 0 0 16,-2-2 0-16,5 1 1 16,-2-6-2-16,-3-2 2 15,1 0-2-15,-1-3 1 16,-1-4 0-16,0 1 0 0,0-6 0 15,0 1 0-15,-2-2 0 16,2-4 0-16,-2-4 0 16,2-3 0-16,-3 0 1 15,1-4-1-15,0-6 0 16,-1-2 0-16,3-11 1 15,-2 13-1-15,2-13 1 16,0 0-1-16,0 0 0 16,0 0 0-16,0 0 1 15,0 0-1-15,0 0 0 16,0 0 0-16,0 0 0 15,0 0 0-15,0 0 0 16,0 0 0-16,0 0 0 16,0 0 0-16,0 0 1 0,12-12-1 15,-12 12-1-15,16-15 1 16,-2 6 0-16,3-3 0 15,-1 2-1-15,5-4 1 16,0 0-1-16,1-2 0 16,1 7-1-16,-3-6-5 15,9 11-30-15,-14 2-2 16,3 16-1-16,-11 10 0 1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08:56.369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C00000"/>
    </inkml:brush>
    <inkml:brush xml:id="br3">
      <inkml:brushProperty name="width" value="0.05292" units="cm"/>
      <inkml:brushProperty name="height" value="0.05292" units="cm"/>
      <inkml:brushProperty name="color" value="#00B0F0"/>
    </inkml:brush>
    <inkml:brush xml:id="br4">
      <inkml:brushProperty name="width" value="0.05292" units="cm"/>
      <inkml:brushProperty name="height" value="0.05292" units="cm"/>
      <inkml:brushProperty name="color" value="#FFFFFF"/>
    </inkml:brush>
    <inkml:brush xml:id="br5">
      <inkml:brushProperty name="width" value="0.05292" units="cm"/>
      <inkml:brushProperty name="height" value="0.05292" units="cm"/>
      <inkml:brushProperty name="color" value="#00B050"/>
    </inkml:brush>
    <inkml:brush xml:id="br6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5023 3655 28 0,'0'0'30'0,"0"0"-18"16,0 0-2-16,0 0-1 16,-16-1-2-16,16 1-2 0,-9 1 1 15,9-1-1-15,-18 2-2 16,18-2 1-16,-21 2-2 15,9 0 0-15,-3-2 0 16,-3 4 0-16,-4 0-1 16,1-1-1-16,-7-3 1 15,0 3 0-15,-4 1 0 16,-2-1 0-16,-2 0-1 15,1 3 1-15,1-3-1 16,-1 1 1-16,1 1-1 16,2-1 1-16,3 0-1 15,1 0 0-15,7 0 1 16,2-1-1-16,5 0 0 15,0 0 1-15,14-3-1 0,-13 2 0 16,13-2 0-16,0 0 0 16,0 0 0-16,0 0 0 15,0 0 0-15,13 10 0 16,-13-10 0-16,14 5 1 15,-14-5-1-15,11 10-1 16,-11-10 2-16,14 9-1 16,-14-9 0-16,13 11 0 15,-13-11 0-15,9 15 0 16,-9-15 0-16,11 21 0 15,-6-8 0-15,0 2 1 16,0 2-2-16,-1 5 2 16,1 0-1-16,2 4 0 15,-4 6 0-15,2-1 0 16,0 2-1-16,-1 4 1 0,0 0 0 15,0 1 0-15,1 2 0 16,0 0-1-16,-2 1 2 16,3 2-2-16,-3 4 2 15,0 1-1-15,-2 2 0 16,0 1 0-16,-1 1 0 15,1 3 0-15,-2 2 0 16,1-1 0-16,-1 4 0 16,-3-2 0-16,0 3 2 15,4 0-2-15,-4-2 1 16,2 3 0-16,-1-1 0 15,-2 3 0-15,0-1 0 0,2 2 0 16,-1 0-2-16,-3 3 1 16,0-1-1-16,0 5 1 15,2-1 1-15,-1-2 0 16,-2 3 0-16,1 1-1 15,0-1 1-15,5 4 1 16,-3-1-1-16,3-3-1 16,0 6 0-16,5-2 1 15,0-2 0-15,-2 2-1 16,4-4 1-16,0 3 0 15,0 0-1-15,0 0 1 16,0-5 0-16,-1 2-1 16,1 5 0-16,-3-5-1 15,1 2 1-15,-1 0 0 16,-2 0 1-16,3 3-1 0,-3 1 0 15,-1 1 0-15,-2 0 0 16,3 2 0-16,-4 2 0 16,2 6 2-16,0-2 0 15,2 3 0-15,-4 4 0 16,3 3 1-16,-1 0 0 15,-1 6 0-15,2-3-1 16,1-1-1-16,1 2-2 16,1 2 2-16,1-1-2 15,1 0 1-15,0 3 2 16,2-4-1-16,3 5 0 15,-3 3 0-15,2 2 0 16,1-1 0-16,-1 1 0 16,4 1-1-16,-3-4 0 0,4 5 0 15,-3-1 0-15,3-1-1 16,-1-2 1-16,-1-5 0 15,1 1 0-15,0-4 1 16,-2 3 1-16,-2-3-2 16,3-2 2-16,-3 1-1 15,0-2 1-15,-2-1-1 16,0-2-1-16,3-4 1 15,-5-1-1-15,4-2 2 16,-1-1-3-16,-2-3 3 16,0 3-2-16,2 0 1 15,-5-4 1-15,0 5-2 16,4-2 0-16,-3 0 1 0,-1-1-1 15,0 1 0-15,-1 1 0 16,0 1 1-16,-1-2 0 16,0 4-1-16,0-1 0 15,0 2 0-15,-1-5 1 16,0 4-1-16,0-3 1 15,3-1-1-15,-3-3-1 16,1-1 0-16,-2-3 1 16,2-2-1-16,0 0 1 15,0-5-1-15,0-1 1 16,3-3-1-16,-2-3 2 15,-1 0-1-15,4-1 0 16,-2-5 0-16,3-3 0 16,-2-2 0-16,1 2 0 0,-3-6 0 15,2 1 0-15,2-6 0 16,-4 1 0-16,2-3 0 15,0-4 0-15,0 0 0 16,-2 1 0-16,3-3 0 16,-2-4 0-16,1 0 0 15,-2 1 0-15,1-2 0 16,-1 2 0-16,1-1 0 15,0-2 0-15,-2 1 0 16,1 1 0-16,-1-6 0 16,-1 5 0-16,1-5 0 15,-2 1-1-15,4 1 1 16,-5-4-1-16,3 0 1 15,0-3 1-15,0 4-1 16,0-6 0-16,3 5 1 0,-3-2-1 16,1-2 1-16,-1-4 0 15,1 1-1-15,-1 2 0 16,0-2 0-16,0 0 0 15,-1-6 0-15,-2 1 0 16,2 0 0-16,1-1 0 16,0 1 0-16,0-13 0 15,-1 12 0-15,1-12 0 16,0 10 0-16,0-10 0 15,0 0 0-15,0 0 0 16,-2 10 0-16,2-10 0 16,0 0 0-16,-1 11 0 15,1-11 0-15,0 0 0 16,-1 14 0-16,1-14 0 0,-5 11 0 15,3-1 0-15,2-10 0 16,-6 14 0-16,6-14 0 16,-6 19 0-16,6-19 0 15,-5 12 0-15,5-12 0 16,0 0-1-16,-4 12 1 15,4-12 0-15,0 0 0 16,0 0-1-16,0 0 1 16,0 0-1-16,0 0 0 15,0 0-1-15,0-10-4 16,10 6-23-16,-6-22-10 15,7 3-1-15,-3-20-1 16</inkml:trace>
  <inkml:trace contextRef="#ctx0" brushRef="#br1" timeOffset="17044.9749">4168 16036 13 0,'0'0'13'0,"-10"-7"1"16,10 7-1-16,0 0-1 16,0 0-1-16,0 0 0 15,0 0-2-15,0 0-1 16,0 0 0-16,0 0-1 15,0 0 0-15,0 0-2 16,0 0-1-16,2-13 0 16,-2 13 0-16,-2-18-1 15,-1 0 1-15,2 2-2 16,0-5 0-16,1-5 1 15,-5-3-2-15,1 5 1 16,3-10 0-16,1 6-1 16,-4-1 0-16,2-1 0 0,-1-3 1 15,2 5-2-15,0-2 1 16,-2-3 1-16,-1 3-1 15,3-1-1-15,-2-2 0 16,3 1 0-16,0 0-1 16,0-2 1-16,-1 0 0 15,5-1 0-15,-2 0-3 16,0-1 3-16,-1-1 1 15,1-4-2-15,-1 3 2 16,0-5-1-16,0-2 2 16,-2 3-2-16,2-5 0 15,-1 2 0-15,1-1 0 16,1 0 0-16,-2-3 0 15,2 2 0-15,-2-1 0 16,0 1 0-16,2-3 0 0,-2-2 1 16,0-2-1-1,0 2 1-15,-5-2 0 0,4-4 0 16,1-2 0-16,0 2-1 15,0-5 1-15,2-1 0 16,-5 0 0-16,6-3-1 16,-1-1 0-16,1-2 1 15,-3 1-1-15,-1-5 1 16,1-1 0-16,0 4-1 15,1-6 0-15,-1 0 1 16,-1 0 0-16,1-3 0 16,-1-3 0-16,0 0 0 15,-2 0 0-15,3 0 0 16,-3 4 1-16,1-2-2 0,-4 1 0 15,5 8 0-15,-3-2 0 16,-1 4 0-16,0-3 0 16,-3 1 0-16,3-1 0 15,-1 1 0-15,2 0 1 16,-7-5-1-16,6 0 0 15,1 1 0-15,-1-2 0 16,-2-1-1-16,3-1 2 16,-1-4-2-16,-1-3 1 15,-1 0 0-15,0-4 0 16,3-2 0-16,-2-2-1 15,-1-3 1-15,0 1-1 16,2-2 1-16,-2-2-1 16,3-5 1-16,-3 0 1 0,0-2-1 15,-4-5 0 1,6 3 1-16,-3-5-1 0,-3 2-1 15,4 0 0-15,-2 4 0 16,-4-4-1 0,3-1 1-16,3 2 1 0,-5-1-1 15,5-1 0-15,0 0 1 16,-1-3 0-16,2-4-1 15,-2 2 2-15,2 5-1 16,1 2 0-16,-3-2-2 16,2 3 0-16,-3 2 0 15,2 0 0-15,-4 6 0 16,2 0 1-16,0-2-2 0,-4-1 3 15,4 4 0-15,-2-4 1 16,0 1-1 0,2-4 0-16,0-1 2 0,2-3-1 15,1-5-1-15,3-2-4 16,-2-6 4-16,3-1 0 15,2-1-1-15,2 0 0 16,1 2 1-16,0 1-2 16,2 4 2-16,2 3-1 15,-4 5 1-15,2-1-1 16,-2 3 0-16,2 3 1 15,-5 2-1-15,2 0 0 16,-2 1 1-16,0 3-1 16,-2 4 0-16,2 7 1 0,-7 2 1 15,2 7-2-15,1 3 1 16,-2 6 0-16,-1 2 0 15,2 6 0-15,1 2 0 16,-1 3 0-16,5 3 0 16,0 5 0-16,1 3 0 15,4 5 0-15,0 1 0 16,-1 6 1-16,3 4-1 15,-1 3 0-15,2 0 0 16,-2-1-1-16,0 3 1 16,-2 2-1-16,1 0 0 15,-1 1 0-15,3 2 1 16,-1 0-1-16,2 0 1 15,-2 2 0-15,0 0-1 16,0-2 1-16,-2 6 1 0,3-2-1 16,-4 3 0-16,1 0 0 15,0 5 0-15,-3-4 0 16,2 4 0-16,-3 11 0 15,2-17 0-15,-2 17 0 16,-4-14 0-16,4 14 0 16,-3-14 0-16,3 14 0 15,-5-17 0-15,4 7 0 16,1 10 0-16,-1-19 0 15,1 19 0-15,-5-17 0 16,5 17 0-16,-4-12-1 16,4 12 0-16,0 0-2 0,-11-7-4 15,16 26-22 1,-14-8-11-16,8 11 2 0</inkml:trace>
  <inkml:trace contextRef="#ctx0" brushRef="#br2" timeOffset="39766.2745">3032 3035 14 0,'-5'-11'29'0,"-1"-2"-15"16,6 13-3-16,0 0-2 0,0 0 0 15,-4-11-3-15,4 11 0 16,-2 13-2-16,4 3 0 15,-3 2-1-15,3 8 0 16,-3 6-1-16,2 10 0 16,-1 2-1-16,2 8 1 15,0 0-1-15,-1 1 0 16,0 3 2-16,-1 4-2 15,4-3 0-15,-2 1 0 16,2 0 1-16,0 1-1 16,0 0 0-16,1 3-1 15,0 2 0-15,-3 2 0 16,3-1 0-16,-2 4 0 15,0 1 0-15,-1 2-1 16,2-2 2-16,-3-2-1 0,0 4 0 16,-1 2 0-16,2-3 1 15,1 5-2-15,-2 0 3 16,-1 1-1-16,0-3 0 15,2 5 0-15,-2-2 0 16,0-3 0-16,0 1 0 16,-1-5 0-16,2 3-1 15,-2-1 1-15,1 2-2 16,-2 0 1-16,2-3 1 15,1 6 0-15,-1-5 0 16,2 5 0-16,-2-2 0 16,1 2 0-16,-1 2 0 15,3 1 0-15,-6 3-1 16,3 1 1-16,-3 2-1 0,-1 0 1 15,-2 1 0-15,3 3 0 16,-3-1 0-16,-1-2 0 16,3-1-1-16,-1-2 0 15,0 0 1-15,1 2-2 16,1-1 2-16,1-2-2 15,-1 5 2-15,0-1-2 16,1-2 2-16,1 6 1 16,-2 0 0-16,1-2 0 15,0 0 0-15,2 5 0 16,-4 2 0-16,2-2-1 15,0 4 1-15,2-1-1 16,0 1 0-16,0 1-1 16,0 0 0-16,2 2 1 15,-2 1-1-15,2 1 1 0,0 0 1 16,-4 0-1-16,6 3-1 15,-4 4 1-15,0 1 0 16,1 1 0 0,-1-4 0-16,0 2 0 0,1 1-1 15,1 0 0-15,0 0 0 16,0 2 1-16,0-7-1 15,-2 2 0-15,0-4 1 16,1 1 0-16,-1-2 0 16,0-1 0-16,3-1 0 15,-2-5-1-15,-1 2 1 16,3-2 1-16,-1-2-2 15,-2-2 1-15,3 0-1 16,-1-5 1-16,-2 3-1 0,0-4 1 16,5 2-1-16,-5-2 1 15,1-1-1-15,0 0 0 16,-1 2 0-16,4 2 1 15,-2-7-1-15,-2 8 0 16,1 2 0-16,-1 2 0 16,-1 4 1-16,-2 1-2 15,1-2 1-15,-1-1 0 16,2 5 0-16,1-2 0 15,-4-1 0-15,4-2 0 16,-1-3 0-16,3 2 0 16,-2-7 1-16,2 4-1 15,1-7 0-15,3-2 0 16,-1-2 0-16,-3-3 1 0,6-4-2 15,-2 2 1-15,1-3 0 16,-3-2 1-16,1-2-1 16,0 0 0-16,0-2 1 15,-2-1-1-15,-1 0 0 16,0-5 0-16,-2 0 0 15,4-3 0-15,-3-3-1 16,-1-2 1-16,0-3 0 16,0-1 1-16,2-6 0 15,1 5-1-15,-2-8 1 16,0 1-1-16,1-3 1 15,1 0-1-15,-2 0 1 16,1-4 0-16,-2 3-1 0,0-7 0 16,1-2 0-1,-1 0 0-15,1 1 0 0,-1-4 0 16,0-2 0-16,-2 2 0 15,2-4 0-15,-1-1 0 16,1 2 0-16,0-2 0 16,0 0-1-16,0 2 2 15,0-1-2-15,0-5 2 16,0 1-2-16,0 0 2 15,-1 3-2-15,1-1 2 16,0-7-1-16,-1 5 0 16,1-1 0-16,-3 0 0 15,3 1 0-15,0 2 0 16,0-2 0-16,0-4-1 0,0-1 1 15,0 1-1-15,0-13 1 16,-4 17-1-16,4-17 0 16,0 0 1-16,0 0-1 15,0 0 1-15,0 0-2 16,0 0-3-16,0 0-24 15,0 0-9-15,0-10 1 16,-5-3-4-16</inkml:trace>
  <inkml:trace contextRef="#ctx0" brushRef="#br3" timeOffset="74195.2428">6143 4758 24 0,'0'0'30'0,"0"0"-14"15,0 0-7-15,0 0-1 16,0 0-3-16,0 0 0 15,0 0 0-15,-6 18 1 16,6-18-2-16,-4 26-1 0,2-11-1 16,2 8 0-16,0 2 0 15,-2 7-1-15,1 5 2 16,2 8-1-16,-2 7 0 15,1 8-1-15,-3 8 2 16,6 9-2-16,-2 9 1 16,0 4 0-16,0 8-2 15,1 7 1-15,2 7 0 16,1 7 1-16,-2-1-1 15,3 4 0-15,-2 3 1 16,5 1 0-16,0-5 0 16,0 5-2-16,4-2 0 15,-3-2 1-15,0-1 0 16,1-3-1-16,-3 1 0 0,-2 5 0 15,-1 1 0-15,-4-2 2 16,0 3-1-16,-2 3 1 16,-3 1 1-16,1 7 0 15,-5-1-1-15,3 1 3 16,-4-1-3-16,2 2 0 15,0-1 1-15,0 4-2 16,4-3 0-16,-2 1 2 16,0-2-2-16,4 5 1 15,-1 2-1-15,3 0-1 16,-1-2 1-16,2-1-1 15,1-1 0-15,-1-3-1 16,3 1 0-16,-3-7 1 16,4-2 3-16,-2-3-2 0,1-3 1 15,1 1 0-15,-1-5 0 16,4-3 0-16,-1-2 0 15,-1-3 0-15,2-4-3 16,1-1 3-16,0-2-2 16,-2-5 1-16,3 4 0 15,-1-9 0-15,0 1 0 16,-1-1 0-16,2 2-1 15,1-2 0-15,1-3 0 16,0 1 1-16,-2-4-2 16,3 1 1-16,-2 1 0 15,3-4 0-15,-5 0 1 16,1 1-1-16,0-5 1 0,0 2-1 15,-4-1 1-15,1 0-2 16,-1 3-1-16,-1-1 1 16,-1-1 1-16,0-4-1 15,0 2 1-15,1-3-1 16,-2-1 0-16,1-2 2 15,-2-7-1-15,2-1 1 16,1-1-2-16,-2-2 1 16,2-1 0-16,-1-1 0 15,-2-6 1-15,2 1-2 16,1-3 2-16,-5 2-1 15,2-3 1-15,1 0-1 16,-3-2 0-16,0 0 0 16,3-1 0-16,-3-2 0 15,-1-6-1-15,0 1 1 0,0-4 0 16,-1-6-1-16,2-3 1 15,-2-5 0-15,1-3 0 16,-2 4 0-16,2-5 0 16,0-1 0-16,0-2 1 15,3 1-1-15,-2-4 1 16,0-2-1-16,0-5 0 15,-1-9 0-15,4 10 0 16,-4-10-1-16,0 0 1 16,0 0-1-16,1-12 0 15,-1 12-1-15,-1-14-4 16,-9-3-32-16,10 17-1 15,-11-13-2-15,11 13 0 16</inkml:trace>
  <inkml:trace contextRef="#ctx0" brushRef="#br4" timeOffset="181912.4048">7756 5083 18 0,'-4'-11'28'15,"4"11"-12"-15,0 0-4 16,0 0 0-16,-5-14-4 0,5 14-1 16,0 0-2-16,0 0 0 15,0 0-1-15,0 0 0 16,0 0-1-16,0 0 0 15,-17 15 1-15,10-4-1 16,-7 4 0-16,0 6-1 16,-6 3 1-16,-3 6-2 15,-1 4 1-15,-4 5 0 16,0 5-1-16,-2 4 0 15,0 4 0-15,-1 3 0 16,1 3-1-16,4 7 1 16,-1-4 0-16,9 3 0 15,-1 3 0-15,8 1 1 0,-3 0-1 16,8 6 0-16,0 2 0 15,3 1 0-15,0 1-1 16,5-1 1-16,0 0 0 16,7-4-1-16,2-5-1 15,1-6 1-15,3-7 1 16,7-3-1-16,2-4 0 15,2-3 0-15,0-5-2 16,-1-1 3-16,3-3-1 16,-1 1 0-16,-1-3 0 15,-3-4 0-15,2-2-1 16,-3 0 2-16,-1-8-2 15,-3 0 1-15,0-3 0 16,0 0 0-16,-3-4 0 0,0 0 0 16,-1-3 0-16,0 1 0 15,-1 0 0-15,1-1 0 16,-4-2-1-16,1-1 2 15,-1-2-2-15,4 1 1 16,-1-1 0-16,-3-1 0 16,3-3 1-16,-3 3-1 15,1-2 0-15,-11-2 0 16,18 4 1-16,-18-4-1 15,11 3-1-15,-11-3 0 16,0 0-4-16,0 0-33 16,5 16-1-16,-5-16 0 15,0 0 2-15</inkml:trace>
  <inkml:trace contextRef="#ctx0" brushRef="#br4" timeOffset="200417.4632">19554 3915 1 0,'-19'-7'31'0,"-2"-2"0"15,0 8 1-15,-11-6-24 16,10 10 0-16,-13-5-2 15,8 9 0-15,-7-3-1 16,0 10-1-16,-3 0-1 0,1 8 0 16,-3 0-1-16,1 8 0 15,-3 2 0-15,2 9-1 16,-3-1 0-16,1 4 0 15,-1 0 1-15,6 4-1 16,-1 4 0-16,3 6 0 16,4-2 1-16,4 4-2 15,8 2 1-15,9 4-1 16,4 1 0-16,5-1 0 15,9-2 0-15,6-5 1 16,8 0 0-16,10-4 0 16,0-9 1-16,9 0-1 15,4-5 0-15,4-3 0 0,2-8 1 16,5-5-1-16,1-4-1 15,3-8 1-15,2-5-1 16,2-7 0-16,-3-7 0 16,2-3 0-16,2-5 0 15,-2-9 0-15,-3-2 0 16,3-5-1-1,-4-6 1-15,-3-3 0 0,-1-5-2 16,-1-7 2-16,-3-9 0 16,5-3 0-16,-6-5-1 15,-1-6 1-15,-3-2 0 16,-7-4 0-16,-3 3 0 15,-6 0 0-15,-11-1 0 16,-11 3 0-16,-9 0 1 0,-10 5-1 16,-14 4 1-16,-7 4-1 15,-9 6 1-15,-8 6-1 16,-5 9 1-16,-3 8 0 15,-3 6-1-15,2 9 0 16,0 7-1-16,1 4 0 16,4 8-3-16,0 0-6 15,12 15-27-15,-6-3-1 16,15 12 0-16,-1-3-1 15</inkml:trace>
  <inkml:trace contextRef="#ctx0" brushRef="#br4" timeOffset="201458.5228">20070 3690 34 0,'-9'-13'32'16,"-4"-9"1"-16,9 10-10 16,-3-12-19-16,10 1 0 15,2-5-1-15,10-4 0 16,1-8-2-16,10-1 1 15,7-10 1-15,12-7-1 0,7-4 1 16,5-5-1-16,17-8 0 16,6 0-1-16,11-2-1 15,7 6 1-15,6 5-1 16,1 4 0-16,-1 10 0 15,-6 3 0-15,-7 18-1 16,-11 5 1-16,-11 9 0 16,-16 8 0-16,-10 13 0 15,-15 7 0-15,-9 4 0 16,-11 12 0-16,-13 2 0 15,-11 13 1-15,-9 11-1 16,-10 7 1-16,-11 13 0 16,-9 12-1-16,-11 10 0 15,-8 5 0-15,-2 5 1 0,0-2 0 16,-2-2 0-16,3-3-1 15,3-14 1-15,5-6 0 16,6-9 0-16,6-7-1 16,3-13 0-16,9-8 0 15,7-10 0-15,6-11 0 16,8-11 0-16,12-16 1 16,6-11-1-16,9-13 0 15,9-8 0-15,4-7 0 16,9-4 1-16,1-2-2 15,2 1 0-15,-2 6 1 16,-1 6-2-16,-5 11 1 16,-5 7 0-16,-7 8 2 15,-10 13-1-15,0 0 0 0,-10 17 2 16,-8 6-2-16,-6 8 2 15,-7 7 0-15,-4 6-1 16,-2 8-1-16,-1-3 0 16,4 1 0-16,6-5 0 15,6-7 0-15,9-7 0 16,10-8 0-16,13-10-1 15,14-14 1-15,9-9-2 16,7-11-1-16,14 2-9 16,-2-14-23-16,10 5-2 15,-6-4 0-15,-2 10 0 16</inkml:trace>
  <inkml:trace contextRef="#ctx0" brushRef="#br4" timeOffset="202021.555">19125 4485 19 0,'6'-17'34'16,"-6"17"-1"-16,0 0 1 15,9 20-29-15,-9-1-1 16,5 8 0-16,-5 4-1 16,2 9-1-16,-2-2-1 15,0 2 0-15,-1-3-1 16,-2-6 0-16,1-3 0 15,0-8 1-15,2-20-1 16,0 0 1-16,0 0 1 16,0-25-1-16,4-10 1 15,0-10 0-15,3-8 0 0,0-5-1 16,2-1 1-16,0-1-1 15,1 3-1-15,1 7 0 16,1 6-1-16,-1 9-1 16,2 14-2-16,-5 3-5 15,12 16-26-15,-20 2-1 16,13 15 0-16</inkml:trace>
  <inkml:trace contextRef="#ctx0" brushRef="#br4" timeOffset="202405.577">19250 4689 20 0,'8'10'34'0,"-8"-10"1"15,14-17-2-15,-7-6-26 16,15 0-1-16,-2-10-1 15,4-1-2-15,4-7 0 16,7 0-1-16,-2-2-1 16,2 2 0-16,-3 4 0 15,-3 1-1-15,-4 3 0 16,-7 10 1-16,-5 2-1 15,-7 8 0-15,-6 13 0 16,0 0 1-16,-23 4-1 16,2 12 1-16,-1 6 0 15,-7 6-1-15,-4 6 1 0,3 4-1 16,-1-1 1-16,3 1-2 15,8-3 1-15,7-4-2 16,3-4-3-16,6-14-2 16,14 3-7-16,-10-16-21 15,28-11-1-15,-4-16 1 16</inkml:trace>
  <inkml:trace contextRef="#ctx0" brushRef="#br4" timeOffset="203180.6213">19762 4111 28 0,'5'-20'35'0,"-5"20"1"15,-8-13-2-15,-4 23-26 16,-7 0-4-16,3 8-1 16,-2 2-1-16,6 2-1 0,-1 1-1 15,4 2 0-15,8-6 0 16,2 2 0-16,4-6-1 15,8-2 0-15,-1-3 1 16,2-1 0-16,-1 0-1 16,-3-2 1-16,-10-7 1 15,12 19-1-15,-14-7 1 16,-5 3-1-16,-6 4 0 15,-2-1 1-15,-5 2-1 16,-1 1 0-16,3-2 0 16,3-3 0-16,1-1 0 15,3-3 0-15,11-12 0 16,0 10 0-16,0-10 0 15,25-9 1-15,-6-2-1 0,8-6 0 16,2-4 0-16,5-5 1 16,4-4-2-16,4-2 2 15,-2-4-1-15,-1 2 1 16,-3-6-1-1,-6 5-6-15,-5 7 1 16,-16 14 12 15,-9 14-5-31,-21-3-1 16,-1 16 0-16,-2 8-1 15,-6 8 1-15,3 2 6 16,-1 3-1-16,13-10-12 16,7-2 5-16,4-6-2 15,5-2 0-15,-1-14-2 0,21 6-1 16,-10-16-3-16,17 3-1 15,-10-17-4-15,20 2-2 16,-14-19 6-16,13 3 4 16,-3 12 8-16,-6-22 2 15,4 8-3 1,-11-3 3-16,1 14 4 15,-14 0 2-15,4 20-3 16,-12 9-5-16,2-13-5 16,-6 33 0-16,-2 5 4 15,4 5 0-15,2-30-3 16,-10 35 13-1,4 6-8 1,-3-6-2-16,7 3-5 16,-9-15-26-16,6 2 1 0,-3-12-2 15,3 39 5-15</inkml:trace>
  <inkml:trace contextRef="#ctx0" brushRef="#br4" timeOffset="203380.6327">20081 4036 34 0,'4'-30'34'16,"-1"-5"-4"-1,11 11-2-15,-2-7-27 16,13 6-3-16,7-1-2 16,7 4-2-16,4 2-4 15,5 10-2-15,-12 14-13 31,-18 6-5-31,-10 19 0 16</inkml:trace>
  <inkml:trace contextRef="#ctx0" brushRef="#br4" timeOffset="203614.6461">19222 4915 41 0,'0'0'37'15,"19"-13"1"-15,13-20-2 16,23-3-33-16,15-9-1 16,13-5 1-16,12-7-1 0,9-2-2 15,5-1 0-15,3-1-1 16,3 8-4-16,-12-2-3 15,0 15-27-15,-27-1-3 16,-6 15 2-16,-27 4-1 16</inkml:trace>
  <inkml:trace contextRef="#ctx0" brushRef="#br4" timeOffset="203996.668">19813 4790 30 0,'-20'9'35'0,"5"10"2"0,-6-8-3 16,5 7-28-16,-10 4-3 15,2 4 0-15,-2 3 0 16,1 2-2-16,0-1 1 15,6 2-1-15,4-4 0 16,7-3 0-16,8-4 0 16,11-8-1-16,7-10 0 15,10-7 0-15,9-10 0 16,4-10-1-16,8-8 1 15,1-8-1-15,-1-4 1 16,-10 0 1-16,-2-3-2 16,-12 3 2-16,-14 9-2 0,-13 5 2 15,-12 7-1 1,-13 6-1-16,-5 16-8 0,-12-3-26 15,3 12-2-15,-5-5 0 16</inkml:trace>
  <inkml:trace contextRef="#ctx0" brushRef="#br4" timeOffset="207357.8602">20769 2305 15 0,'0'0'33'0,"0"-22"0"16,7 12 0-16,-2-11-27 0,8 8-2 15,-1 0 0-15,10-4-1 16,1 1 0-16,8 7-1 15,1-1-1-15,-1 6 0 16,2 5 0-16,-5 6-1 16,-1 5 0-16,-7 4 0 15,-4 4 0-15,-5 0 0 16,-5 5 0-16,-1-4 0 15,-4-1 0-15,-1-4 0 16,0-2 0-16,0-14 1 16,0 0-1-16,0 0 1 15,6-11 0-15,-2-6 0 16,2 0 0-16,2-4 0 0,-1-4 1 15,2 4-1-15,1-1 0 16,-1 7 0-16,-1 1 1 16,-8 14-1-16,15-13 0 15,-15 13 0-15,15 5 0 16,-5 6-1-16,-1 6 1 15,0-1 0-15,4 5-1 16,0 9 1-16,2-1-2 16,-2-2 2-16,1-5-2 15,0-1 0-15,1-9-2 16,-1-9-1-16,6 1-4 15,-10-23-23-15,12 4-5 16,-8-15 0-16,6 2 1 16</inkml:trace>
  <inkml:trace contextRef="#ctx0" brushRef="#br4" timeOffset="207537.8705">21507 2060 23 0,'2'-12'34'0,"-2"12"0"15,5-10 0-15,6 4-29 16,2-1-3-16,5 1 0 15,6-1-1-15,2-2-3 16,9 3-7-16,-8-3-22 16,9 6-3-16,-13 0 1 15</inkml:trace>
  <inkml:trace contextRef="#ctx0" brushRef="#br4" timeOffset="207726.8809">21548 2201 34 0,'-4'17'35'0,"4"-17"1"15,-1 16-6-15,1-16-25 16,26-5-2-16,-5-3-1 16,10-4-2-16,6 1-2 15,-1-16-9-15,9 5-22 16,-10-4-3-16,7 3 1 15</inkml:trace>
  <inkml:trace contextRef="#ctx0" brushRef="#br4" timeOffset="207939.8933">22042 1732 38 0,'0'0'37'15,"3"23"0"-15,2 4-1 16,-7 4-31-16,7 2-3 15,4 9-1-15,2 0-2 16,11 9-15-16,-2-2-19 16,9 4-4-16,-4-3 0 15</inkml:trace>
  <inkml:trace contextRef="#ctx0" brushRef="#br4" timeOffset="210162.0206">22119 1852 16 0,'0'0'31'16,"-11"-8"3"-16,11 8-7 15,-20 4-14-15,13 8-4 16,-12-4-2-16,1 9-1 0,-7 1-2 15,0 5 0-15,-7 1-2 16,2 8 1-16,-3 2-2 16,6 3 0-16,0 1-1 15,8 0 1-15,5-6 0 16,13 0 0-16,6-7-2 15,10-6 1-15,9-9 0 16,5-6 1-16,10-9-1 16,3-9 1-16,8-11-1 15,-1-8 0-15,-3-4 2 16,-4-4-1-16,-7 2 0 15,-15 0 0-15,-8 4 0 16,-18 3 1-16,-11 9-1 16,-10 8 0-16,-4 6-1 0,-3 4-1 15,-2 5-3-15,3 0-8 16,11 11-25-16,3-2-2 15,16 6 0-15,-2 2-1 16</inkml:trace>
  <inkml:trace contextRef="#ctx0" brushRef="#br4" timeOffset="211456.0943">20110 5002 4 0,'3'-18'30'15,"-3"18"2"-15,9-10 0 16,6 14-24-16,-15-4-1 16,36 15 1-16,-7-4-1 15,16 9-2-15,8 2 1 16,15 10-1-16,7 2 0 15,13 5-2-15,10 1 0 16,10 7-2-16,8-2 1 16,5 0-1-16,6 0-1 0,5-4 0 15,0-1 0-15,2-7 0 16,-4 0 0-16,-6-4 1 15,-3-1-1-15,-8-5 1 16,-8 0-1-16,-10-4 0 16,-10 0 1-16,-11-1 0 15,-9-2-1-15,-11-2 0 16,-11 0 0-16,-10 1 1 15,-11-6 0-15,-7 2-1 16,-15-11 1-16,0 0-1 16,-14 7 0-16,-4-10 1 15,-5-1-1-15,-6-7 0 16,-2 0 0-16,-4-5 0 0,1 1 0 15,0-3 0-15,4 0 0 16,1-2 0-16,6 2 0 16,3-1 1-16,4 6-1 15,6 0 0-15,10 13 0 16,-9-12 0-16,9 12 0 15,0 0 0-15,23 13 0 16,-4-3 0-16,9 3 0 16,7 3 0-16,4 0 0 15,7-1 2-15,0 4-2 16,-2-3 0-16,-1 0 0 15,-10 1 1-15,-8 0-1 16,-15-1 0-16,-15-1-1 16,-15-3-4-16,-11 7-4 0,-24-13-28 15,-3 2 0-15,-21-12 0 16,-1 2 0-16</inkml:trace>
  <inkml:trace contextRef="#ctx0" brushRef="#br4" timeOffset="211756.1118">21685 4840 40 0,'0'-14'38'0,"0"14"0"0,0 14-1 16,1 4-34-16,-1 10-2 15,5 10-2-15,9 12-4 16,-6-2-30-16,10 12-1 16,-1-2-1-16,2 10 0 15</inkml:trace>
  <inkml:trace contextRef="#ctx0" brushRef="#br4" timeOffset="212521.1555">22767 5821 28 0,'0'0'33'0,"-15"-16"2"16,-2 23 0-16,-12 6-29 15,-5 21 0-15,-12 7-1 16,0 22-1-16,-10 10 0 0,-2 14-1 15,1 8-1-15,5 7 0 16,4 3-1-16,16-2 1 16,11-3-1-16,14-10 0 15,11-11 1-15,18-14-1 16,14-14 0-16,23-17 0 15,12-16-1-15,18-20 1 16,11-16 1-16,13-16-1 16,13-13 1-16,8-13-2 15,4-11 2-15,-6-9-1 16,-6-10 0-16,-9-5 0 15,-10-3-1-15,-22 2 1 16,-26-1 0-16,-27 9-1 16,-30 1 0-16,-28 13 0 15,-27 12-1-15,-33 12 1 0,-22 15-1 16,-16 7-1-16,-9 15 0 15,-1 11-1-15,8 21-7 16,0 6-26-16,25 14-2 16,11 10-2-16,22 16 0 15</inkml:trace>
  <inkml:trace contextRef="#ctx0" brushRef="#br4" timeOffset="213456.209">22600 6613 21 0,'-4'-18'34'16,"19"7"1"-16,4-5-3 15,18 0-24-15,7-10-3 16,20 0-1-16,11-7 0 15,25-2-2-15,7 2-4 16,1-9-9-16,9 10-21 16,-8-1-2-16,-9 3 0 15</inkml:trace>
  <inkml:trace contextRef="#ctx0" brushRef="#br5" timeOffset="266250.2287">7900 9584 16 0,'-2'-17'34'0,"-4"2"-2"16,-2 0 1-16,8 15-18 15,-19-28-6-15,19 28-1 16,-25-16-3-16,12 15 0 15,-4 1-3-15,3 5 2 16,-7 1 3-16,-2 11-5 16,-6 5 1-16,1 8-1 15,-7 3 1-15,-3 7-2 16,-3 7 1-16,-3 7-1 0,-2 5-2 15,0 2 2-15,-1 5 0 16,5 6-1-16,2-3 1 16,1 5-2-16,1 2 2 15,5 0-1-15,5 0 1 16,1 3-1-16,5 0 1 15,1-1 0-15,6 8-2 16,2-3 3-16,6-3 0 16,3 1-1-16,6-1 1 15,8 0-1-15,3-1 1 16,2-4-1-16,8-5 1 15,2-2-1-15,3-2-2 16,1-3 3-16,5-3-1 16,-3-4 1-16,3-6-2 15,2 2 2-15,-4-2-1 0,6-4 1 16,0-1-1-16,2-7 0 15,-3-2-1-15,-1-2 0 16,3-1 0-16,-2-8 0 16,-3-7 1-16,-1 2-1 15,1-8 0-15,-1-2 0 16,-3-4 0-16,0-2 1 15,-2-3-1-15,-3-1 1 16,-2-3-1-16,0 0 0 16,-3-1 1-16,-6 1-1 15,-1-3 1-15,-3 2-1 16,-10 4-1-16,11-5 1 15,-11 5-1-15,0 0-1 16,0 0-6-16,0 0-33 0,0 0 1 16,0 0-3-16,-3 15 1 15</inkml:trace>
  <inkml:trace contextRef="#ctx0" brushRef="#br5" timeOffset="276664.8243">22360 10580 18 0,'-14'-10'28'0,"-6"-6"-1"15,-4 2 3-15,1 5-20 16,-14-9-3-16,2 9 0 16,-13-9-1-16,-1 8 0 15,-12-7-1-15,-4 7-2 16,-13-4 1-16,-6 2-2 15,-11 1 0-15,-11 0-1 16,-12 2-1-16,-10-1-1 16,-10-2 1-16,-8 3-1 15,-8-4 0-15,-6 2 2 16,-3-2-2-16,-2-1 2 15,4 2-1-15,1-2 0 0,-2-1-1 16,0 3 2-16,2 1-2 16,1 1 1-16,-4 0-1 15,-3 3 0-15,-4 3 0 16,-5 0 1-16,-5 4-1 15,1 0 1-15,-1 0 0 16,0 2 0-16,1 3 0 16,0 0-1-16,4 2 2 15,6 3-2-15,2 1 2 16,-2 4-2-16,3 4 2 15,2 4-2-15,7 2 2 16,2 8-1-16,-3-2 1 16,6 3-1-16,3 8 0 0,7 1 0 15,3 2 0-15,6 3 1 16,4-1-1-16,7 3 0 15,11-4-1-15,13 2 2 16,8 1-1-16,14-2 0 16,12-1 1-16,19-2-1 15,15 0 1-15,13 1-1 16,17-1 1-16,18 2 0 15,13-5 0-15,23 4-1 16,20-1 0-16,17-1 1 16,21-3-1-16,20-1 1 15,18-4 0-15,14 0-1 16,8-6 1-16,14-4-1 15,6-3 0-15,12-2 1 0,8-3 0 16,5-4 0-16,9-3 0 16,11-2 1-16,5-6 0 15,4 0 0-15,7-6-1 16,2-1 0-16,1-3 0 15,0-4 0-15,-6 2 0 16,0-4-1-16,-2-1 1 16,-2-2 0-16,-2-3 0 15,-5 0 0-15,-9-2 0 16,-8-5 0-16,-9-1 1 15,-8-5-2-15,-14-3 1 16,-10-2 0-16,-8 1 1 16,-15-2-1-16,-7 0 0 15,-14 1 0-15,-2-1 0 16,-15 2 0-16,-9 3-2 0,-6 2 2 15,-11 3-2-15,-10 2 1 16,-7 0-1-16,-11 2 1 16,-10 2 0-16,-13 1 1 15,-13-3 0-15,-12 4 0 16,-17-4 0-16,-13 1-1 15,-20-1 1-15,-19-1-1 16,-22-2 0-16,-23 1 0 16,-20-1 0-16,-21 1-1 15,-10 0 1-15,-16 3 0 16,-6 2-1-16,-9 0 0 15,4 7 1-15,10 0-1 16,15 5-1-16,13 4-3 16,23 11-21-16,5-7-11 0,20 6-2 15,20-4 0-15</inkml:trace>
  <inkml:trace contextRef="#ctx0" brushRef="#br5" timeOffset="279435.9828">17616 11693 17 0,'-38'-7'25'16,"0"-5"-12"-16,-8 8 0 15,-14-9-2-15,3 7 1 16,-16-4-3-16,-2 1-1 16,-18-3-1-16,-3 1-1 15,-18-2-1-15,-3 4-1 16,-14-3-1-16,-10 3-1 15,-8 1 0-15,-10 0-1 0,-8-1 0 16,-3 3 0-16,-5-1-1 16,0-1 1-16,-1 0 0 15,-1 1-1-15,-1-2 1 16,4 0-1-16,-1-2 1 15,0 0-1-15,2-1 1 16,-1 2 0-16,-5-2 0 16,-4 3 0-16,1 0 0 15,-5 3 0-15,-4-1 0 16,1 7 0-16,-4 0 0 15,-2 3-1-15,6 2 1 16,2 0 0-16,8 0-1 16,5 5 1-16,5-3-1 0,13 4 1 15,8-2-1-15,10 2 0 16,11 5 0-16,10-2 0 15,6 3 0-15,10 3-1 16,10 0 1-16,11 1 0 16,9 2 0-16,12 1 0 15,10 5 0-15,10 0 1 16,12 3 0-16,14-2 0 15,13 4 0-15,15 0 0 16,13 2 0-16,16 1 0 16,14-4 1-16,20 2-1 15,14-1-1-15,24 0 2 16,20-2 0-16,23 3 0 15,12-3-1-15,25 1 0 16,16-5 0-16,21 2 0 0,13-4-2 16,6-1 1-16,9-3-1 15,5-4 1-15,-1-3-1 16,4-3 0-16,0-3 0 15,1-4 1-15,3-3-1 16,6-2-1-16,4-4 2 16,5-2 0-16,2-3 0 15,-3-2 0-15,2 0 0 16,-2-7 2-16,-7 1-2 15,-6-5 1-15,-9-2 0 16,-15-4-1-16,-12-1 1 16,-14-3 0-16,-18-4 0 15,-21 3 0-15,-21-4 0 16,-21 1 0-16,-29-1 0 0,-20 4-1 15,-26-3 1-15,-24-1-1 16,-23 3 0-16,-24 1 0 16,-25 3 0-16,-22 4-1 15,-17 3-2-15,-27 1-6 16,-8 12-26-16,-35 4-1 15,-9 3-1-15,-25 3-1 16</inkml:trace>
  <inkml:trace contextRef="#ctx0" brushRef="#br6" timeOffset="312421.8695">7854 12384 46 0,'-13'-15'35'0,"-1"-6"2"16,1 6-1-16,-5-7-26 15,5 12-2-15,-7-2-2 16,4 11-1-16,-8 1-1 15,-1 10 0-15,-7 6-2 16,-3 11 1-16,-3 12 0 16,0 8-1-16,-4 10-1 15,0 17 2-15,1 9-3 16,6 14 2-16,0 4 0 15,7 12-1-15,9 4-1 0,2 7 1 16,9 0 0-16,12-5-1 16,6-4 1-16,9-9-2 15,13-6 1-15,11-11-1 16,8-10 1-16,6-9 0 15,7-10 0-15,4-10-1 16,0-6 1-16,3-8 0 16,-5-2 0-16,-5-6 0 15,-4-2-1-15,-5-6 1 16,-1-1-1-16,-10-7 0 15,-3 1-2-15,-9-6-3 16,7 9-33-16,-22-9 0 16,0 7-2-16,-16 0 0 15</inkml:trace>
  <inkml:trace contextRef="#ctx0" brushRef="#br6" timeOffset="314819.0066">19589 13699 6 0,'11'0'27'0,"-11"0"0"15,16 5 2-15,-16-5-14 16,27 6-4-16,-16-4-3 15,15 6-1-15,-1-7-2 16,15 6-1-16,7-7 0 16,15 5 0-16,5-5 0 15,20 3-2-15,5-2 1 16,18 3 0-16,5 1-2 15,9-1 1-15,3 2-1 16,6-1 0-16,4-1 0 16,5 3 1-16,-1-3-2 15,-1-1 1-15,-1-2-1 16,-3 0 0-16,-7-3 2 0,-2-5-1 15,-9-2-1 1,-5-4 1-16,-12-5-1 0,-8-7 1 16,-9-3 0-16,-7-9-1 15,-10-4 1-15,-6-1 0 16,-6-6 0-16,-17 1 0 15,-9-4 1-15,-12 4 0 16,-15 0-1-16,-17 3 1 16,-22-1-1-16,-20 1 0 15,-19 3-1-15,-23-4 0 16,-16 0 0-16,-24-1-1 15,-18 0 1-15,-22 2-1 16,-8 1 1-16,-12 3-1 16,-8 5 0-16,-4 4 0 0,0 10 1 15,8 9-1-15,14 7 0 16,17 10 0-16,14 12-1 15,20 14 2-15,15 8-1 16,24 11 1-16,18 9-1 16,20 6 0-16,19 6 1 15,21 4-1-15,23-3 2 16,21 2-2-16,25-4 2 15,28 2-2-15,23 1 2 16,33-8 0-16,22 1-1 16,24-6 1-16,17-4-1 15,22-4 0-15,22-1-4 16,-4-15-28-16,15-2-1 15,-7-17-3-15,3-9 2 16</inkml:trace>
  <inkml:trace contextRef="#ctx0" brushRef="#br6" timeOffset="318062.1921">17726 13877 20 0,'-14'-13'26'16,"-11"-1"0"-16,-8 1 1 16,3 0-19-16,-17-2-3 15,0 1 0-15,-10-2-1 16,-7 2 0-16,-7-2-1 0,-4 1 0 15,-9-3 0-15,-5 0 0 16,-12 2-1-16,-5 0 0 16,-7 2 0-16,-5 3-1 15,-11 3 0-15,-8 1 0 16,-6 7-1-16,-4 3 1 15,-5 5-1-15,-4 6 1 16,-3 4 0-16,1 9-1 16,8 2 0-16,8 4 1 15,9 4-1-15,13 1 0 16,14 3 1-16,11 0-1 15,18 1 1-15,15-2-1 16,14 3 0-16,11-3 0 16,11 4 1-16,15-2-1 0,8 2 0 15,18 1 1-15,11 1-2 16,15 0 2-16,15-2-1 15,19-1 0-15,19-3 0 16,20-3 1-16,14-1-1 16,17-5 1-16,15-2 0 15,10-3 0-15,11 1 1 16,3 2-1-16,5-7 1 15,4 0-1-15,1-5 0 16,-1-6 0-16,-3-5 0 16,0-6 0-16,-8-4-1 15,0-9 0-15,-11-6 0 16,-10-6 0-16,-12-5 0 15,-11-8 0-15,-13-9 0 16,-15-9 0-16,-15-5 0 0,-19-6 0 16,-14-3 2-16,-18-3-2 15,-24 1 1-15,-16 3 0 16,-24 3-1-16,-26 8 1 15,-22 7-1-15,-27 8 0 16,-25 5-2-16,-23 8-3 16,-13 15-19-16,-37 2-9 15,-11 9-2-15,-26 6-2 16</inkml:trace>
  <inkml:trace contextRef="#ctx0" brushRef="#br5" timeOffset="1.25418E6">9073 14484 26 0,'-18'-4'17'16,"-6"1"-2"-16,6 3-1 15,-8-5 0-15,4 7-4 16,-10-5-3-16,7 5-2 16,-8-1 0-16,3 4-2 0,-6-3 0 15,2 6-1-15,-9-1 0 16,1 4 0-16,-3-1-1 15,-1 3 0-15,-4 0 0 16,-2-1 0-16,-6 1 1 16,1 1-1-16,-3-1-1 15,-4 2 1-15,-2 2 0 16,-4 0 0-16,0-2 0 15,-2 4 0-15,-2-1 0 16,1 1-1-16,-1 1 2 16,3 3-2-16,0-3 2 15,3 0-2-15,2 5 0 16,7-4 1-16,4 3-1 0,8 0 0 15,-1 1 0-15,8 3 0 16,6-4-1-16,8 1 1 16,6 2 0-16,6-3 0 15,7 1 0-15,8 0 0 16,10-6 0-16,5 2 0 15,6-4 0-15,6 1 0 16,9-3 0-16,5-5 0 16,8 0 0-16,6-3 0 15,7-3 1-15,3 0-1 16,8 0 0-16,2 0 1 15,7-2-1-15,0 1 0 16,1-1 1-16,2 1-1 16,3 0 0-16,-1 2 1 0,-2-1-1 15,1 1 0-15,0 0 0 16,2 2 0-16,3-4 0 15,-2 2 0-15,5-1 0 16,1-1 0-16,6-2 1 16,-1-2-2-16,9-1 1 15,-2-3 0-15,5 0 0 16,4-4 1-16,0 2-1 15,0-1 0-15,1-3 0 16,-1 4 0-16,-1-1 1 16,2 4-1-16,-1 1 0 15,-3 2 1-15,2 0-1 16,-2 3 1-16,0 2-1 15,1-1 0-15,3 3 0 0,2-1 0 16,1-1 0-16,1 0 0 16,1 4 0-16,1-5 0 15,4 3 0-15,-1 0 0 16,3 0 0-16,1-3 0 15,-2 5-1-15,1 0 1 16,5-1 0-16,-2-1 0 16,-3 2-1-16,3-1 2 15,-4-1-2-15,1 1 1 16,-1-2 0-16,-1 2 0 15,-1-3 0-15,0 3 1 16,0-5-1-16,4 3 0 16,-2-3 0-16,4 0 1 15,0 2 0-15,4-1-1 0,7 1 0 16,-2 0 1-16,3 1-1 15,0 1 1-15,-3-3-1 16,8 2 1-16,-1 3-1 16,4-4 1-16,-3 3-1 15,1 0 0-15,-1-1 1 16,1-1-1-16,0 1 0 15,5 0 0-15,-3-2 0 16,-2-2 0-16,1 0 0 16,-2-1-1-16,3 1 1 15,-2-4 0-15,-1 2 0 16,-4 0 0-16,-2 3 1 15,3-3-1-15,0 2 0 16,-3-2 1-16,-4 2-1 0,1-2 1 16,2 2-1-16,-2-1 1 15,2-1-1-15,-4 1 0 16,0-3 0-16,0 2 1 15,-1-2-1-15,1 0 1 16,-4-1-1-16,-1-3 0 16,3 2 1-16,0-3-1 15,-2-1 0-15,3 0 1 16,-5-1-1-16,3-4 1 15,-3 3-1-15,3 0 1 16,-8-3-1-16,0-1 1 16,-8 1-1-16,-3-2 1 15,-4-2 0-15,-12 0-1 0,-6-4 2 16,-10 0-2-16,-10-2 0 15,-9-4 1-15,-5-4 0 16,-14 2-1-16,-9 0 0 16,-12-1 0-16,-11 0 1 15,-17 3-1-15,-12 3 1 16,-15 3-1-16,-13 4 0 15,-15 0 0-15,-12 2 0 16,-16 7 0-16,-9-1 0 16,-12 2-1-16,-11 1 1 15,-11 0-1-15,-8 1 1 16,-6 2-1-16,-8 1 1 15,-7-1-1-15,-5 2 1 16,-1 1-2-16,-3-2 1 16,-4 4 1-16,-3 1-1 0,1 1 1 15,0 2-1-15,3 0 1 16,-2 2-1-16,2 0 1 15,5 0 0-15,-4 1 0 16,6-3 0-16,-4 1 0 16,2-1 0-16,-1-3 0 15,2-1 0-15,-5-1 0 16,2-1 1-16,1-1-1 15,-2-1 0-15,-4-1 0 16,-1-3 1-16,2 1-1 16,1-4 0-16,-5 1 1 15,-2 0-1-15,1 0 0 16,1 1 1-16,4-2-2 15,3 1 2-15,-6 1-1 0,7-1 0 16,1-1 0-16,8 0 0 16,1-2 0-16,6 3 0 15,-2-5 0-15,6-2 0 16,5-3 0-16,3 1 0 15,2-3 2-15,-1-1-4 16,3 0 4-16,-1-1-2 16,-2 0 1-16,-1 2 0 15,-2 2-1-15,-2 0 1 16,-6 3 0-16,-2 1-1 15,-5 2 1-15,-2 4 0 16,6 0-1-16,-5 4 0 16,2-2 1-16,-1 1-1 15,-1 3 0-15,3 0 1 0,4 1-1 16,1-1 0-16,0 8 0 15,-7-1 0-15,2 3 0 16,3 2 0-16,2 5 0 16,-1 0 0-16,-5 4-1 15,-2-3 1-15,8 2 0 16,2-3-1-16,8-2 1 15,3 0 0-15,1-7 0 16,6-2 0-16,11-4 0 16,7-1 0-16,8-4 0 15,5-3 0-15,10 0-2 16,9 2-4-16,3-2-18 15,16 9-8-15,-4-2-6 0,5 2 1 16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09:00.861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C00000"/>
    </inkml:brush>
    <inkml:brush xml:id="br3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5437 7909 23 0,'0'0'33'16,"0"0"-8"-16,11 2-8 15,-11-2-5-15,0 0-2 16,0 0-2-16,0 0-2 0,0 0 0 16,0 0-2-16,0 0-1 15,0 0-1-15,0 0 0 16,-18 8 0-16,4-5-1 15,-2 3 0-15,-4 1 0 16,-7 1-1-16,-6-2 0 16,0-1 1-16,-6 1-1 15,-2 1 1-15,-1-2-1 16,3-2 1-16,0 2 0 15,1-2-1-15,5-2 1 16,0 2 0-16,5-3-1 16,2-1 1-16,6-1-1 15,0-1 1-15,3-1-1 16,7 1 1-16,-1-2-1 15,11 5 1-15,-15-15 0 0,10 5-1 16,1-3 1-16,-1 0 1 16,-2-5-2-16,1-3 1 15,2-5 0-15,-4-1-1 16,-2-1 1-16,2-7-1 15,-4 0 1-15,1-4-1 16,-4 0 1-16,1-1-1 16,-2-2 1-16,1 2-1 15,1-2 1-15,-1 2-1 16,0 2 2-16,-3-3-1 15,3 3-2-15,-2 0 2 16,3 4-1-16,-2-3 0 16,1 0 0-16,2 0 0 15,2 1-2-15,1 1 2 0,1-1 0 16,1 0 0-16,0-1 1 15,1 1-1-15,2 1 1 16,3-3-1-16,-2 1 0 16,1 1 0-16,1 3 1 15,-1-2-1-15,2 1 0 16,1 1-1-16,-1 1 2 15,1-1-1-15,-5 2-2 16,5-1 1-16,-1 2 0 16,-2-1 1-16,2 1-1 15,1 2 1-15,-4 3-2 16,3 0 2-16,1 0 1 0,-5 1-1 15,5 3 0 1,0-1 0-16,3 4 0 0,-3 1 0 16,0-2 1-16,2 3-1 15,-2 0 0-15,0 2 0 16,0 1 0-16,0 2 0 15,0-2 1-15,0-1-1 16,0 14 0-16,0-17-1 16,0 17 2-16,0-14-1 15,0 14 0-15,0 0 0 16,-5-11 0-16,5 11 0 15,0 0 0-15,-1-11 0 16,1 11-1-16,0 0 1 16,0 0 0-16,0 0 0 15,0 0 0-15,0 0 0 0,-6-10 0 16,6 10-1-16,0 0 1 15,0 0-1-15,0 0-2 16,0 0-2-16,6 21-8 16,-6-21-26-16,1 25-2 15,-1-15-1-15</inkml:trace>
  <inkml:trace contextRef="#ctx0" brushRef="#br1" timeOffset="6919.3957">4227 8667 36 0,'0'0'33'15,"0"0"3"-15,-4-10-15 16,4 10-12-16,0 0-2 15,0 0-1-15,-17 8-2 16,17-8-1-16,-16 11-1 16,4-5 1-16,-3-4-1 15,-1 5 0-15,0-3-1 16,-1 0 0-16,-2 1 0 15,2-2 2-15,0 0-2 0,3 1 0 16,3-1-1-16,-2-2 1 16,13-1-1-16,-18 2 1 15,18-2-1-15,-9-2 0 16,9 2 1-16,0 0-2 15,-4-14 2-15,4 14 0 16,0-13 0-16,0 13 0 16,-3-17 0-16,2 5 0 15,-2 0 0-15,-1-3-1 16,3-4 1-16,-4-1-1 15,1-4 1-15,-1-5-1 16,0-8 1-16,1 1 0 16,-1-2-1-16,-2-8 1 15,0-4 0-15,0 2-1 0,-2-5 1 16,0-3-3-16,-1 3 0 15,5-6 0-15,-6 4-1 16,2-4 2-16,1-2-2 16,1-3 1-16,-1 2 0 15,2-3 2-15,3-1 1 16,-2 1 0-16,4 1 1 15,0-2-2-15,1 0 0 16,-2 4 1-16,4-1-1 16,-2 0 1-16,2-1-2 15,-2-2 2-15,-2 3-3 16,-2 0 3-16,1-2 0 15,-2 4-2-15,-1-3 2 16,-2 3-1-16,-2 0-1 16,2 2 0-16,-2 0 1 0,2 2-1 15,0-2 0-15,2 1 1 16,-3 3-1-16,4-2 1 15,2 2 0-15,1 2 1 16,-1 3-1-16,3 2 0 16,-2 4 0-16,1 8 0 15,2-2 0-15,-2 4 0 16,0 4-1-16,-2 2 1 15,2 6-1-15,0-2 1 16,-1 2-1-16,1 1 1 16,-1 3-2-16,2 2 2 15,0 1 0-15,2 2 0 0,-2 0 2 16,0 3-2-16,0 10 0 15,-3-16 0-15,3 16 0 16,0-12 0-16,0 12 0 16,0 0 0-16,-2-10 0 15,2 10 0-15,0 0 0 16,0 0 0-16,0 0 0 15,0-12 0-15,0 12 0 16,0 0 0-16,0 0 0 16,0 0 0-16,2-10 0 15,-2 10 0-15,0 0 0 16,0 0 0-16,0 0 0 15,0 0 0-15,0 0-2 16,0 0 4-16,0 0-4 16,0 0 2-16,0 0 0 0,0 0 0 15,0 0-1-15,0 0 0 16,0 0-1-16,0 0-1 15,7 9-4-15,-7-9-31 16,0 17-2-16,-2-6 0 16</inkml:trace>
  <inkml:trace contextRef="#ctx0" brushRef="#br2" timeOffset="38043.1758">2991 9538 33 0,'0'0'35'0,"0"0"0"16,-11-5 1-16,11 5-26 16,-16 6-3-16,16-6-1 15,-17 4-2-15,4 2 1 16,-2-2-2-16,-5 1-1 15,-3-1 1-15,1 1-1 16,-5-4-1-16,2 2 1 0,-4-4 0 16,3-1-1-16,2-4 0 15,-1-1 0-15,3-6-1 16,2 2 0-16,1-5-1 15,5-4 1-15,2-1-1 16,1-5 0-16,1-1 0 16,4-5 1-16,1-3 0 15,0-7 0-15,-1-3 2 16,2-3-2-16,2-6 1 15,0 2 0-15,2-6-1 16,-3-8 0-16,3-1 1 16,2-1-1-16,-2-1-1 15,0-6 1-15,2-4 0 16,-2-3-1-16,-4-3 2 0,4 4-1 15,-2 1-1-15,-1-5-1 16,0 2 0-16,-1 5 0 16,-2 2 1-16,0 1-1 15,1 0 0-15,0 1 0 16,1-1 1-16,0 3 1 15,1-2 2-15,3-2-1 16,-2 0-2-16,3-2 2 16,-1 0-1-16,4 0 0 15,0-3 0-15,1-1 0 16,-1 0-1-16,1-1 1 15,4-3 1-15,-3 0-2 16,1 3 1-16,-1-1-1 16,1 0 1-16,-3 4-1 15,-2 3 0-15,0 4 2 0,-1 6-3 16,-2 6 2-16,-1 0 0 15,-4 6-1-15,5 4 0 16,-4 0 1-16,4 6-2 16,-1-1 1-16,0 5 0 15,2 0 1-15,0 9 0 16,0 0 0-16,3 4 0 15,-2 3 0-15,-1 4 1 16,1 6-1-16,-1 2 0 16,0 3 0-16,0 10 0 15,0 0 0-15,-2-14 0 16,2 14 0-16,0 0 0 15,0 0 0-15,0 0 0 0,0 0 0 16,-7 15-1-16,7-15 0 16,0 15-2-16,0-15-11 15,4 13-23-15,-4-13-3 16,12 13 0-16</inkml:trace>
  <inkml:trace contextRef="#ctx0" brushRef="#br3" timeOffset="408271.3516">8838 9949 13 0,'5'-16'28'15,"-5"-1"0"-15,-4 0-10 16,4 17-6-16,-4-26-3 16,4 26-2-16,-18-19-3 15,6 14 0-15,-14 2-1 16,-2 5-1-16,-14-1-1 15,-6 6 0-15,-14 3 0 16,-15 4 0-16,-11-1 1 0,-12 3 1 16,-13-6-1-16,-8 4 2 15,-15-3 0-15,-6 1 0 16,-13-7 0-16,3 2 0 15,-12-5-1-15,1-1-1 16,-7-2 0-16,4-1 0 16,0-4 0-16,0 1-1 15,-3-3-1-15,-1 0 1 16,3-2-1-16,-2 4 1 15,-5-4-1-15,-2-1 1 16,-1 2 0-16,1-4 0 16,-4 0 1-16,4-1-1 15,-1 1 1-15,7 2 0 16,-3 0 0-16,4 4 0 0,4-2-1 15,4 4 1-15,5 7-2 16,-1 1 1-16,0 4 0 16,5 8-1-16,9 2 1 15,1 12-1-15,0 3 0 16,10 9 0-16,6 0 0 15,11 9 0-15,12-1 1 16,12 0-1-16,12 3 0 16,17-3 0-16,15 0 1 15,18 0-1-15,15-1 0 16,17-2 0-16,13 1 0 15,13-1 0-15,17-3 0 16,15 1 1-16,15-5-1 0,15-5 0 16,12-1-1-16,16-7 2 15,16-4-1-15,8-6 0 16,12-2-1-16,5-3 1 15,9-1 0-15,5-2 1 16,5-2-1-16,2 1 0 16,1 1 0-16,6 1 0 15,1 0 0-15,4-1-1 16,5 0 1-16,5 0-1 15,2 2 1-15,11-7 0 16,1 4 0-16,6-5-1 16,8 1 1-16,7-3 0 15,4-2 1-15,8 0-1 16,9-2 1-16,-2 0-1 15,12-4 0-15,-1 1 0 0,2 0 0 16,4 1 0-16,0-2 1 16,2 3-1-16,-3 1 0 15,1 2 1-15,0 1 0 16,4 3 0-16,-4 1 0 15,-1 3 0-15,-1 5-1 16,-2-1 1-16,-1 5-1 16,-3 3 0-16,-3 4 0 15,-2-2 0-15,-4 3 1 16,-3-1-1-16,-2-1 1 15,-4-1 0-15,-5-1-1 16,4-5 1-16,-1-3-1 16,0-2 0-16,0-3-1 15,4-2 1-15,0-4-1 0,8-4 1 16,1 1-1-16,1-5 1 15,3-2-1-15,-9 1 1 16,-1 0-1-16,2-3 0 16,-5 0 1-16,-11 3-1 15,0-3 0-15,-12-1 1 16,-5 4 0-16,-9-2-1 15,-5 0 1-15,-12 2 0 16,-14 8 0-16,-6-6 0 16,-17 2 0-16,-9 4 0 15,-7-3 1-15,-19 0-1 16,-8-5 0-16,-11-5-1 15,-9-3 2-15,-7-6-1 16,-6-5 0-16,-9-8-1 0,-4 0 2 16,-2-10-1-16,-8-1 1 15,-5-5-1-15,-2-2 0 16,-7-1 1-16,-8-1 0 15,-5-1 1-15,-4-3-1 16,-7 3 0-16,-7-1-2 16,-1-3 2-16,-3 0-2 15,-3-2 2-15,-7 1-2 16,-5 0 1-16,-7 4-1 15,-10-1 0-15,-16 1 2 16,-16 7-2-16,-11 4 1 16,-21 7-1-16,-17-1 0 15,-14 7-1-15,-20 2 1 16,-17 5 0-16,-19 5 0 0,-17 3 1 15,-17 1-1-15,-24 7 2 16,-16 3-1-16,-26 3 0 16,-16 3 0-16,-15 3 0 15,-13 7 1-15,-15 0 0 16,-6 2-1-16,-7 1 1 15,-2 1 0-15,3 5-1 16,-5-2 2-16,7 1-2 16,-1-1 2-16,1 4-2 15,3-1 1-15,2-2-1 16,7 2 1-16,4 1 0 15,8 0-1-15,6-3 0 16,9 1 0-16,10-1 1 16,12-2-1-16,15 2 1 0,10-7-1 15,14-1 0-15,17-2 0 16,8-4 0-16,15-1 0 15,12-4 0-15,14-1-1 16,14-5 1-16,8 0 0 16,9 2 0-16,12-1 0 15,11 0 0-15,9 2 0 16,9-2 0-16,8 1 0 15,8 5 0-15,10-2 0 16,3 0 0-16,8 0-1 16,9 0 0-16,2 1-1 15,10 0-2-15,12 13-13 16,-1-10-24-16,10 11 0 15,1-2-1-15,4 17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17:02.642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18018 4049 10 0,'-14'-13'14'0,"3"5"-3"16,-10-6-3-16,7 9-2 16,-8-4-1-16,2 7-2 15,-5-3-1-15,-3 4-1 16,-2-2-1-16,-6 3 1 15,2-1 0-15,-9-1 1 16,-7-1 1-16,-3 4 1 16,-12-5 1-16,-1 5 0 0,-13-7 2 15,3 6-2-15,-16-8 1 16,6 10-1-16,-13-6-1 15,0 5-1-15,-8-1 0 16,1 2-1-16,-7 1 0 16,-6 4-1-16,-3 1-1 15,-2 2 1-15,-8 1-1 16,-6 1 0-16,-1 0-1 15,-11 0 1-15,-3-1 0 16,-3 1 0-16,-6-2 0 16,-6 2 0-16,-2-4 0 15,-2 0 1-15,-4 1-1 16,2 1 0-16,-2-1 0 15,0-2 0-15,-3 1 0 0,0-4 0 16,2 3 0-16,-4-3-1 16,1-3 1-16,-3 0 0 15,-2 0-1 1,1 0 2-16,-3-3-1 0,0 3 0 15,-4 0 0-15,-3 5 0 16,-3 0 1-16,-1 2-1 16,-4 0 0-16,-5 5 0 15,1 2 0-15,-1-1 0 16,-10 2 1-16,8 1-1 15,-2 0 1-15,-6 3 0 16,3-4 0-16,-2 1-1 16,4 3 1-16,-1 0 0 15,6-2 0-15,-2 5-1 16,6 0 0-16,1 5 0 0,6-2 0 15,5 3 1-15,2 2-2 16,5 3 1-16,7 0 0 16,5 2 0-16,6-3 0 15,7 3 0 1,5 0-1-16,2 0 1 0,5 1 0 15,9-3 0-15,5 2 0 16,1 2 1-16,3-1 0 16,3 2 0-16,3 3 1 15,10 3-2-15,4 2 2 16,4 2-1-16,12 7 0 15,9 1-1-15,11 1 0 0,13 1 0 16,11 2 0-16,11-2 0 16,15 4-1-16,14 0 2 15,9-5-1-15,11 3 1 16,14-1 0-16,15 0-1 15,11-1 0-15,17-3 0 16,16-2 1-16,13-7-1 16,14 1-1-16,17-8 1 15,13-2 0-15,13-6 0 16,13-7 0-16,3-2 1 15,11-5-1-15,4-3 1 16,4-1-1-16,3-1 0 16,5-2 0-16,-2 1 1 15,3 2-1-15,4 0 0 16,0 2 1-16,6-1 0 0,1-1 0 15,8 0 0-15,1 1 1 16,2-2-2-16,-1-2 1 16,9 0 0-16,-3 0-2 15,-2-1 2-15,2 3-2 16,-6-1 1-16,-3 2 0 15,-1-2 1-15,2 0-2 16,-9 0 2-16,-3 2-1 16,3-3 1-16,-5-2-1 15,-1-1 1-15,-6 0-1 16,4-1 0-16,-4 0 0 15,-3-4 0-15,2 2 0 16,-3 1 0-16,-1-2 0 16,-1 1-1-16,-3-4 1 0,-2 4 0 15,-6-1-1-15,-3 0 1 16,-6 0-1-16,-9-2 1 15,-7-2-1-15,0 2 1 16,-4 0 0-16,-10-5-1 16,-5 2 1-16,-4-5-1 15,-7 2 1-15,-1-1 0 16,-4-1 0-16,-3-3 0 15,-7 0-1-15,-4-1 1 16,1 0 0-16,-4-2 0 16,4 2 0-16,-1-4 0 15,-1-2 0-15,-1 0 0 16,1 0 0-16,2-1 0 15,0-5 1-15,0 2-1 0,-2-1 0 16,0 1 0-16,-3 0 0 16,-3-2-1-16,0 1 0 15,-2-2 2-15,-4 4-3 16,-1-1 3-16,-2-3-1 15,-3-2 0-15,-2 0 0 16,-4-4 0-16,-3-2 0 16,-1-5 1-16,-6-2-1 15,0-7 0-15,-7-1 1 16,2-3-1-16,-7-4 0 15,-2-6 1-15,-3 0-1 16,-4-3 1-16,-1-4 0 16,-5 0-1-16,-6-4 1 15,-8-4 0-15,-6-1-1 16,-5 2 1-16,-8-4 0 0,-6 3-1 15,-7 1-2-15,-9-1 2 16,-4 1-1-16,-4 3 1 16,-9-5-1-16,-2 3 1 15,-7 2-1-15,-5 1 1 16,-6-3 1-16,-6 9 0 15,-3 1 0-15,-5 5-1 16,-5 6 0-16,-5 3 1 16,-9 1-2-16,-1 5 2 15,-5 3-1-15,-1 2 0 16,-7-1 0-16,1 7 0 15,-5 3 0-15,3 6 0 16,0 5 1-16,0 5-4 16,7 20-11-16,-2-5-23 0,14 6-1 15,-1-9-1-15</inkml:trace>
  <inkml:trace contextRef="#ctx0" brushRef="#br0" timeOffset="5581.3193">6583 7896 11 0,'0'0'15'15,"0"0"-2"-15,0 0 0 16,0 0-2-16,0 0-2 16,0 0-2-16,0 0 0 15,0 0-1-15,0 0-2 0,0 0 1 16,20-7-1-16,-10 4-1 15,12 2 0-15,2-1 0 16,9 2-1-16,3-2 1 16,9 0-2-16,1 1 1 15,10 2-1-15,6-1 0 16,3 5 0-16,4-5-1 15,5 4 1-15,3 1-1 16,6-1 0-16,6 0 1 16,2 3-1-16,1-2 0 15,6-3 0-15,-3 2 0 16,4-1 0-16,-2-1 0 15,-3 1 1-15,-6-3-2 16,2 0 2-16,-10-3-1 0,-2 3 0 16,-9-1 1-16,-3 1-1 15,-14 0 1-15,-9 1 0 16,-10-2 0-16,-7 5 0 15,-9-3 0-15,-5 0 0 16,-12-1 0-16,0 0 0 16,0 0 0-16,0 0 0 15,0 0 0-15,-14-1 0 16,14 1-1-16,-18-1-2 15,18 1-7-15,-20 12-25 16,20-12-2-16,0 0-1 16</inkml:trace>
  <inkml:trace contextRef="#ctx0" brushRef="#br0" timeOffset="13672.7821">17060 7159 1 0,'-11'0'26'0,"11"0"-8"15,-14-5-8-15,14 5-1 16,-13-1 0-16,13 1-3 16,-16 0 0-16,16 0-1 15,-24-2 0-15,11 3-2 16,-8-6 1-16,2 4-2 15,-7-4 1-15,1 4-1 0,-9-2 0 16,-1 1-1-16,-6 0 1 16,-3 0-2-16,-9-1 1 15,-2 1 1-15,-5 0-1 16,-5 0-1-16,-4 1 1 15,-4 0 0-15,-7-2 0 16,-3 3 0-16,-4-1-1 16,-9 2 1-16,-4 0-1 15,-5 1 0-15,-4-2 1 16,-7 2-1-16,-4-2 1 15,-6 2 0-15,-3-1-1 16,-3 0 1-16,-5 1 0 16,1 0 0-16,-9 0-1 15,0 1 0-15,-3 0 1 0,-1 2 0 16,-4-2 0-16,-5 1-1 15,-3-1 1-15,1 3 0 16,-6-2 0-16,-1 2 0 16,-2-4 0-16,-1 0-1 15,1 0 1-15,1-1 0 16,0-3 0-16,1 1 0 15,3-1-1-15,3-1 1 16,-2-2-1-16,1 1 1 16,-1-2-1-16,4-1 0 15,-3 0 1-15,0-1-1 16,1 0 0-16,-4 1 0 15,4-1 0-15,1 0-1 16,-1 1 2-16,0-1-2 0,4-1 1 16,-3 2 0-16,-1 0 0 15,-2 2 0-15,-2 3-1 16,1 2 1-16,-4 1 0 15,-4 4 0-15,3 0 0 16,0-1 0-16,2 4 0 16,4-3 0-16,-2-1 0 15,9 0 0-15,3 0 1 16,7-1-1-16,-2 0 0 15,2 1 1-15,7-1-1 16,-1 0 1-16,5 3-1 16,0-1 0-16,-2 1 0 15,4 2 0-15,3 1 0 16,5 2 0-16,1 1 0 15,6 2 0-15,2 1 0 0,3 4 0 16,9 1 3-16,12 2-3 16,4 0 1-16,14 4-2 15,6 2 2-15,12 3-1 16,8 4 1-16,16-2-2 15,7 8-1-15,12 4 2 16,7-1-1-16,10 6 1 16,13 1-1-16,10-5 1 15,12 1 0-15,17-1 0 16,17-5-1-16,13-6 1 15,14 0 0-15,14-8 0 16,15 1 1-16,13 0 2 16,9-5 0-16,3-1-1 15,9 0 2-15,9 2-2 0,7-3 2 16,6 0-1-16,8-2-1 15,9-1 0-15,5-2-2 16,12 1 1-16,13-2-1 16,-1 0 1-16,10-2-1 15,9 2 1-15,2-1 0 16,8 2 0-16,1-1-1 15,-4 0 1-15,6 4-1 16,3-1 0-16,-12 2 0 16,6-1 0-16,-4 3 0 15,-6-4 0-15,0-2 0 16,2 2 0-16,-9-2 1 15,6-2-1-15,-5-2 0 0,-4-1 0 16,0 0 0 0,-4 1 0-16,-5-2 0 0,-5-1-1 15,-5 0 0-15,-7-2 1 16,-5 1-1-16,-6-3 1 15,-9-3-1-15,-3-2 0 16,-10-2 1-16,-4-4-1 16,-9-8 0-16,-8 0 1 15,-8-7-2-15,-6-3 1 16,-13-10 1-16,-10 3-1 15,-9-8 1-15,-5 2 0 16,-11-4 0-16,-9 0 0 16,-7 1 1-16,-8 3-1 15,-7-1 0-15,-6 2-2 0,-6 0 1 16,-5 4-2-16,-6-2 0 15,-3 4 1-15,-5 0-2 16,-4 2 2-16,-4-1-1 16,-2 0 3-16,-4 4-2 15,-5-2 2-15,-1 2 0 16,-6-3 0-16,-3 3 0 15,-1-4 0-15,-1-2 1 16,-1 0-1-16,1-3 0 16,-3 2 0-16,1-3 0 15,-2 1 1-15,2 0-1 16,-2 2 1-1,-1 1 1-15,0 1 0 0,-2 0 1 16,0 3-1-16,-1 3-2 16,-1 1 1-16,-1 2-1 0,3 3 1 15,-3 4-3-15,2 0 2 16,3 14-2-16,-6-17 2 15,6 17 0-15,-7-11 0 16,7 11 0-16,0 0-1 16,-10-2 0-16,10 2 0 15,-12 5-2-15,-2-6-9 16,11 11-24-16,-12-7-3 15,15-3 2-15</inkml:trace>
  <inkml:trace contextRef="#ctx0" brushRef="#br0" timeOffset="15211.87">16903 7751 3 0,'0'0'30'0,"-9"7"1"16,9-7-16-16,9-3-7 16,-9 3-1-16,20-14 1 0,-6-2-1 15,16 0-2-15,1-12 1 16,21-1-2-16,4-10 0 15,15-1-1-15,4-6 1 16,12-5-1-16,4-2-2 16,7-4 2-16,3-2-3 15,4-5 2-15,4-9-1 16,-4-4 0-16,2-4-2 15,-4 3 1-15,-4-3 2 16,-1 4-1-16,-8 2-1 16,-4 5 0-16,-9 6 0 15,-4 7 0-15,-7 2 0 16,-9 7 0-16,-4 2-1 15,-9 2 1-15,-7 5 0 0,-9 6 1 16,-9 8 0-16,-5 5-1 16,-7 4 1-16,-7 16 0 15,4-12-1-15,-4 12 1 16,-10 5-1-16,10-5 0 15,-14 12 0-15,14-12 0 16,-15 13 1-16,15-13-1 16,-12 8 0-16,12-8 0 15,0 0 1-15,0 0-1 16,0 0 0-16,0 0 1 15,0 0-1-15,0 0 1 16,0 0-1-16,0 0 1 16,0 0-1-16,0 0 1 15,0 0-1-15,0 0 1 0,0 0-1 16,0 0 1-16,0 0-1 15,0 0 0-15,0 0 0 16,0 0 1-16,0 0-1 16,0 0 1-16,0 0-1 15,0 0 1-15,0 0-1 16,0 0 0-16,0 0 0 15,0 0 0-15,-7-13 0 16,7 13 0-16,0 0 1 16,0-13-1-16,0 13 0 15,0 0-1-15,0 0 1 16,-1-9 0-16,1 9-1 15,0 0 1-15,0 0-2 16,0 0 0-16,0 0-2 16,-11 7-1-16,14 5-7 0,-3-12-24 15,0 0 0-15,0 0 0 16</inkml:trace>
  <inkml:trace contextRef="#ctx0" brushRef="#br0" timeOffset="16019.9163">19442 5299 26 0,'2'-10'27'0,"-8"-8"-12"15,6 18-3-15,-4-25 0 16,4 25-3-16,-10-19-2 16,10 19 0-16,-18-19-2 15,8 15-1-15,-6-2 0 16,-2 6-1-16,-1 0-2 15,-4 6 1-15,-3 1-1 16,-3 5 0-16,-2 1-1 16,-4 6 1-16,-1 4-1 0,1 5 1 15,-4 6-1-15,0 9 1 16,-3 1-1-16,1 5 1 15,0 5-1-15,0 10 0 16,-1-1 1-16,4 4 0 16,3 2 0-16,5 2-1 15,6 1 1-15,6 5-1 16,8-6 0-16,4-2 0 15,11-5 0-15,2-4 0 16,9-10 0-16,5-6 0 16,5-8 0-16,6-12 0 15,4-8 1-15,4-9 0 16,6-9 0-16,3-9 0 15,2-10 0-15,6-12 0 0,2-14 1 16,3-12-1-16,4-10 0 16,4-6 0-16,2-9 0 15,-5-5 0-15,-1 0 0 16,-5 0 0-16,-9 6 0 15,-6 7 0-15,-16 3 0 16,-9 7-1-16,-10 7 1 16,-13 6 0-16,-7 7 1 15,-4 9-1-15,-5 7 0 16,-5 7-1-16,-5 10 2 15,-7 10-1-15,-3 6-1 16,-8 12-1-16,-3 13-2 16,-8 4 1-16,-1 15-2 15,-9 4-5-15,9 13-27 0,-13 1-3 16,13 14 1-16,-5 1 0 15</inkml:trace>
  <inkml:trace contextRef="#ctx0" brushRef="#br0" timeOffset="20743.1865">15947 9222 17 0,'13'-4'26'16,"-13"4"-5"-16,0 0-4 15,0 0-2-15,0 0-5 16,0 0-2-16,0 0-3 0,-8-11-1 15,-2 6-2-15,-4-1-1 16,-2-2 1-16,-9 1 0 16,-3-3 0-16,-3 0-1 15,-8-3 1-15,-4 3 1 16,-7-5-1-16,-1 2-1 15,-9-1 1-15,-3 0-1 16,-4 4 1-16,-6 2-1 16,-6 0 0-16,-3 0 0 15,-2 1 0-15,-3 0 0 16,-5 0-1-16,0 3 1 15,-1-4 0-15,0 3-1 0,-1-4 1 16,-2 1-1-16,1 0 1 16,1-1-1-16,1 1 1 15,2-1-1-15,-4 0 1 16,3-1 0-16,0 0 0 15,0 1 0-15,-4-3-1 16,6 2 2-16,-6-3-1 16,1 2 0-16,-2-1 0 15,2 1 0-15,-6-1 0 16,3-2-1-16,-2 3 0 15,-2 0 0-15,-3-1-1 16,1-1 1-16,-4-2 0 16,-2 5-1-16,-2-3 1 15,0 2 0-15,-3 1 1 16,-2-1-1-16,-1 4 0 0,-7 0 1 15,0-1-1-15,2 3 0 16,-5-1 0-16,1 2 1 16,-6-1-1-16,-3 2 0 15,2-3 2-15,-3 5-2 16,-1-2 0-16,-6 1-2 15,0 0 4-15,-3 1-2 16,-1-1-2-16,2 0 2 16,-4 3 0-16,2-2 0 15,0 0 0-15,3 1 0 16,2-1-1-16,3 0 1 15,-4 0 0-15,2-1 0 16,2 0 0-16,1 2-1 16,-3 1 1-16,-5 0-1 0,0-1 1 15,-2 4 0-15,4-3 0 16,-1 2-1-16,-5 4 1 15,3-2 0-15,0 1-1 16,5 2 1-16,4 0 0 16,0 3-1-16,-2 1 0 15,3 4 1-15,5 0 0 16,2 5 1-16,1 2-1 15,6 0 0-15,2 2 0 16,3 7 1-16,9-2 0 16,8 2-1-16,6 1 0 15,9 7-1-15,8-2 1 16,9 4 0-16,16 6-1 15,12-6 1-15,11 5 0 0,13 0 0 16,16-1-1-16,17 0 2 16,13-3 1-16,12-1-2 15,15 0 1-15,17-1 0 16,16 1 1-16,14-1-2 15,10 3 3-15,20-5-2 16,14 2-2-16,16 0 2 16,10-3-2-16,12 0 2 15,15 0-2-15,8-3 1 16,16-3-1-16,8 0 2 15,9-3-1-15,7-3 0 16,9-4 0-16,0-3 1 16,6 0-1-16,3-3 1 15,-3-4 0-15,5 0 0 16,1 2 0-16,1-1 0 0,-4-2 0 15,4 3 0-15,-5-4-1 16,5 4 1-16,-4-1 0 16,-3-2 0-16,0-3 0 15,-5-1-1-15,-4 0 0 16,-2-3 0-16,-6-7 1 15,-6-1-1-15,-6-5-1 16,-6-3 0-16,-11-3 0 16,-2-5 1-16,-7 1-1 15,-6-4 0-15,-6-4 1 16,-8-2-1-16,0-2 2 15,-8 2-1-15,-4-5 0 16,-9 2 0-16,-6-2 0 16,-7 2 1-16,-7-21 0 0,-91 23-8 15,79 1-2 1,-9 1 2-16,-10 4 0 15,-13-1 0-15,-13 2-1 16,-12 0 1-16,-11 24-1 16,72-24 9-16,-110 80 5 31,-13-91 2-16,-14-1-1-15,-10 1 0 16,-13-3 0-16,-10 1 0 16,-10 0 1-16,-10 0-1 15,-2-81-6-15,-3 91-1 16,-3 1 1-16,-1 3-1 15,4 1-1-15,5 4 1 16,5 4-3-16,3 0-7 0,22 13-24 16,-5-5-2-16,27 5-2 15,0 0 0-15</inkml:trace>
  <inkml:trace contextRef="#ctx0" brushRef="#br0" timeOffset="22570.291">16298 9573 20 0,'0'0'28'16,"0"0"0"-16,0 0 3 0,0 0-24 15,0 0-2-15,12 3 0 16,-12-3 0-16,17 3 0 15,-2-3 0-15,9 4 0 16,5-7-2-16,13 3 0 16,5-3 0-16,10-1-1 15,7-2 0-15,7 2-1 16,6-1 0-16,4-3-1 15,-3 4 0-15,6-3 0 16,0 0 0-16,-4 2 1 16,-2-2-1-16,-4 2 1 15,-6-2-1-15,-88 3-6 16,83-2-1-1,-4 3 0-15,-10 0 1 16,-5-1-1-16,-2 1 0 0,-4 1 0 16,-7-1 0-16,86 2 7 15,-97-1 0-15,-4 0 0 16,-3 1 0-16,1 1 0 15,-14 0 0-15,15-1 0 16,-15 1 0-16,0 0 0 16,13 1 1-16,-13-1-1 15,11-1 0-15,-11 1 0 16,16-5 0-16,-4 3 0 15,1 0 0-15,3-2 0 16,4 1 0-16,-3-2 0 16,0 3 0-16,3-1 0 15,-6 0 0-15,0 0 1 16,-1 2-1-16,-13 1 0 0,16-4 1 15,-16 4-1-15,13 0 0 16,-13 0 1-16,0 0-1 16,0 0 1-16,0 0-1 15,0 0 0-15,0 0 1 16,0 0 6-1,0 0 0 1,-13-1 0-16,13 1 0 16,0 0-1-16,-12 4 0 15,12-4 0-15,0 0 0 16,0 0-8-16,1 11 1 15,-1-11 0-15,15 8 0 16,-15-8 0-16,19 7 0 16,-5-4 1-16,4 27 0 0,7 62-7 15,6-86-1 1,-1-3 1-16,10 1 0 15,-2-2 0-15,6 1 0 16,0-6 0-16,2-29 0 16,-3-64 9-16,2 85-1 15,2-4 0-15,-2-3 0 16,2-3-1-16,1-8 1 15,-2-3 0-15,2-6 0 16,-1-1-1-16,-4-6 0 16,1-3 1-16,-8-9 8 31,-3 3-2-31,-11-2 1 0,-7 9-1 15,-11-3 0-15,-9 8 0 16,-14 0-1 0,-10 8 1-16,-14 12-9 0,-9 1 1 15,-7 7 0-15,-9 2 0 16,-5 9 1-16,-7 4-1 15,-1 6 0-15,-2 6 2 16,-3 5-1-16,-2 5 1 16,3 6 0-16,0 6-1 15,5 2 1-15,7 5-1 16,6 1 1-16,8 5-1 15,11 3 0-15,9-1 0 16,9-2-1-16,2 3 1 16,12-7 0-16,5 0 0 0,7-5 0 15,6-6 0-15,5-3 1 16,16-3-7-1,13-4-1 1,3-7 1-16,11-2-1 16,5-7 0-16,4 1-1 15,-5-9-6-15,12 5-22 16,-18-7 2-16,-7 0 2 15</inkml:trace>
  <inkml:trace contextRef="#ctx0" brushRef="#br1" timeOffset="41827.3923">21278 6905 21 0,'-30'-8'28'16,"0"1"1"-16,-10-3-14 15,5 12-5-15,-10-7-1 16,2 15-2-16,-9-3-1 16,1 12-2-16,-13 2 0 15,3 15-2-15,-10-3 0 0,0 15 0 16,-6 9-1-16,-1 5 0 15,0 6 1-15,8 6-2 16,4 5 3-16,15 4-2 16,8 2 1-16,20-1-1 15,14-4 1-15,20-1 2 16,15-2-1-16,16-5 1 15,12-7-1-15,12-10 1 16,10-4 0-16,11-8-1 16,6-7-1-16,5-9-1 15,4-11-1-15,1-7 1 16,3-10 0-16,-6-7-1 0,-1-12 1 15,-3-13-3-15,-1-12 1 16,-3-9 0-16,-6-14-1 16,-4-14 1-16,-13-7-1 15,-8-7 1-15,-10 1 1 16,-18-4 1-16,-23 7-1 15,-15 6 1-15,-24 8-2 16,-14 9 2-16,-16 9-2 16,-12 8 2-16,-9 9-4 15,-5 8 3-15,0 6-1 16,-1 11-2-16,5 11-1 15,-6 3-27-15,16 19-5 16,2 3-3-16,11 7 1 16</inkml:trace>
  <inkml:trace contextRef="#ctx0" brushRef="#br1" timeOffset="46536.6609">21282 8312 36 0,'-7'-10'31'0,"7"10"1"16,-12 12-1-16,10 7-24 15,-7 4-2-15,5 12 0 16,-3 9-2-16,3 9 1 0,-4 10-3 16,2 13 2-16,-3 8-2 15,0 20 2-15,-1 10-2 16,-3 10 2-16,-4 10-1 15,0 17 2-15,-5 7-1 16,-3 12-1-16,-4-1 0 16,3 3 0-16,-8 2 0 15,2 1-1-15,-5 4 0 16,-1-5-1-16,-2 2 2 15,1-2-1-15,-8 0 0 16,1-6 0-16,-6-4 0 16,0 2 0-16,-8-3 0 15,-7-8 0-15,-5-6-1 16,-6 1 1-16,-2-2-1 15,-7-2 2-15,-7-7-1 0,-1-4-2 16,-6-3 1-16,-2-1-1 16,-3-5 0-16,-2-6 0 15,-6-7 0-15,-1-2-1 16,-6-4 1-16,-4-2 0 15,-5-3 1-15,-4-2-1 16,-4-2 1-16,-7-3 0 16,2-4 0-16,-2-5 0 15,2-7 0-15,11-6 1 16,7-10-1-16,14-10 1 15,8-12-1-15,19-12 0 16,15-10 1-16,19-10-1 16,12-11 1-16,19-8-1 15,9-5 0-15,15-4 0 0,6-4 0 16,8 0-1-16,3 0 0 15,2-1 0-15,1 6-1 16,-3-1-1 0,-2 6 0-16,-2-2 1 0,-3 5-1 15,-5 1 1-15,-10 9 1 16,15-15 0-16,-15 15 0 15,0 0 1-15,11-12 1 16,-11 12 1-16,0 0-1 16,0 0 0-16,-12 7 1 15,1 4 0-15,-6 0 0 16,-4 6-1-16,-5 3 0 15,-4 4 1-15,-5 2-1 16,-1 5 0-16,0 0 1 0,5 1-1 16,3-1 0-16,4 2 0 15,6-6 0-15,12-1-1 16,12-6 1-16,15-6-1 15,15-6-1-15,10-8 0 16,16-3-2-16,3-13-14 16,20 5-21-16,-4-14 0 15,5 6-2-15,-11-6 0 16</inkml:trace>
  <inkml:trace contextRef="#ctx0" brushRef="#br1" timeOffset="49662.8406">17004 14358 8 0,'7'-15'28'0,"-7"15"2"16,10-20 1-16,-10 20-14 16,5-21-3-16,-5 21-4 15,6-10-1-15,-6 10-2 16,0 0-2-16,0 0-1 15,0 0 0-15,9 16-1 16,-10 0 0-16,2 6-1 16,-2 6 0-16,2 9 0 15,-1 3-1-15,1 10 0 16,-1 1 0-16,5 3 0 15,2 1 0-15,2 3 0 16,5 1 0-16,0-2-1 0,0 6 1 16,4 0 0-16,-2 0-1 15,2-3 0-15,-4 0 0 16,-2 3 1-16,-3-9-1 15,0-1 0-15,-2-11-1 16,-1-2 1-16,-5-6 0 16,-1-4-1-16,-5-9 2 15,5-3-2-15,-5-4 2 16,2-3-1-16,3-11 1 15,-10 11-1-15,10-11 0 16,-20 1 0-16,6-3 0 16,-8 0 0-16,-4 1 0 15,-9-4 0-15,-8 2-1 16,-9-3 1-16,-6 1-1 15,-13-2 2-15,-9 1-2 0,-10 1 1 16,-9-5-1-16,-10 4 2 16,-6-1 0-16,-15 0 0 15,-6 1-1-15,-7-1 0 16,-8 1 1-16,-8 4-1 15,-9 1 1-15,-4-4-1 16,-4 4-1-16,-6 1 2 16,-7 2-1-16,-6 2 0 15,0-1 0-15,-6 1 0 16,-3-2 0-16,-5 5 1 15,-13-4-1-15,1 0 0 16,-9 2 1-16,-8-3-1 16,-7-1 2-16,-5-1-1 15,-3 0-1-15,63-89-6 16,-140 94-1-16,46-7 1 15,2 7-1-15,1-5-1 16,2 5 1-16,4-6 0 16,3 5-1-16,-59 87 9 15,141-91-1-15,-41-1-2 16,3-1 3-16,6-1-2 15,-6-1 1-15,5 2-1 16,-3-1 1-16,-1 0-1 16,-1 0 2-16,-4 0-1 15,2 2 0-15,6-1 0 16,-1-1 0-16,9 2 0 15,8-1 0-15,6-1 0 0,9 2 0 16,4-1 0-16,3-1 0 16,6 1 0-16,9 0 1 15,-2 2-1-15,11-5 0 16,2 3 1-16,9-4 0 15,7 1 0-15,8-2-1 16,8 0 0-16,6-1 1 16,13 0-1-16,10 1 1 15,4 2-1-15,14 1 0 16,8 0 1-16,12 4-1 15,7 2 0-15,13 2 1 16,7-2-1-16,9 2 0 16,7-1 0-16,8 1 0 15,10-4 0-15,0 0 0 0,0 0 0 16,0 0 1-16,0 0-1 15,0 0 1-15,0 0 0 16,14-15-1-16,-6 0 1 16,-1-7-1-16,2-6 1 15,0-8-1-15,0-8 1 16,-1-9-1-16,-1-5 0 15,-3-9 0-15,0-6 0 16,-4-3 0-16,0-1 0 16,-4-2 0-16,-2 3 0 15,-3-1-1-15,-1 3 1 16,3 4 1-16,-5 7-1 15,3 7 0-15,0 4 1 16,5 9-2-16,1 8 2 16,3 7-1-16,5 6 0 0,2 7-1 15,6 5 1-15,6 3 0 16,13 2-1-16,6 2 1 15,14-1-1-15,16 1 1 16,17 2-1-16,16-1 1 16,13-2 0-16,24 0-1 15,14 1 1-15,17-1-1 16,15 1 0-16,13 0 1 15,14-2-1-15,9-1 0 16,16 0 0-16,9 1 1 16,12-2-1-16,13 0 1 15,17 0 0-15,5 0 0 16,12 3 0-16,4-1 0 0,0 0 0 15,2 2 1-15,3-1-1 16,-5 1 1-16,-2-3-1 16,-1 4 0-1,-3-5 0-15,5 0 1 0,2-1 0 16,6 0-1-16,-2 0 0 15,3 1 1-15,-5 1-1 16,-5 0 0-16,1 5 1 16,-11 2-2-16,-9 0 0 15,-8 3 1-15,-19-1 0 16,-11 4-2-16,-8 0 3 15,-5 2-2-15,-8-1 0 16,-6 0 1-16,-2 2 0 16,-5-3 0-16,1-4 0 0,-3 3 0 15,-1-6 0-15,-10-4 0 16,-2-1-1-16,-5-6 2 15,-9 2-2-15,-6-3 1 16,-10 0-1-16,-5-2 2 16,-14 2-2-16,-8 3 1 15,-11-1 0-15,-11 4 0 16,-11 0 0-16,-16 2 0 15,-8 3 0-15,-11 3 0 16,-9 0 0-16,-11-1 1 16,-10 4-1-16,-7-2 0 15,-9 2-1-15,-6-2 2 16,-9 0-1-16,-1 0 0 15,-13-3 8 1,2 11-2-16,-2-11 2 16,-10 10-1-16,10-10 0 15,-20 13-1-15,11-6 2 16,-4 3-2-16,13-10-7 15,-15 11 1-15,15-11-1 16,0 0 1-16,-14 14 0 16,14-14 0-16,-6 13 0 15,6-13 0-15,0 11-1 16,0-11 1-16,2 14-2 15,-2-14 0-15,-2 14 0 16,2-14-2-16,-12 24-3 16,-7-18-13-16,8 10-16 15,-13-4 0-15,0 1-3 0,-12-8 3 16</inkml:trace>
  <inkml:trace contextRef="#ctx0" brushRef="#br1" timeOffset="49879.853">17227 14142 61 0,'16'-1'38'0,"7"10"-3"16,-12-4 1-16,12 17-32 15,-1 11-1-15,4 17-1 16,4 10-3-16,-7 7-34 16,11 18-1-16,3 0-2 0,2 10-1 1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20:50.59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363 7610 17 0,'0'0'17'16,"1"-14"-1"-16,-1 14-3 15,0 0-2-15,16 1-2 16,-16-1-1-16,11 0-1 15,-11 0-2-15,19 9 0 16,-19-9 0-16,24 13-1 16,-10-4-1-16,8 6 0 15,-1-1-1-15,3 4 1 16,3 0-2-16,2 4 1 0,3-1-1 15,3 5 0-15,2 0 0 16,2 4 0-16,1 1 0 16,2 4 1-16,-2 0 1 15,5 3 0-15,-4-1 0 16,7 3-1-16,-6-4 1 15,5 2 0-15,1 0 0 16,3-1-2-16,5 0 0 16,5 2 0-16,4 4-1 15,4 0 1-15,-2 5-1 16,2 0 1-16,2 0-1 15,0 3 1-15,-2 1-1 16,-3 2 1-16,2-1-1 16,-4-3 1-16,0 1-2 0,0 1 2 15,-2 1-1-15,-5-7 1 16,-1 4-1-16,-7-2 0 15,-2-2 0-15,-7 0 1 16,-5-4-1-16,-6-3 0 16,-2-2 0-16,-7-6 0 15,-1-6 2-15,-1-1-2 16,-1-5 0-16,-1-7 0 15,-1 0 0-15,-1-2 0 16,-4-5 0-16,1 1 1 16,-11-6-2-16,18 8 2 15,-18-8-1-15,13 9 0 16,-13-9 0-16,7 12 1 15,-7-12 0-15,5 11-1 0,-5-11 2 16,3 12-1-16,-3-12 0 16,0 11 0-16,0-11 1 15,0 15-2-15,0-15 0 16,0 15 0-16,0-15-1 15,1 11 1-15,-1-11 0 16,3 11-1-16,-3-11 0 16,0 0-1-16,11 5-1 15,-6-16-6-15,13 10-23 16,-5-10-6-16,9-2-1 15,1-2 0-15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21:29.0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226 10263 14 0,'0'0'20'16,"0"-13"-7"-16,0 13-2 15,0 0-2-15,0 0-2 16,0 0-1-16,0 0 0 16,0 0-1-16,0 0 0 15,0 0 0-15,0 0-2 16,0 0 0-16,0 0 0 15,0 0 0-15,-9 16-1 16,9-16 1-16,-9 15-2 16,9-15 1-16,-17 22-2 0,5-10 2 15,-1 3-2-15,-2 3 0 16,-5 4-1-16,-2 1 1 15,-3 6 1-15,-4 0-1 16,-3-1 1-16,-2 4 0 16,0 1 0-16,-2 0 0 15,-1 2 1-15,2-1-1 16,3 0 1-16,1-1-1 15,-2 2 0-15,2-5 0 16,-2 2 0-16,2-4-1 16,3 2 1-16,-1 0 0 15,0-1 0-15,-2 1 2 16,2-1-2-16,1 1 1 15,1 0-1-15,-2 1 2 16,-4 1-3-16,2 0 2 0,-2-4-2 16,-5 7 0-16,5-3 0 15,-2 4 1-15,0 1-1 16,2 1 0-16,2-1 1 15,-2 1-1-15,4 0 0 16,1-2 0-16,0 1 0 16,2-6 0-16,-2 0 0 15,2-2-1-15,1 2 2 16,-1-3-1-16,6-1 1 15,-5 2-1-15,3-1 1 16,-3-2 0-16,4 3 0 16,0-1 1-16,-1-5-2 15,2 0 0-15,2-1 0 16,-1 0 0-16,2-3 0 0,1 2 0 15,2-2 0-15,0-1 0 16,0-1 0-16,2 1 0 16,0-1 0-16,-1 0 0 15,0 0 0-15,0-3 0 16,1 1 0-16,2 0 0 15,0-2 0-15,0-2 0 16,10-11 0-16,-17 18 0 16,17-18 1-16,-15 11-1 15,15-11 0-15,-7 11 0 16,7-11 0-16,0 0 0 15,0 0 0-15,0 0 0 16,0 0-2-16,0 0-5 16,17-1-25-16,5-13-1 0,2-7-3 15,4 0 2-15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21:37.59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16 12858 14 0,'0'0'24'16,"0"0"1"-16,0 0-14 15,19 4 1-15,-19-4-1 16,11 0-2-16,-11 0-1 16,18 6 0-16,-18-6-2 15,21 7-2-15,-11-6 0 16,6 6-1-16,-1-2-1 15,5 1-1-15,-3-2 1 16,3 2 0-16,0-4-1 16,1 1 1-16,1-3-1 0,2 3 1 15,0-4-1-15,2-1 0 16,-1 1 0-16,2 0-1 15,0-1 1-15,0 2-1 16,1 0 0-16,1 0 0 16,-1 1 0-16,1 1 0 15,-1-2 0-15,1 3 0 16,-1-1 0-16,0 0 0 15,0-1 1-15,0 1-1 16,1-1 0-16,-2-2 0 16,2-2 0-16,1-3 0 15,0 1 0-15,1-2 1 16,-3 0-1-16,1-2 0 15,0 2 0-15,1-1 0 0,-3-4 0 16,-2 4 0-16,2-1 0 16,-2 0 0-16,0-1 0 15,-1 0 0-15,-1 0 0 16,-1-1 0-16,1 2 0 15,2-4 0-15,-2 3 0 16,-1-3 0-16,0 3 0 16,0-3 0-16,-4 1 0 15,1-1-1-15,-1 1 2 16,-1 0-2-16,-1-1 2 15,1 0-1-15,-2-1 0 16,0 1 0-16,2-2 0 16,-4 1 0-16,4-1 1 15,-3-1-1-15,-2-1 2 0,0 2-1 16,-3 0 0-16,4-2 0 15,-4 2-1-15,0-1 1 16,-2 1-1-16,1 1 1 16,-1-1-2-16,2-1 2 15,-1 0-1-15,-3-1 0 16,4-2 1-16,2 1 0 15,1-2-1-15,-2 2 2 16,-1-1-2-16,3 0 0 16,0-1 0-16,-1 0 0 15,2 2 0-15,-4 0 0 16,2-1 0-16,-1 2 0 15,-1-3 0-15,2 2 0 16,-1-4 0-16,1 2-2 0,-3-1 2 16,-1 0 0-16,0 0 0 15,1-2 0-15,0 1 0 16,-2 0 0-16,-2-1 0 15,1-3-1-15,-1 2 2 16,2-3-2-16,-1-1 1 16,1-2-1-16,1 0 0 15,-3 1 0-15,1 0 0 16,0-1 0-16,0-1 0 15,-1 5 0-15,-1-1 1 16,2-1 0-16,-3 2 0 16,3-3 0-16,-2 0 1 15,0 0-1-15,0-1 0 16,2 2-1-16,-3 1 2 15,0-2-1-15,2 4 0 0,-3 1 0 16,3 3 0-16,-3 4 0 16,-1-1 0-16,0 3 0 15,-1 2 0-15,1 2 1 16,-2 1-1-16,2 10 0 15,-2-18 0-15,2 18 0 16,0-12 0-16,0 12 0 16,0 0 0-16,0-13 0 15,0 13 0-15,0 0 0 16,0 0 1-16,0 0-2 15,0 0 2-15,-1-10-1 16,1 10 0-16,0 0 0 0,0 0 0 16,0 0 0-1,0 0 0-15,0 0 0 0,0 0 0 16,0 0 0-16,0 0 0 15,0 0 0-15,0 0 0 16,0 0 0-16,-4-11 0 16,4 11-1-16,0 0 1 15,0 0 1-15,0 0-1 16,0 0 0-16,0 0 0 15,0 0 0-15,0 0 0 16,0 0 0-16,-4-12 0 16,4 12 0-16,0 0 0 15,0 0 0-15,0 0 0 16,0-11 0-16,0 11 1 15,0 0-1-15,0-12 0 0,0 12 0 16,2-11 0-16,-2 11 0 16,2-10 1-16,-2 10-2 15,0 0 1-15,0-12 0 16,0 12-1-16,-1-10 0 15,1 10 0-15,0 0 0 16,3-12 0-16,-3 12 1 16,0 0-2-16,0 0 2 15,2-10-1-15,-2 10 1 16,0 0-2-16,0 0 1 15,0 0-1-15,0 0-1 16,0 0 2-16,0 0-2 16,0 0 1-16,0 0-4 15,0 0-11-15,0 0-15 0,0 0 0 16,0 0 0-16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21:49.39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7520 12891 11 0,'-3'-14'26'0,"3"14"1"16,-6-18-5-16,6 18-7 0,0-15-4 15,0 15-1-15,0-14-3 16,0 14-2-16,1-10 0 16,-1 10-1-16,0 0 0 15,0 0-1-15,0 0-1 16,8 12 0-16,-8 3 0 15,-1 8-1-15,-3 5 1 16,3 7-1-16,-3-1 0 16,-1 3-1-16,2 0 1 15,-1-4 0-15,2-6-1 16,3-2 1-16,0-5 1 15,4-5-3-15,-5-15 1 16,15 14 1-16,-15-14-1 16,19-8 0-16,-7-5 1 15,2-4-1-15,0-6-2 0,-1-3 4 16,-3-5-1-16,-1-1-1 15,-2 0 2-15,1-1-1 16,-7 3 0-16,-1 6-1 16,-1 4 1-16,-3 4-1 15,-4 5 1-15,8 11-1 16,-19-4 1-16,9 15-1 15,-4 1 0-15,3 6 0 16,-3 2 0-16,4 7 0 16,1-2 0-16,3 2 0 15,2-3-1-15,4 0 1 16,5-3 0-16,1-6 1 15,4-3-1-15,3-7 0 16,2-4 0-16,4-4 0 0,-2-10 1 16,4-5-1-16,-3-6 0 15,2-5 0-15,-3-6 1 16,-2-3-1-16,-2 2 1 15,-6 3 0-15,-2 2-1 16,-5 4 1-16,-6 7 0 16,-3 8-1-16,-5 4 1 15,0 8-1-15,-5 6 1 16,3 8-1-16,-2 4 0 15,0 10 0-15,2 3 0 16,3 0 0-16,8 5 0 16,0-2 0-16,6 2 0 15,7-7 0-15,4-4 0 16,4-4 0-16,4-7 0 0,1-7 0 15,3-7 0-15,-1-9 0 16,1-6 0-16,-4-12 0 16,0-5 0-16,-2-6 0 15,-6-3 0-15,-4 1 1 16,-5 1-1-16,-3 3 0 15,-7 6 0-15,-4 9 1 16,-6 11-1-16,-4 8 0 16,-5 10 0-16,-3 11 0 15,1 4 0-15,2 10 0 16,-1 5-1-16,7 0 2 15,3 1-1-15,11-2 0 16,3-5 0-16,12-4 0 16,8-6 0-16,4-10-1 15,6-6 1-15,4-10 0 0,2-9 0 16,1-9 0-16,0-9 0 15,-2-8 0-15,-1-6 1 16,-7-2-1-16,-8 1 0 16,-9 4 0-16,-5 2 0 15,-10 11 0-15,-10 8 1 16,-11 13-1-16,-6 10 0 15,-9 7-1-15,-1 12 1 16,-5 10 1-16,1 6-2 16,4 2 2-16,6 5-2 15,10 0 2-15,8-3-2 16,14 0 2-16,14-9-1 15,14-7 0-15,10-6 0 16,7-8 0-16,5-6 0 0,6-10 0 16,1-6 0-16,-1-9 0 15,-5-7 1-15,-3-5-1 16,-9-6 0-16,-7 0 0 15,-10 1 0-15,-11 2 0 16,-8 1 1-16,-11 7 0 16,-8 5-1-16,-6 11 0 15,-10 8 1-15,-1 9 0 16,-3 6-1-16,1 9 0 15,8 6 0-15,1 4 0 16,10-1 0-16,8 0 0 16,11 1 0-16,9-5 1 15,14-1-2-15,5-11 1 16,12-3 0-16,-1-3 1 0,6-5-2 15,-2-4-3-15,2 12-16 16,-13-11-16-16,-8 8-1 16,-18 6-2-16,-15 16 0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1:56:23.319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070 7193 12 0,'0'0'36'0,"-13"-17"1"15,13 17 0-15,-16-16-29 16,16 16-1-16,-10 13-2 16,10 7-1-16,-4 8 0 15,6 10-3-15,-2 9 2 16,4 17-3-16,0 7 2 15,4 10-2-15,3 2 2 16,4 0-3-16,2 0 1 16,-1-2 4-16,4-6-2 0,-3-13 1 15,1-3 1-15,-4-10-1 16,-2-6 0-16,-3-8-2 15,-2-9 1-15,-5-7-6 16,1-1-11-16,-3-18-23 16,-9-17-2-16,-4-19-2 15</inkml:trace>
  <inkml:trace contextRef="#ctx0" brushRef="#br0" timeOffset="852.0488">17936 6995 28 0,'10'-13'36'15,"12"3"1"-15,7-11-2 16,16 0-35-16,20-3 2 15,24-9-1-15,19-12 2 16,20-11-2-16,21-8 0 16,24-15 0-16,21-14 1 15,21-10 0-15,23-7-1 16,15-9 0-16,8-6-1 15,14-3 1-15,3-3 1 16,-4 2-1-16,-11 8 0 16,-14 8-1-16,-20 8 1 15,-25 14 0-15,-21 10-1 0,-30 15 0 16,-26 13-1-16,-25 14 2 15,-23 9-2-15,-21 12 2 16,-15 3-1-16,-14 8 0 16,-10 2 1-16,-10 3 0 15,-9 2-1-15,0 0 1 16,0 0-1-16,0 0 0 15,3 16 0-15,-3-5 0 16,2 7-1-16,-1 7 2 16,2 5 1-16,3 12-1 15,2 5 0-15,3 12 0 16,0 6 1-16,5 8 0 15,4 2-1-15,3 1-1 16,4 5-1-16,2-3 2 0,1-4-1 16,5-3 2-16,-2-5-1 15,1-6 0-15,-1-4 0 16,-4-7 0-16,-3-7 1 15,-3-5-2-15,-6-7 1 16,-6-4-1-16,-12-2 0 16,-18 2 0-16,-17-1-1 15,-23 6 1-15,-28 6-1 16,-25 8 1-16,-29 6 0 15,-33 11 0-15,-28 10 0 16,-26 11 0-16,-24 11 0 16,-17 6 0-16,-14 7-1 15,-6 4 0-15,-6 10 0 16,1 5-1-16,9-1 1 0,9-3-3 15,11-8 3-15,16-1 1 16,22-10 3-16,17-11-2 16,24-15 1-16,27-18-1 15,25-16 1-15,33-14 0 16,30-12 0-16,30-15-4 15,41-2-3-15,-3-21-33 16,43 2-1-16,13-10-4 16,18-2 1-16</inkml:trace>
  <inkml:trace contextRef="#ctx0" brushRef="#br0" timeOffset="4713.2696">18538 6791 0 0,'0'0'32'15,"-2"-14"2"-15,2 14 0 16,0 0-19-16,9 29-7 15,-9 4-1-15,9 19-1 16,-3 7-2-16,9 16 0 16,-1 6 0-16,4 6-3 0,4 3 1 15,2-1-3-15,3-5 2 16,0-5-2-16,4-6-2 15,-5-16-13-15,4 3-19 16,-5-16-2-16,2-5 0 16</inkml:trace>
  <inkml:trace contextRef="#ctx0" brushRef="#br0" timeOffset="5449.3117">21628 5447 22 0,'-10'-23'36'0,"9"8"1"15,-7-1-2-15,8 16-23 16,0 0-3-16,15 31-2 15,-6 2-2-15,11 15-1 16,-1 16-1-16,8 14-1 16,2 7 0-16,3 10 0 15,3 3-1-15,-1-5 0 16,-1-2-1-16,-1-6 1 15,-3-12 0-15,-6-9-2 16,-2-11-1-16,-4-12-1 16,-3-1-1-16,-13-22-19 15,4 4-14-15,-5-22-3 16,-17 3 2-16</inkml:trace>
  <inkml:trace contextRef="#ctx0" brushRef="#br0" timeOffset="5952.3405">21925 4441 24 0,'0'0'35'16,"-7"-20"0"-16,7 20 0 16,-17-9-24-16,17 9-4 15,-21 11-2-15,6 8-3 16,-7 4 0-16,-2 9-1 15,-1 9-1-15,2 1 0 16,0 4-1-16,6 2 1 16,7-6-1-16,8-7 1 15,9-7 0-15,10-12 0 16,6-13 0-16,11-14 1 15,0-11 0-15,6-12 1 0,-1-8 0 16,1-7-1-16,-9-4 2 16,-6 4-2-16,-13-1 0 15,-9 10 0-15,-11 5-1 16,-10 10-2-16,-7 11-3 15,-14 7-30-15,9 10-4 16,-8 4 0-16,0 15-1 16</inkml:trace>
  <inkml:trace contextRef="#ctx0" brushRef="#br0" timeOffset="7154.4092">17777 6096 28 0,'0'0'36'0,"-19"-18"1"15,19 18-2-15,-15-15-27 16,15 15-3-16,0 0-2 15,0 0 0-15,14 0-1 16,0-3-1-16,2-3 0 16,11-2 0-16,6-6 1 15,8-3-2-15,3-5 1 16,3-2 0-16,1-3-1 15,-5 4 0-15,1 1 1 16,-8 4-1-16,-9 5 0 16,-7 6 0-16,-7 6 0 15,-13 1 0-15,2 20 1 16,-11 3-1-16,-4 10 0 15,-2 12 0-15,-3 12 0 0,-3 11-2 16,-4 18-6-16,-1 3-28 16,6 17-4-16,0 10 0 15,2 18 0-15</inkml:trace>
  <inkml:trace contextRef="#ctx0" brushRef="#br0" timeOffset="8993.5144">18531 8939 28 0,'0'0'32'0,"-8"-11"0"15,13 0 0-15,12 3-25 16,8-9-3-16,20-6 0 16,9-12 1-16,27-5-1 15,12-18 0-15,35-9-1 16,21-13 0-16,27-14 0 15,29-11-2-15,25-2-1 16,26-13 0-16,21-10 0 16,8 1 0-16,4 4-2 15,-3 5 2-15,-10 11-1 16,-22 9-1-16,-23 12 3 15,-22 13-2-15,-29 17 1 0,-23 10-1 16,-27 7 1 0,-21 9-2-16,-21 3 2 0,-15 6 1 15,-19 4-1-15,-16 1 1 16,-9 7 0-16,-11 3 0 15,-6 2-1-15,-12 6 1 16,11-7-1-16,-11 7 1 16,0 0-1-16,0 0 0 15,0 0 0-15,-16-7-1 16,16 7 1-16,-19 3 0 15,8 0-1-15,-2-1 0 16,0-1 0-16,-2 0 1 16,0 2-1-16,-5-1 0 15,3-3 0-15,-3 0 1 16,-4-2 0-16,0 0 0 0,-4 1 0 15,-5-2 0-15,3 0 1 16,-3-2 0 0,1 2 0-16,1 1 1 0,3 2-1 15,3-2 1-15,7 2-1 16,4 0 0-16,14 1 1 15,0 0-1-15,9 12 0 16,10-8-1-16,14 0 0 16,8-1 1-16,9 1 1 15,9-3-2-15,6-1 1 16,2-1 0-16,-3-1-1 15,-1 1 1-15,-7 1 0 16,-7 0 0-16,-11 1-1 16,-10 4 0-16,-19 7 1 0,-18 3-1 15,-23 8 0-15,-22 9-4 16,-34 3-16-16,-22 21-16 15,-39 5-3-15,-26 14 2 16,-41 13-3-16</inkml:trace>
  <inkml:trace contextRef="#ctx0" brushRef="#br0" timeOffset="9413.5384">18574 8704 40 0,'9'-15'34'15,"-10"5"3"-15,1 10-2 16,-17 4-27-16,2 20-3 15,-11 5-1-15,-2 16-1 16,-9 7-1-16,-4 12 1 16,3 2-2-16,1 2 0 0,5-4 0 15,10-8-1-15,9-11 0 16,13-17 1-16,15-18-1 15,21-21 0-15,18-16 0 16,22-10-1-16,13 2-2 16,3-8-25-16,12 17-8 15,-8 8-2-15,-6 29 0 16</inkml:trace>
  <inkml:trace contextRef="#ctx0" brushRef="#br1" timeOffset="28131.6091">1341 3719 11 0,'-10'-4'30'15,"10"4"-7"-15,-15-5-14 16,15 5-3-16,0 0 1 15,10-7-2-15,-10 7-1 16,31-13 0-16,-6 4-1 16,13 2 1-16,4-2-1 15,7 1 0-15,9-3 0 16,8 3-1-16,5-1 0 15,7 1-1-15,7-1 0 0,10 3-1 16,4-4 1-16,11 0-1 16,5 1 1-16,5-1-1 15,10-1-1-15,3 2 2 16,0 1-2-16,2 2 1 15,2 2 0-15,4 2 0 16,5-1-1-16,-2 2 2 16,3 1-1-16,1 1 1 15,4 0-1-15,5-2 0 16,3 1 0-16,0-3 1 15,2 0-1-15,7-5 0 16,2-1 0-16,4-4 1 16,2-1-1-16,4-2 0 15,5-2 1-15,-2-4-1 16,3 1 0-16,1 3 1 0,-1-2-1 15,-1 3 0-15,-1-2 1 16,-2 4-1-16,-3 3 0 16,1 2 1-16,-4 2-1 15,4 0 0-15,1 4 0 16,-1-1 1-16,7 2-1 15,0-1 0-15,3 2 0 16,2-2 0-16,0 3 1 16,-2 1-1-16,-2-1 0 15,-4 5 0-15,0 2 1 16,-5 1-1-16,-3 3 0 15,-3 1 0-15,-3 4 0 16,0 0 0-16,-2 2 0 16,-4 1 0-16,0-2 0 0,-5 0 0 15,-2 0 0-15,1-2 0 16,0 0 0-16,-5-1 1 15,-2-2-1-15,0-1 0 16,-2-1 0-16,-4 0 0 16,-2-1 0-16,-7-1 0 15,-5-2 1-15,-3 4-1 16,-7-4 0-16,-10 2 1 15,-8-1-1-15,-9 2 0 16,-8-2 0-16,-9-2 0 16,-9 3 0-16,-6-2 0 15,-6 0 2-15,-6-1-2 16,-5 0 1-16,-6-1-1 0,-6 1 1 15,-5-1-1-15,-2 1 2 16,-8-1-2-16,0 2 0 16,-5-3 0-16,0 0 0 15,0 2 0-15,-1-2 0 16,3-1 0-16,3 1 0 15,1-2 0-15,1 2 0 16,4-1 1-16,-2 0-1 16,5 1 0-16,0 1 0 15,1 2 0-15,1-1 0 16,4 1 0-16,2 0 0 15,-1 0 0-15,4 0 0 16,2 0 0-16,3 0 0 16,0-3 1-16,3 3-1 0,0-3 0 15,3 1 0-15,3 0 0 16,3-2 0-16,2 1 0 15,6-1 0-15,2 2 0 16,1-2 0-16,5 0 0 16,-1-1 0-16,2 0 0 15,0 2 0-15,-2-1 0 16,-7 1 0-16,-3 0 0 15,-4 0 0-15,-6 3 0 16,-7-2 0-16,-5 1 0 16,-6 0 0-16,-4 0 0 15,-6 0 0-15,-3 0 1 16,-5-1-1-16,-1 1 0 15,-14-4 1-15,13 6-1 0,-13-6 0 16,12 3 0-16,-12-3 0 16,0 0 1-16,0 0-1 15,0 0 1-15,0 0-1 16,0 0 1-16,0 0-1 15,0 0 1-15,0 0-1 16,5 12 0-16,-5-12 1 16,11 17-1-16,-3-5 1 15,2 6-1-15,-1 6 1 16,-2 4-1-16,6 5 0 15,-5 7 0-15,0 5 0 16,1 8 0-16,-3 4 0 16,1 3 0-16,-1 6 1 15,-4 7-1-15,0 4 0 16,-3 4 0-16,-1 7 0 0,-2 6 1 15,2 4-2-15,-5 5 1 16,-5 2 2-16,2 9-2 16,-2 1 1-16,-1 0-1 15,-1-2 1-15,-1 1-1 16,-3-4 2-16,4-2-1 15,5-3-2-15,-1-8 2 16,4-5-1-16,2-8 0 16,3-6 1-16,2-9-2 15,4-7 0-15,0-10 1 16,0-9 0-16,1-9 0 15,1-9 0-15,-2-6 0 0,-3-4-1 16,-2-15 1-16,4 11 1 16,-4-11-1-16,0 0 0 15,-13-3 0-15,13 3 0 16,-16-8 0-16,3 2 0 15,-3 0 0-15,-5-1 0 16,-4 2-1-16,-2 1 1 16,-10 0 0-16,-4 0 0 15,-9 2 0-15,-7 1-1 16,-6 1 2-16,-7 2-1 15,-10 1 0-15,-5 2 0 16,-8 1 0-16,-8 2 0 16,-9 0 0-16,-7 2 0 15,-5 1 1-15,-6-3-1 16,-8 2 0-16,0-1 1 0,-10 1-1 15,1-2 2-15,-3 1-1 16,-9-2 0-16,2-3 0 16,-6-1 1-16,6-2-2 15,-7-3 1-15,-2-1-1 16,6-4 2-16,-1-2-4 15,1-1 1-15,0-3 1 16,-1-1-1-16,-1-1 1 16,6-2-2-16,-5-1 2 15,-1 0-2-15,1 0 2 16,-4-3 0-16,5 4 0 15,-8-3-1-15,2 4 1 16,-1-2 0-16,-1 3 0 16,1 2-1-16,-1 1 1 0,3 2 0 15,-2 0 0-15,9 2 1 16,0 1-1-16,-3 1 0 15,6-2-1-15,2 0 2 16,3 0-2-16,0 0 1 16,-2 1 0-16,0-1 0 15,0-2 0-15,1 5 1 16,1 1-1-16,-2-2 0 15,-2 4 0-15,2 1 0 16,2-3 0-16,-3 1 0 16,0 2 0-16,-3 0 0 15,-2-2 0-15,3 3 0 16,-3-2 0-16,-9-3 0 15,2 3-1-15,-2-1 1 0,0-3 0 16,-3 0 0-16,-3-2 0 16,-1-1 0-16,4 0 0 15,-1-1 0-15,0 0 0 16,5 1 0-16,1 1 0 15,2-2 1-15,1 4-1 16,1-3 0-16,4 5 0 16,0 0 1-16,2 3-1 15,-3 2 0-15,0 2 0 16,1-2 1-16,7 3-1 15,0 1 0-15,-3-1 1 16,4 1-1-16,4 0 0 16,5 0 0-16,5-2 1 15,4 4-1-15,-5-1 0 16,6 4 0-16,8-1 0 0,5-1 0 15,0 2 1-15,11-1-1 16,2-1 0-16,6 0 0 16,13-2 1-16,5-3-1 15,7 2 1-15,9-5-1 16,14 1 2-16,5-2-2 15,11-1 0-15,6-1 1 16,11-1-1-16,15 4 0 16,-13-10 1-16,13 10-1 15,3-17 0-15,2 0 1 16,5-3-1-16,-1-4 1 15,4-6-1-15,2-8 1 16,3-11-1-16,-2-6-1 16,2-6 1-16,-4-9-1 0,-5-13 1 15,-1-12-1-15,-4-10 0 16,-3-12 0-16,-8-9-1 15,-4-7 1-15,-3-7 0 16,-3-1 1-16,-4 4-2 16,0 4 0-16,1 7 2 15,-3 10-2-15,4 10 2 16,5 14-1-16,1 12 0 15,6 13 0-15,3 11 1 16,5 8 1-16,7 11-2 16,1 11 2-16,10 7-1 15,6 3-1-15,5 8 1 16,5 2 0-16,4 1 0 15,5 2 0-15,4-1 0 0,2-1 0 16,4-3 0-16,6-6 0 16,8-3 0-16,8-6 0 15,17-5 0-15,14-2-4 16,13-4-10-16,32 8-25 15,6-1-3-15,16 1 0 16</inkml:trace>
  <inkml:trace contextRef="#ctx0" brushRef="#br1" timeOffset="42407.4255">20364 10213 78 0,'-17'-8'35'0,"17"8"2"16,-12-17-9-16,12 17-24 16,0 0-1-16,0 0 0 15,16-13 0-15,4 6-2 0,13-3 1 16,11 0-1-16,11-8 0 15,14-1 0-15,8-3 0 16,7-3-1-16,0-2 1 16,-1 0-3-16,-7 6 0 15,-12-8-6-15,-3 11-29 16,-26-5 0-16,-8 10-1 15,-22-8 0-15</inkml:trace>
  <inkml:trace contextRef="#ctx0" brushRef="#br1" timeOffset="42708.4428">20709 9691 56 0,'-24'-11'39'0,"14"9"-2"15,-4-1 1-15,14 3-24 16,-10 26-9-16,11 8 0 15,0 9-2-15,8 14 1 16,-4 11-2-16,6 9-1 16,3 2 1-16,4 7-1 15,0-1 0-15,0 1-3 16,1-1 0-16,-9-10-21 15,5 10-15-15,-14-9-3 16,-7 7-3-16,-16 3 3 16</inkml:trace>
  <inkml:trace contextRef="#ctx0" brushRef="#br1" timeOffset="44864.566">20337 11646 58 0,'-15'-20'36'0,"10"9"0"15,-4-6-3-15,9 17-24 16,-1-13-3-16,1 13-1 16,10-2-1-16,4 6-1 15,3 2-1-15,9 4-1 16,4-1 1-16,12 3-1 15,7-3 0-15,6 2 0 16,5-1 0-16,6-1-1 16,1-2 1-16,2-3 0 15,-1 3 0-15,-8-3-1 16,-2-1 0-16,-7-2 1 0,-9 5-1 15,-10 0 0 1,-6-4 1-16,-12 9-1 0,-9 1 1 16,-9 7 0-16,-11 3-1 15,-12 7 1-15,-10 5-1 16,-12 8 1-16,-9 14-1 15,-13 11-1-15,-10 15-5 16,-21 7-31-16,-3 21-1 16,-19 21 0-16,-5 26-3 15</inkml:trace>
  <inkml:trace contextRef="#ctx0" brushRef="#br1" timeOffset="46552.6625">20967 13157 74 0,'4'-12'37'16,"-7"-4"-2"-16,3 16 0 15,0 0-29-15,-17 12-4 16,2 8 1-16,-2 13-1 15,-5 5 0-15,-2 13-2 16,-5 10 1-16,-1 10-1 16,-1 4 0-16,-1-2 0 15,3 3-3-15,-2-9-3 16,15 7-17-16,-7-23-11 15,13-3-2-15,-3-25-1 16,13-5 2-16</inkml:trace>
  <inkml:trace contextRef="#ctx0" brushRef="#br1" timeOffset="46768.6749">20807 13195 79 0,'3'-25'37'15,"-3"25"-1"-15,0 0 2 16,4 12-35-16,-3 18 0 15,4 11-1-15,1 8 0 16,4 9-1-16,3 8 0 16,1 1-2-16,3 1-2 0,-4-7-5 15,13 4-28-15,-19-12 0 16,6-3-1-16,-12-14 0 15</inkml:trace>
  <inkml:trace contextRef="#ctx0" brushRef="#br1" timeOffset="46972.6867">20464 13584 74 0,'-7'-25'37'0,"22"6"-1"16,6-8 0-16,24 6-34 15,19 5-4-15,11-5-31 16,27 1 0-16,9-6-3 0,13 3-1 16</inkml:trace>
  <inkml:trace contextRef="#ctx0" brushRef="#br1" timeOffset="50114.8664">19647 15629 27 0,'0'0'31'0,"0"0"3"16,0 0-2-16,-4-15-22 15,15 0-1-15,-8-20 1 16,12 5 0-16,-6-17-3 15,8-3-1-15,2-10-2 16,5-3-1-16,-3-8-1 16,5 0 0-16,0-5-1 15,2-1-1-15,1-2 1 16,1 8 0-16,-1 5-1 15,-2 9 1-15,-2 9-1 16,-2 12 1-16,-4 13-1 16,-5 17 2-16,-4 18-1 15,-4 16-2-15,-5 12 2 16,-2 14-1-16,-4 12 1 0,-2 10-1 15,-1 6 1-15,-1 3-2 16,-1-5 0-16,-1-6-1 16,3-3-1-16,-3-11-6 15,12 0-22-15,-13-24-5 16,9-3-2-16,-8-18 1 15</inkml:trace>
  <inkml:trace contextRef="#ctx0" brushRef="#br1" timeOffset="50297.8769">19841 15198 63 0,'-7'-17'37'0,"7"17"0"0,3-21-1 16,15 16-30-1,-2-5-3-15,9 4 0 0,7-6-2 16,5-5-6-16,18 9-30 15,-11-7 0-15,10 7-2 16,-9-2 0-16</inkml:trace>
  <inkml:trace contextRef="#ctx0" brushRef="#br1" timeOffset="50731.9016">20296 15443 68 0,'0'0'40'0,"19"-17"-3"15,-17-11 1-15,16-3-34 16,-7-11 0-16,11-8-1 16,-6-12 0-16,7-6-2 15,5-7 1-15,2-2-1 16,3 0 0-16,0 3 0 15,-1 10 0-15,-5 12-1 16,1 11 0-16,-8 15 1 16,-2 15-1-16,-8 22-1 15,-7 18 2-15,-6 21-1 16,-7 18-1-16,-2 15 1 15,-1 4 0-15,1 2-1 16,5-5 1-16,3-9 0 16,3-13-1-16,4-15 1 15,5-21 0-15,6-22 0 0,3-9 1 16,3-15-1-16,1-12 0 15,2-16 0-15,1-8 0 16,4-17-3-16,2-1-5 16,-5-17-29-16,13 3 0 15,-7-10-2-15,10 9 1 16</inkml:trace>
  <inkml:trace contextRef="#ctx0" brushRef="#br1" timeOffset="50931.9132">21240 14633 64 0,'12'55'38'0,"-8"-3"-2"0,5 11 1 16,-13 6-27-16,6 5-9 15,-2 4 0-15,0-5-2 16,-2 0-4-16,-4-15-9 15,6 2-20-15,-6-19-1 16,6-7-1-16,-4-19 0 16</inkml:trace>
  <inkml:trace contextRef="#ctx0" brushRef="#br1" timeOffset="51219.9295">21225 14415 71 0,'22'-49'37'0,"-2"4"-1"15,11 17 1-15,0 9-32 16,9 18-1-16,0 9 0 16,7 13 0-16,-1 12-1 15,3 12-1-15,-4 7-1 16,0 10 1-16,-4 5-1 15,-8 1 0-15,-9 0 1 16,-8 0-1-16,-14-5-1 16,-16 1 1-16,-14 1-2 15,-19-1-2-15,-10 10-18 16,-30-11-18-16,-6 7-1 15,-27-7-2-15,-6 11-1 16</inkml:trace>
  <inkml:trace contextRef="#ctx0" brushRef="#br1" timeOffset="53140.0395">19009 9584 35 0,'37'-17'32'0,"20"-5"0"16,17-8-1-16,21 3-29 16,16 1 0-16,24 3 1 15,12 1-1-15,16 0-1 16,11 0 0-16,4 2-1 15,2 1 0-15,-3-4 1 16,-1-2-1-16,-7-2 0 16,-9-7 1-16,-9 0 1 15,-15-4 0-15,-4-2 1 0,-12-5 0 16,-10 4 0-16,-13-2 1 15,-5 7 0-15,-16 2 0 16,-8 2 0-16,-15 5-2 16,-12 6 0-16,-13 5-1 15,-7 9 0-15,-21 7 0 16,0 0 0-16,3 24-1 15,-13 5 0-15,-3 8 0 16,-1 14 0-16,0 11 1 16,-1 11-1-16,3 9 0 15,2 10 0-15,3 12 0 16,4 16 1-16,3 11-1 15,7 7 0-15,2 12 1 16,7 13-1-16,5 15 2 0,6 10-2 16,3 10 2-16,5 7-1 15,2 6 0-15,5 4 2 16,-3 7-3-16,3-5 2 15,2-1 1-15,0 6-1 16,-1-4-2-16,2-1 1 16,0 1 0-16,2 4 0 15,2-5 0-15,0 1-1 16,-4-2-1-16,2-7 0 15,-1-9 1-15,-5-7 0 16,-1-12 0-16,-4-6-1 16,-3-10 1-16,-4-13 0 15,-1-11 0-15,-4-14-1 16,-4-13 1-16,-2-8 0 15,-3-14 0-15,-1-18 0 0,-4-14 0 16,-1-10 0-16,-3-10-1 16,-3-12 1-16,-3-12 0 15,0-16 0-15,0 0 0 16,-17-5 0-16,1-8 1 15,-12-3-2-15,-7 0 1 16,-19 2 1-16,-14 5-1 16,-22 4 0-16,-22 10-1 15,-26 8 1-15,-25 9-1 16,-29 9 0-16,-23 10-1 15,-21 9 1-15,-18 2-1 16,-9 7 1-16,-9 6-1 16,2 0 0-16,2 3 1 15,11 1 0-15,14-1-1 0,19-3 2 16,17-4-1-16,25-5 1 15,22-13-1-15,23-8 1 16,23-11-1-16,26-20 1 16,19-15 0-16,20-18 0 15,17-17 1-15,14-23 0 16,12-14-1-16,11-26 1 15,5-20 0-15,10-20 0 16,1-21 0-16,3-24 0 16,0-18-1-16,-2-24 1 15,-3-17-1-15,-5-16 1 16,-3-14 0-16,-2-14 0 15,-5-11-1-15,-3-3 1 0,3-7 0 16,0 3-1-16,2 1 0 16,9-2 0-16,4 7-1 15,7 5-1-15,8 11 2 16,5 6-1-16,4 11 0 15,3 16 1-15,-2 19-2 16,-3 32 0-16,-4 34-5 16,-22 33-24-16,-4 40-6 15,-22 34-2-15,-21 38 0 16</inkml:trace>
  <inkml:trace contextRef="#ctx0" brushRef="#br1" timeOffset="75790.335">17977 3395 19 0,'36'-20'37'16,"-15"4"-2"-16,-21 16 0 16,-11 12-34-16,-25 21 1 15,-22 20 0-15,-23 17-1 16,-19 18 0-16,-35 17 0 15,-20 9-1-15,-19 3 1 0,-16 0 0 16,-4 3 0-16,3-10-1 16,7-4 2-16,17-13-2 15,26-14 1-15,24-18 1 16,29-13-1-16,30-19-1 15,32-23 1-15,20-17-1 16,29-23 0-16,21-20 1 16,21-13 0-16,18-15-1 15,17-14 1-15,9-6-1 16,7 5 1-16,-5 0 0 15,-8 14 0-15,-14 11-1 16,-17 17 1-16,-30 22 1 16,-28 28-1-16,-33 26-1 15,-33 25 1-15,-28 23-1 16,-25 16 0-16,-22 16 0 0,-10 8 0 15,-4 7 0-15,11-7 1 16,11-11-1-16,28-13 0 16,29-14 1-16,33-19-1 15,34-22 0-15,32-25 0 16,33-22 0-16,34-16-1 15,30-10-2-15,11-15-33 16,25 0-2-16,3-11-1 16,4 8 0-16</inkml:trace>
  <inkml:trace contextRef="#ctx0" brushRef="#br1" timeOffset="101502.8056">10766 8772 16 0,'0'0'16'16,"0"0"0"-16,0 0-3 16,0 0-2-16,0 0-3 15,18-2 0-15,0 3-4 16,-2-1 1-16,11 2-2 15,-1-2 2-15,10 0-2 16,-1-2 0-16,6 3 0 16,0-3-1-16,8 2 0 15,1 0-1-15,4 3 0 16,1-2 1-16,-1 6 0 15,5-1-1-15,-1 2 0 16,0-1 0-16,0 2 1 0,-5 0-1 16,3-1 0-16,-4-1-1 15,0-1 0-15,-2-2 0 16,0-2 0-16,1-1 0 15,-4-2 0-15,-3-1 1 16,0-2-1-16,-4 1 0 16,-7-1 0-16,-5 1 0 15,-8-2 0-15,-8 3 0 16,-12 2 0-16,11-4 0 15,-11 4 0-15,0 0-2 16,-21 4-14-16,8 5-12 16,-1-3-2-16,-4 0 0 15</inkml:trace>
  <inkml:trace contextRef="#ctx0" brushRef="#br1" timeOffset="102366.8551">12458 8875 16 0,'-15'-2'24'15,"15"2"-1"-15,0 0-13 16,0 0-1-16,0 0 1 15,0 0-3-15,21 2-2 16,-7-1-1-16,14 1 0 16,0-2 0-16,14 5-1 15,7-4 0-15,14 1 0 16,11-1-2-16,10 2 0 15,14-3 0-15,9 1-1 16,9-1 0-16,8 0 0 16,2 0 0-16,4 1 0 15,-2-1-1-15,-2 0 1 16,1 2 0-16,3-2-1 0,0 1 1 15,-3 1 0-15,4-4 0 16,-2 0 0-16,4-3 0 16,2 0-1-16,-4-1 1 15,-1-2 0-15,-2 1 0 16,-9-1-1-16,-3 1 1 15,-7 1 0-15,-6-1 0 16,-5 3 0-16,-6-1 0 16,-5 0-1-16,-6 2 1 15,-4-2-1-15,-5 2 1 16,-4-1-2-16,-10 2 2 15,-3 1 0-15,-9 0 0 16,-9 4-3-16,-4 5-12 16,-19 3-12-16,-10 4-2 15,-15 2 0-15</inkml:trace>
  <inkml:trace contextRef="#ctx0" brushRef="#br1" timeOffset="106897.1142">1561 6624 19 0,'0'0'20'0,"0"0"0"16,0 0-2-16,-14-6-3 0,14 6-2 15,0 0-3-15,-10-1-1 16,-1-5-2-16,11 6-1 15,-20 3-2-15,7 4-1 16,-6 3 0-16,-2 5-1 16,-4 4 0-16,-2 9-1 15,-3 2-1-15,-2 9 1 16,-1 3 0-16,0 3 0 15,0 1-1-15,4 2 2 16,0-2-2-16,2 4 1 16,3-3-1-16,5-1 1 15,5-2 0-15,3 0-1 16,6 0 2-16,2-3-3 15,7 0 2-15,2-1-1 0,6-3 1 16,3 1-1-16,5 0 0 16,0-1 0-1,3-1 0-15,2-1 1 0,-1-1-1 16,1 3 1-16,-4-3-1 15,-4 1 0-15,-4 1 1 16,-5 0 0-16,-6-1-1 16,-4 1 0-16,-5-2 0 15,-4 0 4-15,-3-8-3 16,-3 0 1-16,2-5 0 15,-1-8 0-15,1-1 1 16,2-5-1-16,13-7 1 16,-18 4-3-16,18-4 1 15,0 0-1-15,0 0 0 0,0 0 1 16,0 0-1-16,0 0 0 15,0 0 0-15,16 19 0 16,-7-5 1-16,2 9 0 16,-1 4 0-16,2 13 0 15,-2 8-1-15,3 10 1 16,-3 3 0-16,0 9 0 15,1 9-1-15,2 6 1 16,-1 0-1-16,4 2 1 16,0-8-1-16,4 0 1 15,2-7-2-15,4-8 1 16,-1-15 1-16,2-7-1 15,6-13-1-15,-4-14-2 16,4 2-13-16,-5-19-25 0,-2 1 1 16,-11-3-3-16,-15 4 1 15</inkml:trace>
  <inkml:trace contextRef="#ctx0" brushRef="#br1" timeOffset="116245.6489">17686 5136 12 0,'0'0'30'0,"0"-14"1"15,0 14-13-15,0 0-8 16,-10 6 0-16,-4-4-1 15,6 14-2-15,-13-2-1 16,0 11-3-16,-10 3 1 16,-2 13-2-16,-9 6 0 15,-8 8-1-15,-9 5-1 16,-9 5 1-16,-6 4-1 15,-1 7 0-15,-5-2 1 16,-1 2 0-16,3-4-1 16,7-3 0-16,5-2 1 0,9-4-1 15,9-3 0-15,10-11 0 16,9-6-1-16,11-8 1 15,8-6 0-15,11-10 0 16,12-9-1-16,9-10 1 16,11-8 1-16,12-12-1 15,12-8 0-15,11-5 1 16,14-10-1-16,11-2 0 15,4-2 1-15,7-3-1 16,1 3 0-16,-7 4 0 16,-4 2 0-16,-12 5 0 15,-12 6-1-15,-14 7 1 16,-13 5-1-16,-9 4 2 15,-13 7-2-15,-21 7 1 16,4 16 1-16,-20 2-1 0,-12 8 1 16,-12 6-1-16,-11 10 1 15,-13 6-1-15,-16 11 0 16,-11 4 0-16,-14 6 0 15,-7 5 0-15,-7 2-1 16,-4 2 2-16,-8-2-2 16,0 2 2-16,6-5-1 15,9-6 0-15,7 0 0 16,11-7 1-16,11-4-1 15,9-3 0-15,15-5 0 16,9-6 0-16,7-6 0 16,7-4 1-16,5-7-2 0,3-2 1 15,3-5 0-15,6-4 0 16,1-4 0-16,4-2 0 15,3-1 0-15,3-4 0 16,12-3 0-16,-15 2 0 16,15-2 0-16,3-13 0 15,8 0 0-15,4-4 1 16,3-4-1-16,7-7 0 15,4-5 0-15,4-3 0 16,6 1 1-16,-4-2-1 16,6 1 0-16,-6 2 0 15,-1 4 1-15,-5 6-1 16,-2 6 0-16,-8 3 0 15,-5 4 0-15,-14 11 0 16,0 0 0-16,0 11 0 0,-14 5 0 16,-8 2 0-16,-8 10 0 15,-6 4 0-15,-7 6 0 16,-6 3 0-16,-8 1 0 15,1 2 0-15,-6-3 0 16,4 1 0-16,1-5 0 16,4-5 0-16,9-6 0 15,6-5 0-15,9-5 1 16,8-5-1-16,8-4 0 15,13-7 1-15,0 0-1 16,0 0 1-16,24-16-1 16,-2 3 0-16,4-2 1 15,9-2-1-15,6-3 1 16,0 1-1-16,6 0 1 0,-2 1-1 15,1 2 1-15,2 1-1 16,-4-1 0-16,-6 4 0 16,-2 3 1-16,-6 0-1 15,-4 1 0-15,-2 3 0 16,-8 0-1-16,-3 3 1 15,-13 2-2-15,16 2-3 16,-6 16-19-16,-10-18-14 16,-1 24 0-16,-6-7-2 15</inkml:trace>
  <inkml:trace contextRef="#ctx0" brushRef="#br1" timeOffset="269156.3949">15389 12072 19 0,'0'-15'28'15,"0"15"2"-15,5-16 0 16,2-2-21-16,4 14-3 16,-11 4-1-16,29-8 1 15,-10 1-1-15,9 7-1 16,3-2 0-16,7 5-2 15,7-1 0-15,9 2 0 16,2 1-1-16,7 2 0 16,4 0-1-16,3 2 0 0,-1 4 0 15,-2 3 1-15,0 3-1 16,-4 7 0-16,1 4 0 15,-3 3 0-15,-4 7 0 16,-4 4 1-16,-1 1 1 16,-4 7-1-16,-3 1-1 15,-5 5 1-15,-5 2 0 16,-5 4 0-16,-2 7-1 15,-5 8 1-15,-4 3-2 16,-3 2 1-16,-4 7 1 16,-4 2-1-16,-6 1 0 15,-2 1 1-15,-2-2 0 16,-2-1 0-16,-3-2 1 15,0 0 0-15,-3-8-1 0,2-1 0 16,-1-5 1-16,-3-4-2 16,-1-10 2-16,-3-3-2 15,-6-4 1-15,-8 0-1 16,-9-2 1-16,-7 2-1 15,-10-2 0-15,-10 4 0 16,-12 2-1-16,-8-6-2 16,-4 16-20-16,-20-13-12 15,-1 5-3-15,-14-4 1 16,-6 5-1-16</inkml:trace>
  <inkml:trace contextRef="#ctx0" brushRef="#br2" timeOffset="1.82053E6">7286 11513 9 0,'0'0'27'0,"0"0"2"16,2 10 0-16,-2-10-18 16,7 11-4-16,8-1-2 15,4-4-1-15,15 3 1 0,4-4-1 16,12 1-1-16,5-3-1 15,12 3 1-15,7-5-1 16,11 2 0-16,3 0 0 16,8 1-1-16,4 1 1 15,3 2-1-15,2 0 1 16,3 3-1-16,1 2 0 15,3 1 1-15,2 4-2 16,-5 5 2-16,4-1 0 16,3 3 0-16,0-4-1 15,4 1 2-15,6-3-1 16,2 0 2-16,3-4-2 15,3-5 0-15,1-5 0 16,11 1 0-16,0-6-1 0,3-5 1 16,-2 0-4-16,5-10 2 15,0-6 0-15,2-2 0 16,0-7-1-16,-5-4 1 15,-3-5 0-15,-2-3 0 16,-6-6 2-16,-10-1-2 16,-6-3 0-16,-13-3 1 15,-12-1 0-15,-13-1-1 16,-14 2 0-16,-15-1 0 15,-12 0-1-15,-13 0 0 16,-13 2 1-16,-9 1-1 16,-11-5 0-16,-9 0 0 15,-10-2 0-15,-8-1 1 16,-12 2 0-16,-9-1 0 15,-12 3 1-15,-12 0-2 0,-10 3 2 16,-10 2-1-16,-10 3-1 16,-7 4 2-16,-13 4-2 15,-7 0 1-15,-2-1 0 16,-7 5 0-16,-3 0-1 15,-13 3 1-15,-1 0 1 16,-6 0-2-16,-3 3 1 16,-6 3 0-16,-8 5 0 15,-7 6 0-15,-3 4 0 16,-5 10 0-16,-2 8-1 15,-6 8 1-15,-3 11 0 16,0 6-1-16,2 9 0 16,0 7 2-16,2 7-2 15,6 4 0-15,2 5 1 0,11 4-3 16,10 5 5-16,11 7-4 15,8 1 2-15,16 4-1 16,17 3 1-16,18 3 1 16,16-3 2-16,16 2-2 15,15 1 1-15,24-4-2 16,13 1 3-16,19 0-2 15,16-4 2-15,23-4-2 16,21-5-1-16,26-5 1 16,32-11-1-16,36-7 0 15,38-14-2-15,36-11-15 16,46 0-20-16,33-15 0 15,29 0-4-15,24-3 4 0</inkml:trace>
  <inkml:trace contextRef="#ctx0" brushRef="#br2" timeOffset="1.82598E6">13181 11596 35 0,'-22'-8'32'16,"8"1"1"-16,2-1-2 15,12 8-20-15,0 0-5 16,15-5-2-16,12 7-1 15,20 0-1-15,16-2 1 0,22 2 0 16,17-3-1-16,23 1 1 16,19-1 0-16,18-1-1 15,13 0-1-15,14 2 0 16,6 4-1-16,8 0 0 15,4 1 0-15,5 3 0 16,-5 1 0-16,-6-2 0 16,-9 1 1-16,-5-1-1 15,-13-2 1-15,-9-3 0 16,-14-2 0-16,-14-2-1 15,-20-4 0-15,-13-1 1 16,-21-2-1-16,-21 1-2 16,-19 1-3-16,-33-7-16 15,-10 14-14-15,-39-15-1 16,-15 8 0-16,-31-2-1 0</inkml:trace>
  <inkml:trace contextRef="#ctx0" brushRef="#br2" timeOffset="1.82631E6">13386 11713 5 0,'-135'-2'31'0,"23"-3"0"16,29-2 2-16,18-12-14 15,42 15-3-15,14-11-5 16,38 11-3-16,15-2-2 16,38 6-1-16,20-1 0 0,33 5-1 15,29-3-1-15,34 1-1 16,24-1 0-16,33-2-1 15,24-5 0-15,20 1-1 16,9-6 0-16,12 0 0 16,-5-7 1-16,-6 5-1 15,-13 0 0-15,-24 1 0 16,-28 9-2-16,-41 1-26 15,-31 15-7-15,-47 2-4 16,-43 7 0-16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22:14.392"/>
    </inkml:context>
    <inkml:brush xml:id="br0">
      <inkml:brushProperty name="width" value="0.05292" units="cm"/>
      <inkml:brushProperty name="height" value="0.05292" units="cm"/>
      <inkml:brushProperty name="color" value="#002060"/>
    </inkml:brush>
    <inkml:brush xml:id="br1">
      <inkml:brushProperty name="width" value="0.05292" units="cm"/>
      <inkml:brushProperty name="height" value="0.05292" units="cm"/>
      <inkml:brushProperty name="color" value="#FFFFFF"/>
    </inkml:brush>
    <inkml:brush xml:id="br2">
      <inkml:brushProperty name="width" value="0.05292" units="cm"/>
      <inkml:brushProperty name="height" value="0.05292" units="cm"/>
    </inkml:brush>
    <inkml:brush xml:id="br3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0328 15535 62 0,'-8'-32'37'0,"3"15"0"16,-11 5-1-16,0 24-32 15,0 14-1-15,-2 20-1 16,-3 11 0-16,1 10-1 16,-1 10-1-16,3 2 1 15,1-1-2-15,8-4 1 16,-1-5-2-16,12-13-1 15,5-3-5-15,-5-27-25 16,14 1-2-16,-4-26-2 16,11-3 1-16</inkml:trace>
  <inkml:trace contextRef="#ctx0" brushRef="#br0" timeOffset="382.0218">10854 15407 63 0,'5'-10'37'0,"-5"10"-2"0,-24 26 1 16,-2 12-31-16,-15 13-1 16,0 19-1-16,-12 3 0 15,5 12-2-15,1 0 0 16,14-3 0-16,7-6-1 15,18-7 0-15,15-16 0 16,16-20 0-16,12-18 0 16,10-15 0-16,10-18 0 15,-1-16 0-15,8-19 1 0,-3-19-1 16,0-14 2-16,-6-4-2 15,-8-3 1-15,-7 0 0 16,-12 10 0-16,-12 9 0 16,-15 14-1-16,-11 21 1 15,-11 13-2-15,-11 18 1 16,-2 13-1-16,-1 11-2 15,6 10-3-15,-6-1-26 16,20 12-4-16,0-14-2 16,20 4 1-16</inkml:trace>
  <inkml:trace contextRef="#ctx0" brushRef="#br0" timeOffset="674.0386">11590 15007 70 0,'-4'-18'39'16,"4"18"-2"-16,-29 19 0 15,13 14-33-15,-5 8 0 16,4 17-1-16,-4 6 0 15,2 16-1-15,1 6-2 16,3 8 1-16,1-5-1 16,2-3 0-16,1-3-1 15,0-11-2-15,7-2-5 16,-12-21-29-16,14-2 0 0,-9-20-4 15,1-1 3-15</inkml:trace>
  <inkml:trace contextRef="#ctx0" brushRef="#br0" timeOffset="6307.3608">12213 15028 15 0,'-3'-14'14'0,"3"14"-2"16,0 0-2-16,0 0-3 15,0-10-2-15,0 10-1 16,0 0-1-16,0 0-3 16,0 0 0-16,0 0 0 15,0 0-1-15,0 0 0 16,0 0 0-16,-10-2 0 0,10 2 0 15,0 0-1-15,0 0-1 16,0 0-1-16,0 0 0 16,0 0 1-16,-10 6-1 15,10-6 2-15,0 0 0 16,0 0 1-16,0 0 3 15,0 0 1-15,0 0 2 16,0 0 2-16,0 0 0 16,0 0 2-16,0 0-1 15,0 0 1-15,0 0 0 16,0 0-1-16,0 0-2 15,0 0 0-15,0 0-1 16,0 0-2-16,0 0 0 16,0 0 0-16,0 0-1 0,0 0 0 15,0 0 0-15,0 0-1 16,0 0 0-16,0 0 0 15,0 0 0-15,0 0 0 16,0 0 0-16,0 0 0 16,0 0 0-16,0 0 0 15,0 0 1-15,0 0-1 16,0 0 0-16,0 0 0 15,0 0 0-15,-12-3 0 16,12 3-1-16,0 0 1 16,0 0-1-16,0 0 1 15,-12 4 0-15,12-4 0 16,0 0-1-16,-9 2 1 15,9-2 0-15,0 0 0 16,-14 4-1-16,14-4 1 0,-9 6-1 16,9-6 1-16,-13 8-1 15,13-8 1-15,-15 8-1 16,15-8 1-16,-16 13 0 15,6-5 0-15,-3 4-1 16,-1 2 2-16,0 5-1 16,0-3-1-16,-3 6 1 15,0 2-1-15,0-1 1 16,2 1-1-16,0 3 0 15,1-3 0-15,1 1 1 16,-1 4-1-16,4 1 1 16,-2 3-1-16,3 0 1 15,-1 0 0-15,3 1-1 16,0 3 1-16,2-3-1 0,2 0 1 15,-1-1-1-15,3 3 0 16,2-7 0-16,3 0 0 16,0-3 0-16,3 1 0 15,4-3 0-15,0 0-1 16,2-5 1-16,3-2 1 15,1 5-1-15,-1-1-1 16,6-6 1-16,1-4 0 16,1 3 0-16,1-5 0 15,2 1 0-15,1-6 0 16,2-6 0-16,0-5 0 15,2-6 0-15,-2-3 0 16,1-4 0-16,-1 1 0 0,1-8 0 16,1-2 1-16,-2 2-1 15,-2-9 0-15,1 1 0 16,-2 1 0-16,0-4 1 15,-1-11-2-15,-8 2 1 16,2-7-1-16,-2-3 1 16,-3-2 0-16,0-1 0 15,-4-1 0-15,-2 5 1 16,-9 2 1-16,0 6-1 15,-10 7 0-15,-9 11 1 16,-4 5-1-16,-11 8-1 16,0 7 1-16,-9 9 0 15,-4 4-1-15,0 4-1 16,-1 12-2-16,-1-5-10 0,10 14-23 15,4 3-1-15,4 4-1 16,6 7-1-16</inkml:trace>
  <inkml:trace contextRef="#ctx0" brushRef="#br0" timeOffset="21795.2466">13092 14847 36 0,'5'-34'34'0,"0"9"1"15,-3-2-3-15,5 17-22 16,-11-6-2-16,4 16-2 16,0 0 0-16,-1 13 0 15,-3 5-4-15,1 12 1 16,-4 7 0-16,0 13-1 15,0 8 0-15,-2 10-1 16,-3 4-1-16,5 5 2 16,-2-1-2-16,1-1 1 15,1-6 0-15,0-6-1 16,1-8 1-16,2-8-1 15,2-9 1-15,0-7-1 0,3-5 0 16,-2-5-2-16,3-5 0 16,-2-16-7-16,5 22-28 15,-5-22 0-15,-5 19-3 16,-2-8 2-16</inkml:trace>
  <inkml:trace contextRef="#ctx0" brushRef="#br1" timeOffset="309817.7206">2661 5497 20 0,'0'0'11'16,"-3"21"-1"-16,3-21 0 15,-2 23-2-15,-3-12-2 16,5 8-1-16,-2-5 0 15,0 5 0-15,-2-5-2 0,3 7 0 16,-7 0-1-16,2 4 0 16,-3-2 0-16,0 2-1 15,-2 3 1-15,2-3-1 16,-5 2 1-16,4 2-2 15,-4-6 2-15,1 1-1 16,1-1 0-16,-2 0-1 16,2-2 1-16,0 0 0 15,-1-2 0-15,1 0 0 16,-3-4 0-16,3 1 0 15,-1-5 0-15,-1 2 0 16,-2 0 0-16,5-2-1 0,-6 1 1 16,2 2 0-1,0 1-1-15,-2-1 0 0,1 1 1 16,-2 1-1-16,2 0 0 15,-3-1 0-15,0-1 1 16,3 1-1-16,-1-1 1 16,0-2-1-16,1 0 1 15,0-1 0-15,-1 1-1 16,3-2 1-16,-1-2-1 15,-2 0 1-15,1-2 0 16,2 1 0-16,-5 0-1 16,4 0 1-16,-3 0 0 15,3 1 0-15,-4 0 0 16,3 2 0-16,-1 1-1 15,-3-1 1-15,0 2 0 0,2 3 0 16,-1 0 1-16,2-3-1 16,-1 4 2-16,3-2-2 15,-1 1 1-15,3 1-1 16,2-2 0-16,0 2 0 15,1-1-2-15,-1-1 1 16,1 3-1-16,-3 2 1 16,4-1 0-16,-3 1 0 15,2 0 0-15,-4 2 0 16,1-1 1-16,-1 5-1 15,1 1 1-15,-4-2-1 16,1 3 1-16,0 0-1 16,0 1 1-16,-2-1-1 15,2 2 0-15,0-1 1 0,1-2-1 16,0 1 1-16,2-2-1 15,-1 1 0-15,1 1 0 16,3 1 1-16,1-3 1 16,2 5-2-16,1-4 1 15,1 1-1-15,1 1 1 16,0 0-1-16,3-2 1 15,-2 1-1-15,-2 3-1 16,3-3 2-16,-3 0-1 16,1 2 0-16,1-2 0 15,2 0 1-15,-1-2-1 16,0 0 0-16,2-6 0 15,2 6 1-15,0-4-1 16,-1 0 0-16,4 0 0 0,-4 1 0 16,2-6 0-16,2 6 0 15,0-4 0-15,-5-2 0 16,4 2 0-16,1-2 0 15,-4-2 0-15,4-1 0 16,-1 2-1-16,1-3 1 16,2 1 0-16,0-2 0 15,-7-11 0-15,17 19 1 16,-17-19-2-16,16 17 1 15,-16-17 0-15,17 15 0 16,-17-15 0-16,18 16 0 16,-18-16 0-16,19 20 2 15,-10-11 0-15,3 1 0 16,-2 2 0-16,0-3-1 15,1-1 1-15,3 4 0 0,-3-3 0 16,0-2-2-16,-1 1-1 16,-10-8 1-16,19 9 0 15,-19-9 0-15,16 12 1 16,-16-12-1-16,14 10-1 15,-14-10 0-15,13 10-3 16,-13-10-14-16,11 7-19 16,-11-7 0-16,5 11-1 15</inkml:trace>
  <inkml:trace contextRef="#ctx0" brushRef="#br1" timeOffset="315302.0342">1745 7952 17 0,'0'0'14'0,"0"0"-2"16,0 0-2-16,-4 15-2 15,4-15-1-15,6 19-1 0,-6-19 3 16,16 24-2-16,-16-24 0 16,21 19-1-16,-7-11-1 15,4 3-1-15,1-4 0 16,5 0-1-16,-1-3-2 15,4 1 1-15,1-3-1 16,3 0 0-16,-2 0 1 16,2 0-1-16,3 1 0 15,2 0-1-15,-1-2 1 16,3-1 0-16,-1 0 0 15,1-1-1-15,1 1 0 16,-4-1 0-16,-1-2 0 16,-2 0 1-16,-3-3-1 15,-2 5 0-15,-4-3 1 0,1-1-1 16,-4-2 1-16,-2 3-1 15,3 0 0-15,-3-1 1 16,0 0-1-16,-1-4 0 16,1 1-1-16,-2 0 0 15,0-2-1-15,0-3 1 16,-4 1-1-16,4 1 2 15,-4-2-2-15,5 5 1 16,-4-2 1-16,1 1 0 16,0 1 1-16,3-1-1 15,-3 4 0-15,1-3 1 16,0 2-1-16,1-1 0 15,-1-1 1-15,-1 2 0 16,3 0-1-16,-2 2 0 16,3-3 1-16,-3 3-1 0,0 0 0 15,0 1 1-15,4 1-1 16,-4-3 0-16,1 3 0 15,0 1 0-15,1 0 0 16,-2 0 1-16,2 1-1 16,-1 0 0-16,-1 0 0 15,2 0 0-15,-1 1 0 16,0-1 0-16,-1 2 0 15,0 0 0-15,-1-2 0 16,0 2 0-16,0 0 0 16,-1-1 0-16,-1 1 0 15,0 2 0-15,2-1 0 16,0 2 0-16,0 1 0 15,-2-2 0-15,2 1 0 0,-1 2 0 16,1 0 0-16,0 1 0 16,-4 1 1-16,3 0-1 15,-2 1 1-15,2 6 1 16,-1-3 1-16,2 2-1 15,0 2 1-15,2-2-1 16,-1 2 1-16,-1 0-1 16,3-1 1-16,-2-1-2 15,0 1-1-15,4-1 0 16,-2 2 1-16,-2 2 0 15,0 0-1-15,4-2 0 16,1 0 0-16,-2 2 1 16,1 3-1-16,-1-4 0 0,4 1 0 15,0-1 1-15,0-1-1 16,1 3 1-16,-1-1-1 15,0 2 0-15,-2-1 0 16,2-1 1-16,-2 0-1 16,-1 6 0-16,1-3 0 15,-2 0 0-15,0 1 0 16,1-2 1-16,-3 2-1 15,1 0 1-15,4 0-1 16,0 5 0-16,1-3 1 16,2 2 0-16,-2-2-1 15,3 3 1-15,-2-1-1 16,1 2 1-16,-4-2-1 15,3-3 1-15,0 1-1 0,0 1 0 16,0 0 0 0,4 0 0-16,-3 0 2 0,3 1-2 15,2-1 1-15,0 1-1 16,-1-1 0-16,-2 2 0 15,0-2 1-15,4 1-1 16,-3 1 0-16,0-2 0 16,-1-1 1-16,-1 3-1 15,-1-6 0-15,-1-1 0 16,0 1 0-16,4-5 0 15,-3-2 0-15,3-1 0 16,-2-1-1-16,1-2 1 16,-1 2 0-16,-1-5 0 15,3 0 0-15,-3 1 1 0,1-4-1 16,-1 1 0-16,0 0 1 15,4 0 0-15,-5-2-1 16,2 1 0-16,0 0 2 16,-1 0-2-16,1 0 2 15,-1 1-2-15,0-5 0 16,0 0 0-16,2 3 2 15,-2-2-2-15,1-2 0 16,-5 3 0-16,2-3-1 16,-2-3 1-16,-1 4 1 15,-3-2-1-15,2 0 0 16,-2-1 0-16,-2 1 0 15,0-4 0-15,-3 2-1 16,3-1 1-16,-1-1-1 16,1 0 1-16,-3-1-3 0,2-3 3 15,1 2-2-15,0 0 2 16,-4-3 0-16,1-3-1 15,1 2 1-15,-5-1 0 16,3-3 1-16,-3 4-1 16,-1-1 0-16,1-1-1 15,-1 3 1-15,4-2 0 16,-1 1 0-16,-3 0 1 15,2 1-2-15,-1-4 1 16,0 0 1-16,0-1-1 16,-3-2 0-16,1 0 1 15,-1-3-1-15,0-1 0 16,1-2 0-16,-1 2 0 15,0-1 1-15,-2-2-2 0,3 0 1 16,-3-2 0-16,-1-1 1 16,-1 0-1-16,-3-2 0 15,0-4 0-15,-1-3 0 16,-1-2 0-16,-3-2 1 15,0 0-2-15,-1 0 2 16,-3-3-1-16,0-2 1 16,1 1-2-1,-2-2 2-15,-1 3-2 0,-2-2 2 16,-1-1-1-16,0-2 1 15,-2-2-1-15,1-3 0 16,2 0 0-16,-4-2-2 16,2-2 0-16,-2-1-1 15,-1 3 1-15,-1 2-1 0,-1-1 1 16,-4-2 0-16,0-1 0 15,-2 0 2-15,-5 1 0 16,-2-2 1-16,4-4-1 16,-2 1 2-16,1-3-2 15,0 2 3-15,-2-1-3 16,4 1 0-16,2 0 0 15,4 2 0-15,-1 0 0 16,3 5-2-16,2-2 2 16,4 3-3-16,4 2 3 15,1 4 1-15,3-1-2 16,5 4 2-16,-2 4-2 15,3-6 2-15,3 4-1 16,3 0-1-16,-1 4 0 16,5 0 1-16,0 0-1 0,2 2 0 15,3-1 1-15,-1 3-2 16,6-2 2-16,1 5 0 15,4-3 0-15,1 0 0 16,5-1 1-16,1-1-1 16,4-2 0-16,0 0 0 15,4-1-1-15,-1-3 2 16,2-1-2-16,1 1 1 15,0 2-1-15,-3-4 1 16,-1 2-1-16,-3-1 1 16,-3 1 0-16,1 2-1 15,-3-3 1-15,-3-1 0 16,0 0 0-16,-2-3 1 0,-3 0-1 15,-4 0 1-15,-2 1-2 16,-4-2 1-16,-3 2 0 16,-3 1 0-16,-5-4 0 15,-4 5-1-15,-2 2 1 16,-6 0-2-16,-4 4 3 15,-3-3-2-15,-5 5 1 16,-3 2-1-16,-2 0 2 16,-5 4-1-16,-1 1 0 15,-7 3 0-15,-1 2 0 16,-5 2 1-16,-1 1-2 15,-3 5 1-15,-1 2 0 16,-2 1 1-16,1-1-1 16,-1 4 0-16,0 5 0 0,0 2 0 15,2-1 1-15,-2 2-1 16,-1 2 0-16,-2 4 0 15,-4 2 0-15,-1 1 0 16,-1 1 0-16,0 2 0 16,3 6 0-16,-4 1 1 15,4 0-1-15,1 5 0 16,3 2 0-16,3-2 0 15,-1 4 0-15,-5 3 0 16,3-3 0-16,3 2 0 16,-1 1 0-16,2 0 0 15,3 0 0-15,4-2 1 16,0 3-1-16,3-5 1 15,4 1-1-15,1-2 1 0,4 1-1 16,0 0 1-16,-2-4 0 16,5 2-1-16,-1-3 1 15,2 5-1 1,-1-2 1-16,3 0-1 0,-2-1 1 15,3 2-1 1,-3 0 0-16,3 1 0 0,0 2-1 16,2-6 1-16,-2 1 0 15,9-1 0-15,-1 2 0 16,-1-3 0-16,5-1-1 15,2 0 1-15,3-4 0 16,-2-4 0-16,6 4 0 16,1-1 0-16,-1-3 0 15,8-10 0-15,-11 19 0 0,11-19 0 16,-10 15 0-16,10-15 0 15,-8 11 0-15,8-11 0 16,0 0 0-16,-15 12 0 16,15-12 0-16,-10 3 0 15,10-3 0-15,-14 2 1 16,14-2-1-16,-14 4 0 15,14-4 0-15,-18 6 0 16,18-6 0-16,-20 7 0 16,20-7 0-16,-18 13 0 15,7-4 1-15,-1-1-1 16,12-8 0-16,-16 18 0 15,16-18 0-15,-9 22-1 16,9-22 1-16,0 14-1 0,0-14-3 16,18 21-11-16,-8-23-24 15,10 1-1-15,-3-9-1 16</inkml:trace>
  <inkml:trace contextRef="#ctx0" brushRef="#br2" timeOffset="339662.4276">6581 7560 25 0,'0'0'31'16,"0"0"-15"-16,0 0-2 15,0 0-3-15,0 0-3 16,0 0-2-16,-13 5-3 15,13 4 0-15,-5 2-1 0,3 7 0 16,-3-1-1-16,3 8 0 16,-3 3-1-16,1 1 0 15,-1 2 1-15,-1 4-1 16,-1-3 0-16,3 2 1 15,-3 2-1-15,1 3 3 16,-3-1 1-16,2 1-2 16,-3-3 2-16,0 3-2 15,-3-1 2-15,-1 1-2 16,0-3 1-16,-4-1-3 15,-2-1 0-15,1 0 0 16,-1 1 0-16,-1-1 1 16,0 0-2-16,-2 1 1 15,0 0 0-15,2-6 0 16,-2 3 0-16,2-2 0 0,-3 1 0 15,-4-6 0-15,3 0 0 16,1 0 0-16,-2 3-2 16,-2 2 3-16,3-5-1 15,-4 3 1-15,3 0-1 16,0-2 0-16,1 1 0 15,0-1 1-15,0 0 0 16,2-1-1-16,2 1 0 16,-1 0 0-16,0 3 0 15,-2-1 0-15,4 6 0 16,-3-2 0-16,3 3 0 15,-2 3 0-15,-2 1 0 16,3-1 0-16,-1 5 0 16,-1-1 0-16,3-2 1 0,-3 1 0 15,-1 0 1-15,3 0-1 16,0 1 0-16,1 0 1 15,3 0-1-15,-2-1 0 16,4 3 1-16,4-2-2 16,-2 2-1-16,5 3 2 15,1-3-1-15,1 2 0 16,3 0 0-16,-1-3 0 15,4 0 0-15,-6 1 0 16,2-3 1-16,-5-1-2 16,-1 0 2-16,-4-2-2 15,0 3 2-15,-5-1-2 16,-1 3 2-16,-3-7-2 15,-5 2 1-15,2 1 1 0,-3-2-1 16,2 1 0-16,-3-3-1 16,1 1 2-16,1 1-2 15,0 0 2-15,-3 0-2 16,1-2 2-16,1 5-1 15,-4-4 1-15,4-1 1 16,1 2-1-16,-1-2 3 16,1 1-4-16,4-2 3 15,-2 0-3-15,0-2 2 16,3 0-1-16,-1 3-1 15,-2-6 1-15,2 5-2 16,1-1 2-16,0 0-1 16,-3-1 0-16,6 1 0 0,1 0 0 15,0-2 0-15,3 1 0 16,1-2 0-16,1-2 0 15,5 3 0-15,4-2 0 16,-1-4 0-16,2 7 1 16,1-4-1-16,2 1 1 15,2-2-1-15,3-1 1 16,-2 1-1-16,4-2 1 15,2 2-1-15,-3-7 0 16,4 4 0-16,1-4 0 16,2-1 0-16,4-1 0 15,-1-1 1-15,4 0-1 16,0-6 0-16,3 2 0 15,0-2 0-15,0-1 1 0,-1-1-1 16,0-3 0-16,0-2 0 16,0 2 0-16,0-4 0 15,1-1 0-15,2-2 0 16,-1-2 0-16,6-2 0 15,2-1 1-15,1-3-2 16,1 0 2-16,3 0-2 16,1-5 1-16,3-2 0 15,-1 2 0-15,-1-1 0 16,2-4 0-16,3 2 1 15,-2 0-1-15,2-2 0 16,0 2 0-16,-1-2 0 16,-4 1 0-16,0 0 0 15,-1 3 0-15,-7-4-1 16,-1 2 0-16,-1 1 1 0,-1 0-1 15,-2-2 1-15,2 0-1 16,-3 1 1-16,-1-2-1 16,1 3 2-16,-1-1-1 15,0-2 0-15,-5 2 0 16,2 1 0-16,0-4 0 15,-2 1 0-15,4 1 0 16,-2-1 0-16,0-3 0 16,-2 1 0-16,3-4 0 15,-1-3 0-15,1 2 0 16,0-3 0-16,3-4 0 15,-1 2 0-15,0 0 0 16,3 2 0-16,-3 1 0 16,-1 2 0-16,0-2 0 0,0 4 0 15,-2 2 1-15,-1-3-3 16,-1 0 2-16,1 0-3 15,0 2 3-15,-2 0-3 16,1 3 3-16,-1 0-2 16,2 1 1-16,-1 6 0 15,1-1 1-15,-1 0 0 16,-1 1 0-16,2 3 0 15,-2 0 0-15,0-1 0 16,1 2 0-16,-6 0-1 16,3-1 1-16,-2 0 0 15,-3 5 0-15,4-4 0 16,-4 5 0-16,4-2 0 15,-3 1 1-15,1 3-1 0,-2 0 0 16,1-1 0-16,-2 3 0 16,4 1 0-16,-4-1-1 15,3 2 1-15,0-1 0 16,-2-4 0-16,1 2 1 15,1 0-1-15,2-2 0 16,0-3 0-16,0 3 0 16,1-2 0-16,0 4 0 15,0-2 0-15,1-3 0 16,-2 2 0-16,1 2 0 15,-2-2 0-15,-3 1 0 16,6-1 0-16,-3-1 0 16,1-1 1-16,3 1-1 15,-2 1 0-15,1-2 0 16,-2 2-1-16,2 0 2 0,-2-3-1 15,3 3-1-15,-3 0 1 16,0-3 0-16,1-1 0 16,1 0 1-16,1-4-1 15,1 1 0-15,2-2 0 16,2-3 0-16,0 0 0 15,1-2 0-15,4 0 0 16,-3-3-1-16,7 3 2 16,-3-4-1-16,2-2 0 15,-1 4 1-15,4-3-1 16,0 0 0-16,2 0 3 15,4 1-2-15,-2-1 1 0,3 1 0 16,-1-1 0-16,0-1 0 16,4 1-2-16,-1-3 2 15,0-4-4-15,1 5 3 16,-3-4-3-16,2-2 3 15,-2-3-3-15,0 3 3 16,1-4-1-16,2 1 0 16,-4 3 0-16,1-5 0 15,3 1 1-15,-1-1-1 16,-3 2 0-16,3-3 0 15,-3 4 0-15,-1-3 0 16,1 0-1-16,-5 0 1 16,-1 1-1-16,0-2 0 15,0 2 0-15,-4-4 1 16,-1-1-1-16,1-4 1 0,-4-3 1 15,2 1-1-15,-3-6 1 16,1 1-1-16,-4-4 1 16,-2 1-1-16,-1-3 0 15,1-2-1-15,-4-1 2 16,-3 1-2-16,-2 2 2 15,-3-5-2-15,-5 0 2 16,2-2-2-16,-3-4 3 16,-3 4-2-16,2-1 0 15,-4-2-1-15,-1-4-1 16,1 5-1-16,-3 0-1 15,-1-1 2-15,-6 2-3 16,-1-2 3-16,-4 2-1 16,1 0 0-16,-2 5 4 0,-4 0-1 15,-4 0 1-15,1 4-1 16,-1 4 2-16,2 3-2 15,-2 3 2-15,0 2-2 16,-2 2-1-16,3 5 1 16,-4-1-2-16,1 4 2 15,-9 2-2-15,-1 2 2 16,-4 2-2-16,0 3 2 15,-3 1 1-15,-2 1-1 16,4 0 0-16,-4 5 0 16,2 0 0-16,-1 3 0 15,4 3 0-15,-3 2 0 16,0 2 1-16,0 2-1 16,-1 2 0-16,2 1 0 15,-4 3 0-15,0 2 0 0,-2 1 0 16,0 4 0-16,1 0 0 15,-1 3 0-15,3 4 0 16,1 2 0-16,-2-2 0 16,4 3 0-16,2 2 0 15,1 0 0-15,0 1-1 16,2 0 1-16,-1 0 0 15,3 0 0-15,2 1 0 16,2-2 0-16,-2 1 0 16,4 2 0-16,2 0 2 15,2-3-2-15,1 2 3 16,-1-1-4-16,5-1 3 15,1 3-2-15,0-1 1 16,2-3-1-16,3 2-2 0,-1-2 2 16,4 3-2-16,-1 2 2 15,5 1 0-15,1 2 0 16,2 3-1-16,2 2-1 15,8 7-3-15,-5-9-18 16,14 11-15-16,-9-5-2 16,7 3 0-16</inkml:trace>
  <inkml:trace contextRef="#ctx0" brushRef="#br3" timeOffset="362578.7383">3188 8232 8 0,'11'0'24'0,"-11"0"-9"0,0 0-2 16,14-9 2-16,-14-4 0 15,0 13-4-15,5-15-1 16,-5 15-2-16,3-20-2 15,-3 20 0-15,-3-21-2 16,3 21 0-16,-6-23-1 16,1 12-1-16,-3-1 1 15,-1 3-1-15,-2-3 0 16,-1 0-1-16,-3-1-1 15,1 0 0-15,-5-1-2 16,1 5 1-16,-2-3-1 16,1 2 1-16,-5 1-1 15,1 0 0-15,0 2 1 16,1 2 2-16,-4 0-1 0,3 2 1 15,-2 1-1-15,2 2 1 16,1-2 0-16,1 5 0 16,-3 0-1-16,5 2 1 15,0 1-1-15,1 5 3 16,-1 4 0-16,1-1-2 15,-1 1 3-15,-1 3-2 16,1 5 2-16,0 2-2 16,1 5 2-16,-2 3-3 15,1-2-1-15,3 8 1 16,2 5-1-16,0 2 0 15,3 5 0-15,-1-1 0 16,1 3 0-16,1-1 0 16,3 5-1-16,-1 0 2 0,4 0-1 15,-2 0 0-15,-1 0 0 16,5 1 1-16,-2 2-1 15,1 0 0-15,4 0 1 16,-1 1-1-16,0-2 0 16,2 0 0-16,0 3 0 15,4-6 1-15,-1-2 0 16,0-2 0-16,3-5 1 15,-3 1-1-15,5-6 1 16,0-2-1-16,-1-4 1 16,6-3-1-16,-1-1-1 15,-1-4 0-15,0 4 1 16,1-1-1-16,0 0 0 15,1 2 0-15,-3 0 0 16,1 2 0-16,0 1 0 0,-1 1 0 16,1-2 1-16,-2-1-1 15,-1 1 0-15,0-1 0 16,-1 1 1-16,2 1-1 15,-1-1 1-15,0 6-1 16,-2 0 0-16,0-2 0 16,0 4 1-16,-3 2-1 15,1-1 0-15,-2 1 1 16,1-2-1-16,0-2 0 15,1-3 1-15,-2 5-1 16,0-5 0-16,-1 5 0 16,1-2 2-16,0 3-2 0,-1-1 1 15,0 3-1-15,0 2 2 16,-1 2-2-16,-2 2 2 15,0-2-2-15,-2 0 1 16,0 1-1-16,-2-4 0 16,4 0 1-16,-5-1-1 15,0 0 1-15,4 2-2 16,-4-3 1-16,2 1 0 15,-3-1 1 1,3 0 0-16,-2 1 0 0,0 0 0 16,1 2 0-16,-1-1 0 15,3 2 0-15,-2 1-1 16,4 0 0-16,-4 2 0 15,1 0 0-15,1 1-1 16,0-1 2-16,2 0-1 0,-2-2 0 16,4-1 0-16,-1 0 1 15,-1-2-1-15,5 4 1 16,-4-3-1-16,3-1 0 15,2 2-1-15,0-1 2 16,1 1-1-16,0-1 0 16,1 2 0-16,1-1 0 15,1 0 0-15,1-2-1 16,4 4 2-16,1-2-1 15,-2-1-1-15,0-1 1 16,1-2 0-16,4 0 0 16,0-2 0-16,4 0 0 15,-3-5-1-15,2 0 1 16,4 1 0-16,0-1 0 0,2-4 0 15,-2 2 0-15,2-2 0 16,1 1 0-16,0-4 0 16,-1-1 0-16,1-1 0 15,2-4-1-15,-2 1 0 16,3-4 1-16,-2 1 0 15,-1 0 0-15,1-2 0 16,-2 0-1-16,2-1 1 16,-3 2 0-16,1-6 1 15,-2 1-1-15,2 2 0 16,0-5 0-16,0-2 0 15,-1 1 0-15,1-4 0 16,0 3 0-16,-4-1-1 16,3-3 1-16,-2-2 0 0,1 2 1 15,-2 0-1-15,-3-3 0 16,2-2 0-16,-4 1 0 15,-1-3 0-15,0 2 0 16,-1-3 0-16,-2 0 0 16,-1 0 0-16,0-1 0 15,2-1 1-15,0 2-2 16,-2 0 1-16,1-1-1 15,-1 2 1-15,5-2 0 16,-4-1-1-16,2 3 1 16,-2-1 0-16,4-3 0 15,-2 3-1-15,-1-1 2 16,1 0-1-16,0 0 0 0,0-1 0 15,1-3-1-15,-2 3 2 16,2-2-1-16,1 1 0 16,-4-1 0-16,5 0 0 15,-3-2 0-15,-4 1 0 16,3 1 0-16,-1-2 0 15,3 1 0-15,-3 1 0 16,1-2-1-16,-1 3 1 16,1-3 0-16,3 1 0 15,-4-1 0-15,2 3 0 16,-2-3 0-16,-1 2 0 15,1-1 0-15,2-2 0 16,-1 1 0-16,0-3 0 16,0 1 0-16,-1-5 0 0,4-1 0 15,-1-3 0 1,-1-2 1-16,0-2-1 0,1 0 1 15,1 1-1-15,-4 1 1 16,6-2-1-16,-3 5 0 16,0 1 0-16,0 2 0 15,4-1 0-15,-1 2 0 16,0-1 0-16,2-2 0 15,-2 0 1-15,2 0-1 16,-1 2 0-16,3 2 0 16,2-4 0-16,-1 4 0 15,-1 2 0-15,2 0 0 16,1 1 0-16,1-1 0 15,-1 2 0-15,0-2 0 16,1 2 0-16,-1-1-1 0,1 0 2 16,-1-2-1-16,1 2 0 15,-1 0 1-15,-1 1-1 16,1-1 0-16,-1-1-1 15,2 1 2-15,-4 6-2 16,4-4 1-16,-1-1 0 16,-4 3-1-16,4 0 1 15,-1-2 0-15,-2 3 0 16,3-2 0-16,-4-2 1 15,4 5-1-15,-5-5 0 16,6 0 0-16,-4 2 0 16,2 2 0-16,1-2 0 15,-1 2 0-15,3-1 0 16,-2-1 0-16,0 3 1 0,-3 1-1 15,3 0 0-15,-3 0 0 16,1 4 0-16,-2 0 0 16,1-1 0-16,-2-3 0 15,1 2 0-15,3-1 0 16,-2 2 0-16,2-2 0 15,1 0 0-15,1 4 0 16,0-2 0-16,-1 0 0 16,6 0 0-16,-1 1 0 15,0-1 0-15,8-3-1 16,-1-1 2-16,5-2-2 15,1 2 1-15,1-4 0 16,2 1 0-16,-2-1 0 16,2-3 0-16,-1 0 0 15,2 3 0-15,-1-6-1 0,-2 0 2 16,3 0-2-16,-1 0 1 15,0 0 0-15,2 2 0 16,-2 0 0-16,3 0 0 16,-3 3 1-16,0 0-1 15,-3 0 0-15,-1 0-1 16,-3 0 1-16,-1 0 1 15,-1-2-1-15,-4 2 0 16,1-3-1-16,-3-4 2 16,-2 6-1-16,1-5 0 15,-2 3 0-15,1-3 1 16,-4 1-1-16,0 0-1 15,0-4 2-15,-2 1-2 16,1-2 2-16,-3-1-2 0,-1 1 2 16,1-4-2-16,-4 1 2 15,-1 1-1-15,0-1 0 16,-3-1 0-16,2 3 1 15,-3-1-1-15,-1 2 0 16,0-2-1-16,-1-1 1 16,-2-3 0-16,-1 3 0 15,-1 3 0-15,-2-4 0 16,0 0 0-16,0 1 0 15,-3-2 0-15,3 1 0 16,-4 1 0-16,-1-1 0 16,2-3 0-16,-3 0 0 15,-1 3 0-15,-3-3-1 16,1 0 1-16,-3 0 0 0,1-3 1 15,-4 4-1-15,-2-3 1 16,1-1-1-16,-4-2 1 16,0 1-1-16,-3 1 1 15,-2-1-1-15,-2-2 0 16,-2-3 1-16,3-2-1 15,-6 2 0-15,0-1 0 16,-2 0 0-16,3-1 0 16,-3 2 0-16,0-1 0 15,1 2-1-15,-2 0 1 16,1 1 0-16,1 4 0 15,1-3 0-15,0 0-1 16,-1 1 1-16,2-3-1 0,0 0-1 16,2 0 1-16,0 2 0 15,0-3 1-15,2 3-1 16,2-1 0-16,0 1 0 15,1 4 1-15,-1-1 0 16,3 1 0-16,1-2 0 16,1 1 0-16,2-1 0 15,-2-2 0-15,4 3 0 16,-1-1 0-16,4 1 0 15,0-1 1-15,3 3-1 16,-3-1 0-16,3 3 0 16,1 1 0-16,0-4 0 15,0 2 0-15,-1-2 0 16,2 2-1-16,-2-4 1 0,1 1-1 15,0-1 1-15,-1 0-2 16,-1 6 2-16,0-2-2 16,-1 1 1-16,0 6-1 15,-1-4 2-15,-3 6-2 16,5 0 3-16,-6 0-2 15,1-1 1-15,0 0 0 16,-2 1 1-16,2-3-1 16,-5 5 0-16,5-4 0 15,-2 1-1-15,0-1 1 16,0 3 0-16,0-2 0 15,0 1 0-15,1 2 0 16,1-2 0-16,0 3 0 16,-1 0 0-16,1-2 1 15,-1 4-1-15,10 10 0 0,-19-18 0 16,19 18 0-16,-20-14-1 15,9 10 1-15,-3 0 0 16,0 1 0-16,-1 0 0 16,0 2 0-16,-4 2 0 15,-3-1 0-15,1 1 0 16,-2-1 0-16,2 5 0 15,-3-2 0-15,1 2 0 16,1 2 0-16,0 0 0 16,1 1 0-16,4 4 0 15,-4 2 0-15,0 2 0 16,1-1 0-16,-2 9 0 15,-2-3 0-15,2 1 0 16,-4 5 0-16,1-5 0 0,-3 2 0 16,0 3-1-16,1 2 1 15,-2-1 0-15,3 3 1 16,2 0-1-16,-1-1 3 15,2 1-2-15,5 2 1 16,-1-1-2-16,2-1 2 16,2-2-2-16,4-1 1 15,1 0-1-15,1 2 0 16,-1 2 0-16,2-3 0 15,2 4 0-15,1-1 0 16,-3 3 0-16,3-3-1 16,0 0 2-16,-2 1-2 15,0-5 2-15,2 2-2 16,-3-1 1-16,2 0 0 0,-2-5 0 15,-2 0 0-15,1 3 1 16,0-4-1-16,-2 0 1 16,2-1-1-16,-1-1 1 15,-3-2 0-15,3 2 0 16,-4-1-1-16,4-4 1 15,0 0-1-15,-3 0 0 16,2-1-1-16,-4-1 1 16,1-1 1-16,0 0-1 15,-2-1 0-15,-1 2 0 16,0-5 0-16,-2 4 0 15,0-2 0-15,-2 1 0 16,-1-2 0-16,0 2 0 0,-2-1 0 16,-1 2 0-16,2-3 0 15,-2 0 0-15,1 1 0 16,1 1 0-16,0-4 0 15,-1 1 0-15,2-1 0 16,2 1 0-16,-3-2 0 16,4 1 0-16,0-2 0 15,0 0-1-15,1 0 2 16,0 0-1-16,0 0 0 15,1 1 0-15,-2-2 0 16,0 2 0-16,1-5 0 16,-2 0 0-16,1 3 0 15,0-3-1-15,0 3 2 16,-3-4-2-16,4 0 1 0,0 1 0 15,-3 0 0-15,5-1 1 16,-3 0-1-16,0-1 0 16,0-1-1-16,3 1 1 15,-1 0 0-15,1-3 0 16,1 0 0-16,1-2 0 15,0-3 1-15,3 0-1 16,-3 1 0-16,4-2 1 16,-2-2-1-16,2 0 0 15,0 3 0-15,-3-5 0 16,2 5 0-16,-4-2 0 15,3 2 0-15,0-1 0 16,-3-3 0-16,1 4 0 16,0-2 0-16,3 3 0 15,-4-7 0-15,3 6 0 0,-2-3 0 16,-1 2 0-16,5 1 0 15,-6 0 0-15,7 0-1 16,-5-1 2-16,2 3-2 16,-1-2 1-16,1 1 0 15,0 2 0-15,0 0 1 16,-1-1-2-16,0 0 2 15,1 0-2-15,-3 2 2 16,-2-2-1-16,0 3 0 16,1-7 0-16,-2 2 0 15,0 0 0-15,1-2 0 16,-3-2 0-16,2 1 0 15,-1-2 0-15,0-9-1 16,1 2 0-16,1-1 1 0,-3-2-1 16,-2-2 0-16,2-1 0 15,0-2 1-15,-1 2 0 16,1 0 0-16,-2 1 0 15,-5-1 1-15,3 5-1 16,-2-6 1-16,1 7-2 16,-2 1 1-16,1-1 0 15,-1 3 0-15,2 0 0 16,1-1 0-16,-3 2 0 15,3-1 0-15,1 0 0 16,3-5 0-16,0 3 1 16,2-3-1-16,-1 0 0 15,1-1-1-15,-1-1 1 16,4 0 0-16,0-3 0 0,2 1 0 15,3-4-1-15,-3-6 1 16,5 3 0-16,4-6-1 16,0 2 1-16,1-5-2 15,1 2 1-15,2-3 0 16,0-1 1-16,0 3-1 15,-1-3 1-15,2 1 0 16,2-1 0-16,-1-1 1 16,0 4-1-16,1-3 0 15,-1 4-1-15,2-1 2 16,2 3 0-16,-1 0 0 15,3 0-1-15,-3 5-1 16,5-4 1-16,-2 5 0 16,2-3 0-16,-1-1-1 0,-1 6 1 15,1-2-1-15,-4-3 1 16,4 0 0-16,-2 1 0 15,-2 1 1-15,-1 3-1 16,1-2 0-16,-4-3-1 16,3 6 1-16,-1 0 0 15,-2 2 1-15,-1-1-2 16,-1 1 1-16,-2 1 1 15,-1 0-3-15,0 1 2 16,-2 1-1-16,1-1 0 16,-4-3-1-16,2 4 1 15,-3-2 0-15,-2-3 0 16,1 2 1-16,-1-3 0 0,-2 0 1 15,-1 1-1-15,1-4 0 16,-1 0 0-16,2 0 0 16,-2-1 0-16,-1 0 1 15,0 4-1-15,-1-1 0 16,-1-2 0-16,-2 6 0 15,-2-3 0-15,0 1 1 16,0 4-1-16,-1 1 0 16,-3-1 0-16,1-4 1 15,1 8-1-15,-1-5 0 16,1 1-1-16,1 0 1 15,0-1-2-15,2 3 2 16,1 1 0-16,-1-2-1 16,2-2 0-16,4 6 1 15,-1-2 1-15,-1-3-1 0,2 4 0 16,1-5 1-16,4 4-2 15,-3 0 2-15,3-4-2 16,-3-1 1-16,5 5 0 16,0-1 0-16,-2-2 0 15,2 2 0-15,0-2 1 16,-1 4-1-16,1 0 0 15,-3 1 0-15,2-2 0 16,-4 3 0-16,-1 0 0 16,0 4 0-16,1-2 0 15,-2 3 1-15,-4-2-1 16,3 1 0-16,-2 2 1 15,0 0-1-15,4-4 0 16,-5 3-2-16,2 1 0 0,-1-1-1 16,-1 2 1-16,-2 0-1 15,1-2 1-15,1 5-1 16,-2 1 1-16,0-2 3 15,-1 3-1-15,0 3 0 16,-1-1 0-16,3 1 1 16,0 1-1-16,2 1 0 15,2 0-1-15,3 3-1 16,3-3-3-16,10 2-8 15,0 0-14-15,0 0-12 16,20 10-4-16,0 3 0 16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23:13.830"/>
    </inkml:context>
    <inkml:brush xml:id="br0">
      <inkml:brushProperty name="width" value="0.05292" units="cm"/>
      <inkml:brushProperty name="height" value="0.05292" units="cm"/>
      <inkml:brushProperty name="color" value="#002060"/>
    </inkml:brush>
    <inkml:brush xml:id="br1">
      <inkml:brushProperty name="width" value="0.05292" units="cm"/>
      <inkml:brushProperty name="height" value="0.05292" units="cm"/>
      <inkml:brushProperty name="color" value="#C00000"/>
    </inkml:brush>
    <inkml:brush xml:id="br2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4070 3127 21 0,'-22'-12'31'0,"-4"0"0"15,-6-2-27-15,6 10-3 16,-2 0 0-16,2 0-1 15,1-2 1-15,-3 2-1 16,-1 0 1-16,-3-2-1 16,-2 0 1-16,-1 4 1 15,-6-4 0-15,0 4 0 16,-6-5 1-16,2 2 0 15,-6 1 1-15,4 1-1 16,-6-4 1-16,1 5-1 16,-7-1 0-16,2 3-1 15,-6 0 1-15,1-1-2 16,-4 1 1-16,2 2-1 0,-3 1 0 15,2 1 0-15,1 2 0 16,-1-1 0-16,4-2-1 16,1 6 0-16,2-1 1 15,0 1-1-15,-5 4 0 16,-1 0 0-16,-2-1 0 15,4 4 0-15,-3 4 0 16,3 1 1-16,0 1-2 16,-1 4 1-16,1 1 0 15,8 1 1-15,-3 2-1 16,-1 3 0-16,-1 1 0 15,-2 6-1-15,-1 2 2 16,2 2-2-16,0 1 2 16,-1 1-1-16,4 5 0 0,-1 0 0 15,3 1 1-15,4-1 0 16,3 4-1-16,0-1 0 15,4 0 0-15,1-1 0 16,2 0 0-16,0-1 0 16,-1 4-1-16,2 0 1 15,1-2 1-15,2 9 0 16,3-1 0-16,-5 6-1 15,7 0 1-15,1 3-1 16,4 4 1-16,-1 1-1 16,5 0 1-16,0-1 0 15,8-1 0-15,-1 3-1 16,4-3 1-16,3 2 0 15,3-1 0-15,4-1 0 0,1-5-2 16,2 10 2-16,4 0-1 16,6 1 1-16,1-1 0 15,5 2-1-15,5 3 1 16,6 2 0-16,2 0 0 15,10-5-1-15,3-1 0 16,7-1 1-16,2-5-1 16,5-3 1-16,3-4-1 15,4-6 0-15,4-3 0 16,1-2 0-16,0-4 0 15,4-6 0-15,3 0 0 16,6-4 0-16,1-3 0 16,0 0 0-16,5-4 0 15,2-2 0-15,0-3 0 0,5 2 0 16,1-1 2-16,5 0-3 15,0-1 2-15,8-4-2 16,2 3 2-16,2-3-2 16,7 1 2-16,2-1-2 15,1-3-1-15,0 0 2 16,0-3-1-16,5 1 1 15,3 0 0-15,0-3 0 16,1-3-1-16,0-3 1 16,3-4 0-16,9-1 0 15,5-2 0-15,0-7 0 16,1 0 0-16,8-1 0 15,6-5 0-15,2 1 0 0,2-1-1 16,0-3 1-16,6-4 1 16,1 1-1-16,1-3 0 15,1 1 0-15,-1-3 1 16,3 1-1-16,2-2 2 15,-2 1-1-15,1-4 0 16,6 1-1-16,2 0-2 16,0 0 3-16,1 0-2 15,1 2 1-15,2 0-2 16,-1 2 2-16,-7 7-2 15,1 4 2-15,-4 2 0 16,-5 3 1-16,-2 3-1 16,-2 0 0-16,-1 4 0 15,-4-2 1-15,2-1-1 16,0-2 1-16,0 0-1 0,2-3 1 15,-5 0-1-15,4 1 1 16,-1-3-1-16,-4 3 1 16,-3-1-1-16,-6 0 1 15,2 1-1-15,-4 0 0 16,-1 1 0-16,-8-1 1 15,-3 2-1-15,3-1 0 16,2-4 0-16,-2 5 0 16,1-1 0-16,-5-5 0 15,5 2 0-15,8-3 0 16,0 1 0-16,-2-2 0 15,1 0 0-15,3-1-1 16,2-1 1-16,-3 3 0 16,3-2-1-16,-8 2 1 0,2 0-1 15,-1 3 1-15,0-2 0 16,-3-1 0-16,-2-3-1 15,1-3 0-15,2-2 1 16,-2-1 0-16,4-4 0 16,-4 0 0-16,5-1-1 15,3 0 1-15,6 0 0 16,0 0 0-16,-2 2 0 15,11-1 1-15,1 2-1 16,4-2 0-16,0-2 1 16,2 4-1-16,1-2 1 15,-1 0-1-15,-1-4 2 16,-2-1-2-16,-2-4-1 16,1 2 2-16,-5-7-1 0,1 2 0 15,0-3 0-15,0 1 1 16,3-2-2-16,-5 1 2 15,-2 0-1-15,4 0 1 16,2-2 0-16,0 4 0 16,-2-2 0-16,1 5 0 15,-3-5-1-15,4 3 1 16,-5 2 0-16,-5-1 0 15,-3 3-1-15,-10-3 0 16,-9-1 0-16,-11-1 2 16,-15-3-1-16,-11-1-2 15,-13 0 1-15,-16-5 0 16,-11-4 0-16,-15-1 0 15,-12-8 1-15,-8-4-1 16,-11-2 0-16,-9-6 1 0,-11-5-1 16,-6-4 0-16,-9-2 0 15,-9-4-1-15,-4-3 0 16,-7-1 1-16,-9-4-2 15,-3 0 2-15,-11 2 0 16,-4-5 0-16,-11 0 0 16,-7 3 2-16,-8-1-2 15,-13 1 1-15,-11 5-1 16,-15 5 1-16,-14 1-2 15,-14 6 2-15,-18 6-1 16,-12 2 0-16,-10 12-2 16,-18 7 2-16,-11 5-2 15,-9 3 1-15,-9 5-1 16,-10 7 1-16,-4 4-1 0,-13 6 2 15,-6 2 0-15,-6 2-1 16,-2 4 1-16,-7 7 0 16,-3 1 0-16,-2 3 0 15,0 2 1-15,-2 7-1 16,-1 2 0-16,-3 1 0 15,-4 0 0-15,-5 7 0 16,-1-6 1-16,2 0-1 16,-3 0 0-16,4-6 0 15,6-3 0-15,8-1 0 16,5-8-1-16,10-5 1 15,4-2-2-15,6-4 2 16,7-3-1-16,4-4 1 0,4-2 0 16,2-4 0-16,6-2-1 15,2 0 1-15,0 0 1 16,2 0-2-16,3-2 2 15,-1 3-2 1,-2 2 2-16,2 1-2 0,-4 3 1 16,4 1 0-16,6 4 0 15,1-2 0-15,1 3 0 16,9 0-1-16,7 3 1 15,5-2 0-15,3 2 0 16,8-3 0-16,4 3-1 16,4-2 1-16,4 5 0 15,0 0-1-15,2-1 1 16,1 7 0-16,-1 4 0 0,0 4 0 15,-2 1 0-15,-1 11 1 16,4-2-1-16,0 0 0 16,7 4 1-16,5 0-1 15,2 4 0-15,10-2 0 16,15-4-1-16,11-4-2 15,16 5-8-15,3-18-28 16,25-4-2-16,11-18-1 16</inkml:trace>
  <inkml:trace contextRef="#ctx0" brushRef="#br0" timeOffset="11885.6798">2051 7672 18 0,'0'0'29'0,"-16"-2"0"16,1 4-20-16,2 11-4 16,-9 0-1-16,-1 12 0 15,-14 0-1-15,-4 10-1 16,-6-3 0-16,-12 7-1 15,-10 0 0-15,-4 2 3 16,-3-6-1-16,1 1 0 16,-3-6 0-16,1 1 1 15,1-4-1-15,9-4 0 0,3-4 0 16,6 0-2-1,6-2 0-15,5-1-1 0,4 0 0 16,6-3 0-16,6 2 0 16,5-1 0-16,4-1 0 15,6 1 0-15,4 5 0 16,6 1 1-16,5-2 0 15,2 10 0-15,4-2 0 16,3 9 0-16,0 2 0 16,5 7 1-16,0 0-1 15,1 11 0-15,0 5 0 16,0 4 0-16,-2 8 0 15,-1 13 0-15,-3 11-1 16,-1 9 1-16,1 8 2 16,-2 11-1-16,-2 9 0 15,1 13 1-15,-3 6 0 0,5 6 0 16,-3 3 2-16,0 7-2 15,2 0-1-15,-1 2 1 16,1 0 0-16,3-2 0 16,0-1-1-16,0-3 1 15,5-6-1-15,-3 3 1 16,4 2-2-16,-4-2 0 15,4 2 0-15,-4 2 0 16,0 8 0-16,-4 3-2 16,-1 7 2-16,-2 0-2 15,-2 4 1-15,-3-2 0 16,0 0 0-16,-4-8 0 15,1-7 0-15,3-10 1 16,-1-9-2-16,0-8 1 0,3-14 1 16,1-10-1-16,0-9 0 15,4-10 0-15,1-11 0 16,2-6 0-16,0-6 0 15,2-6 0-15,0-9-1 16,-1-7 1-16,-3-2-1 16,2-9 1-16,-2-7-1 15,-1-7 1-15,0-6 0 16,-3-8 0-16,2-3 0 15,-5-13 0-15,5 13 0 16,-5-13 0-16,0 0 1 16,0 0-1-16,0 0 0 15,0 0 0-15,0 0 0 0,0-13-1 16,0 13 1-16,0 0-1 15,-6-9 0-15,6 9 0 16,0 0 1-16,0 0-1 16,0 0 1-16,0 0-1 15,0 0 1-15,0 0-1 16,0 0 1-16,0 0 0 15,0 0 1-15,1 9-1 16,-1-9 0-16,5 20 0 16,-3-8 2-16,-2 4-2 15,0 2 1-15,0 5 0 16,0 1 0-16,0 4-1 15,0-5 1-15,0 2-1 16,1-4 0-16,2 1 0 16,3-6 0-16,0-3 1 0,-6-13-1 15,12 16 0-15,-12-16 1 16,14 9 0-16,-14-9-1 15,11 10 1-15,-11-10 0 16,0 0 0-16,0 0-1 16,11 3 1-16,-11-3-1 15,0 0 0-15,0 0 1 16,0 0-1-16,0 0 0 15,0 0 0-15,13-2 1 16,-13 2 0-16,21-10-1 16,-1 1 0-16,5-5 1 15,9-9-1-15,7 1 1 16,7-3-1-16,9 0 0 15,10 4-1-15,9 4 1 0,5 6-4 16,15 20-10-16,6 5-26 16,9 21 0-16,-2 12-2 15,2 16 0-15</inkml:trace>
  <inkml:trace contextRef="#ctx0" brushRef="#br0" timeOffset="27465.5709">9273 9676 26 0,'0'0'32'0,"-15"-17"1"16,15 17-1-16,11-19-23 15,11 20-2-15,0-3-2 16,20 6-1-16,8-4 0 15,20 3-1-15,12-2 1 16,18 0-1-16,12-6 0 16,15 5-1-16,4-5 1 15,6-1-2-15,-2 0 0 16,-3 2-1-16,-8-1 1 15,-12 5 0-15,-12-1-1 16,-18 5 0-16,-11 1 0 0,-17 1 1 16,-14 3-1-1,-12 1 0-15,-14 1-1 0,-14-11 1 16,1 16-2-16,-12-12-5 15,11-4-20-15,-22 7-8 16,9-10-2-16,2-6 1 16</inkml:trace>
  <inkml:trace contextRef="#ctx0" brushRef="#br0" timeOffset="28043.604">12374 9585 23 0,'-19'0'33'0,"4"3"0"15,4 0 1-15,11-3-22 16,0 0-3-16,32 10-1 16,2-11-2-16,22 3-1 15,14-4-1-15,24 1-1 16,13-4-1-16,15 2-1 15,9-2 0-15,9-1-1 16,3 2 0-16,-7 0-2 16,-7 3-3-16,-21-3-12 0,-9 8-19 15,-16-2-1-15,-13 4 0 16,-21-3 1-16</inkml:trace>
  <inkml:trace contextRef="#ctx0" brushRef="#br0" timeOffset="28668.6389">15330 9571 41 0,'0'0'33'0,"-19"1"2"16,19-1-2-16,0 0-26 16,14 8-3-16,11-4-1 15,21-1 0-15,17-4 0 16,30-2-1-16,23-4 0 15,24-1 0-15,23-4 0 16,15 1-1-16,13-2-1 16,3 0 0-16,-8 5-1 15,-6 1 1-15,-22 3-2 16,-14 1 2-16,-21 3 0 15,-24 1-1-15,-21 1 1 0,-21 0 0 16,-19 4-1-16,-19-2-2 16,-10 8-21-16,-24-6-9 15,-8 1-4-15,-11-4 1 16</inkml:trace>
  <inkml:trace contextRef="#ctx0" brushRef="#br0" timeOffset="41943.399">5968 10542 8 0,'13'-13'23'15,"-5"-2"-6"-15,3-3-3 16,8 9-4-16,-5-6-3 15,9 9 0-15,-3-1-2 16,7 5-2-16,1-2 0 16,9 5 0-16,3-2 0 15,27 5-7 1,9 2-1-1,6-1-1-15,16 2-1 16,3-1 1-16,12 3-1 0,4-1 0 16,12 3-1-16,-18-3 7 15,12 2 1-15,2-2 1 16,8 0-1-16,3 0 1 15,3 0-1-15,2-3 1 16,5 1-1-16,4-2 1 16,-4 0-1-16,1-3 1 15,-1 0-1-15,3-4 0 16,0-1 1-16,2 1 0 15,-4-3-1-15,3 1 1 16,-2-2-1-16,2 2 1 16,-4-2 0-16,-3 2 0 15,-6-1-1-15,0 2 0 16,-4 0 1-16,-4-3-1 15,-4 5 1-15,-7-1-1 0,-3 3 1 16,-5-2-1-16,-6 5 1 16,-6 3-1-16,-7-2 0 15,-9 7 0-15,-3 0 0 16,-6 2 0-16,-8 1 0 15,-5 1 1-15,-4 0-1 16,-8-4 0-16,-1-2 0 16,-9-1 0-16,0-2 0 15,-4-2 0-15,-4-3 1 16,-5-2-1-16,0-3 0 15,-3 1 0-15,-4-3 0 16,-2-2 1-16,-2 0-1 0,0 0 1 16,0-1-1-16,-1-1 1 15,-2 2 0-15,1 1-1 16,-2 2 0-16,1 1 0 15,2 2 0-15,-13 2 0 16,18 0 0-16,-18 0 0 16,16 6 0-16,-16-6 0 15,14 9 0-15,-14-9 0 16,10 15-3-16,-24 3-21 31,-16-12-1-15</inkml:trace>
  <inkml:trace contextRef="#ctx0" brushRef="#br1" timeOffset="67113.8387">3568 11282 7 0,'9'-11'31'15,"-9"11"2"-15,14-17 1 16,-14 4-16-16,0 13-6 15,0 0-1-15,0 0-3 16,0 0-2-16,0 0-1 16,-14 0-2-16,14 0 1 15,-27 11-2-15,6 1-1 16,-2-1 0-16,-7 4 1 15,-6 3-1-15,-3-1 0 16,-6 0-1-16,-4 3 1 16,-6-3-1-16,-6 2 1 15,-3-3-1-15,-1 1 0 16,-3-4 0-16,1 1 0 15,4-2 0-15,2-1 0 0,7-2 0 16,6-1 1-16,6-1-1 16,9-4 1-16,4 2-1 15,8-3 1-15,5-1-1 16,5 1 1-16,11-2-2 15,-11 0 1-15,11 0 1 16,0 0-1-16,0 0 0 16,0 0 0-16,0 0 0 15,4 12 1-15,-4-12-1 16,11 16 1-16,-5-4-1 15,2 3 0-15,-4 1 1 16,3 3-1-16,0 7 0 16,1 2 1-16,-2 4 0 15,5 4-1-15,-2 1 1 16,0 7 0-16,-3 2-1 0,2 8 1 15,-2-1-1-15,-2 5 0 16,6 0 0-16,-6 2 0 16,1-1 0-16,0-1 0 15,-1-1 0-15,2-2 1 16,1-5-1-16,-2 1 1 15,-2-2-1-15,-2-2 1 16,3-1-1-16,-3 1 1 16,-1-1-2-16,1-1 1 15,-4 3 0-15,1-6 0 16,0 1 0-16,0-4 0 15,1-4 0-15,-3 1 0 16,1-3 0-16,1-8 0 0,0 0 0 16,-1-4 0-16,-2 1 0 15,2-2-1-15,-2 1 2 16,3-1-2-16,-3 4 2 15,0-4-2-15,1 1 1 16,0 0 0-16,0 2 0 16,2-1 1-16,-1-4-2 15,2 4 1-15,-3-1 0 16,8 1 0-16,-3 0 0 15,-1-2 0-15,5 2-1 16,-5-2 1-16,3 0 0 16,-2-4 0-16,3-2 0 15,-4 2 0-15,1-4 0 16,-1 3 0-16,1-2-1 0,1 2 1 15,0 0 0-15,-2 1 0 16,1-1 0-16,2-1 0 16,-3 0 0-16,1-1 0 15,-1-1 0-15,0-12 0 16,3 13 0-16,-3-13 0 15,2 14 0-15,-2-14-1 16,0 0 1-16,0 0 0 16,0 0 0-16,0 0 0 15,3 10 0-15,-3-10 0 16,0 0 0-16,0 0 1 15,0 0-1-15,0 0 0 16,0 0 0-16,0 0 0 16,0 0 0-16,0 0 0 0,0 0 1 15,0 0-1-15,0 0 0 16,0 0 0-16,0 0 0 15,11 2 0-15,-11-2 0 16,10 4 0-16,-10-4 0 16,15 5 0-16,-3-3 0 15,0 1 0-15,1 1 0 16,2-2 0-16,3 0 0 15,2 1 0-15,-1 0 0 16,4-2 0-16,-1-2 0 16,5 0 0-16,-1 0 0 15,1-1 0-15,0-2-1 16,0-2 1-16,-3 3-1 15,-1-2-1-15,-3 5-2 16,-9-7-7-16,7 13-27 0,-18-6 1 16,4 14-2-16,-4-14 0 15</inkml:trace>
  <inkml:trace contextRef="#ctx0" brushRef="#br2" timeOffset="76023.3483">3563 13923 7 0,'0'0'23'0,"-8"-9"-11"15,8 9 0-15,0 0 0 16,-12-1 1-16,12 1-3 15,-14-1 0-15,0-2-3 16,5 7-1-16,-11-4-1 16,1 5-2-16,-8-1 1 15,-3 3-1-15,-4 1 1 16,-7 0-2-16,-3 2 1 0,-4 2-2 15,-5-2 2-15,0 3-1 16,-2-1 0-16,0 0-1 16,-3 1 0-16,2 3 0 15,-1-3 0-15,5 3 0 16,1 0-1-16,4 2 1 15,0 2-1-15,7-3 0 16,0 4 0-16,6 0 0 16,2-3 0-16,6 2 0 15,5-4-1-15,1 1 1 16,5 2 0-16,2-4-1 15,9 1 1-15,0 1 0 16,7-2 0-16,2-2 0 0,5 4 1 16,4-1-1-1,2 2 0-15,4-3 1 0,0-2 0 16,5 4-1-16,0 1 1 15,5-2-1-15,0 3 0 16,5-3 1-16,2 2-1 16,0 0 1-16,6 1-1 15,3 0 0-15,2-1 0 16,4-1 1-16,5 2-1 15,4-2 1-15,3 4 0 16,3-4-1-16,5-1 1 16,4-1-1-16,1-3 1 15,4-1 0-15,7-4 0 16,1-2 0-16,5-5 0 0,6 1-1 15,-3-3 1-15,10 1 0 16,-4-2-1-16,6 0 1 16,-1-2-1-16,1 1 0 15,1-3 0-15,2 2 1 16,-1-2-2-16,1 5 1 15,4-4-1-15,-6 4 1 16,1 2 0-16,-1 2 0 16,-2-2 0-16,1 5 0 15,2-2 1-15,0 1-1 16,-2 1 1-16,4 0-1 15,-3 0 0-15,5-3 0 16,2 1 0-16,6-1 0 16,-2-1 1-16,4-1-1 15,0 0 0-15,0 0 0 0,4 0 2 16,-1 0-2-16,-1 2 0 15,-4-2 0-15,1 1 0 16,-7 1 1-16,2 0-1 16,-6-1 0-16,-1 0 0 15,-2 0 1-15,1 0-1 16,-5 2 0-16,0-2 0 15,0-2 0-15,3 3 0 16,0-1-1-16,0-1 2 16,2 2-2-16,-2 1 1 15,1-1 1-15,3 4-1 16,2 1 0-16,-3 2 0 15,1 1 0-15,-2 2 0 16,0 2 0-16,4 2 0 16,2-2 1-16,-1 1-1 0,1-2 0 15,2-1 0-15,-1 2 0 16,4-3 1-16,0 1-1 15,7-1-1-15,0 1 1 16,2-2 0-16,3 4 0 16,3 0 0-16,4-5-1 15,2 3 1-15,6-1 0 16,1 0 0-16,5 2 0 15,0-1-1-15,4-2 1 16,1 3-1-16,1 2 2 16,0-3-2-16,-5 1 1 15,1 1-2-15,-2-2 2 16,-4-2 0-16,5 3 0 0,0-5 0 15,-1 2 0-15,2-2 0 16,9 0 0-16,5-3 2 16,6 0-2-16,1-2 0 15,5 2 1-15,4-3-1 16,4 0 0-16,5 1 0 15,-4-2 0-15,1 2-1 16,0-2 1-16,-1 2 0 16,-3-2 0-16,-5 3-2 15,-1 1 2-15,-2 0 0 16,-5-1 0-16,-2 0 0 15,-2 0 0-15,0-2 0 16,-4 1 0-16,4-2 0 16,-5-2 0-16,6-2 0 15,-4-2 0-15,2-1 0 0,1-3 2 16,3-1-2-16,-3-2 1 15,1-3 0-15,2 1 0 16,-4-1-1-16,-1 0 1 16,-4-2 0-16,-3 2-1 15,-5-2 1-15,-2 0-1 16,-3 2 1-16,-3 0 0 15,-9 4-1-15,-3-2 1 16,-6 3-1-16,-3 1 1 16,-8-1-1-16,-4 2 1 15,-10-3-1-15,-4-2 1 16,-4-1-1-16,-7 0 0 15,-4-2 1-15,-8-1-1 16,-5 0 0-16,-1-3 0 0,-5 4 0 16,-3-5 0-16,-4 0 1 15,-1 0-1-15,-2-5 0 16,3 2 1-16,-3-1-2 15,3-1 2-15,-4-1-1 16,-2 0 0-16,1-1-1 16,2 3 1-16,-4-4 1 15,-6-1-1-15,0-1 1 16,-8-1-1-16,-4-3 1 15,-8 1 0-15,-6 1 1 16,-9-4-1-16,-11 0 0 16,-6 3-1-16,-12-2 1 15,-5 0-1-15,-8 2 0 0,-9-2 0 16,-7-1-1-16,-12-1 2 15,-6 3-1-15,-10 1 0 16,-9 3 0-16,-12-2 1 16,-6 2-1-16,-9 0 0 15,-9 2 1 1,-10 2-2-16,-10-1 1 0,-9-1-1 15,-7 2 1-15,-8 0 0 16,-14 2-1-16,-8-2 1 16,-7 4 0-16,-8 0-1 15,-9 2 1-15,-9 4-1 16,-3 1 0-16,-4 4 0 15,-2 1 1-15,-3 3-1 16,-3 3 0-16,-1-2 0 0,-6 6 0 16,0-2 0-16,-4 1 1 15,-4 2-1-15,-7 0 1 16,-2 2 0-16,-5 2 0 15,-7-2 0-15,-2 4 0 16,-1 1 0-16,-5 1 0 16,0 0 0-16,2 0 0 15,-9 3-1-15,11-1 1 16,0 0 1-16,8 2-1 15,7 1 0-15,7-1 0 16,8 3 1-16,5-1-1 16,8 2 1-16,-1 3-1 15,6-2 1-15,-3 2-1 16,1-1 1-16,1 3-1 15,-5-3 1-15,6 1-1 0,5-3 0 16,-3 0 1-16,9 1-1 16,8-2 0-16,5 1 0 15,5-3 0-15,10 0-1 16,3 2 1-16,7-5-1 15,9 2 2-15,0 3-2 16,4-5 1-16,6 2-1 16,5-2 2-16,2-1-1 15,0-1-1-15,2 1 0 16,4 0 1-16,3-4 0 15,0 1 0-15,3 0-1 16,-1 1 1-16,2-2 0 0,3 1 0 16,0-1 0-16,-3-1 0 15,2-1 0-15,-2 0 0 16,1 0 0-16,-1-3 0 15,3 2-1-15,-3-4 1 16,0 3 0-16,-2 0 0 16,3-2 0-16,3 3 0 15,0-3 0-15,0 2 0 16,1 1-1-16,3-3 2 15,7 1-1-15,3 0 0 16,0-2 0-16,2 3 0 16,4-1 0-16,1 0 0 15,0 1 1-15,2 4-2 16,-2-3 2-16,6 4-1 15,-2-2 0-15,0 3 0 0,2-3 0 16,7 0 0-16,2-4 1 16,5-1-1-16,3-2 0 15,5-1 0-15,2-4 0 16,4 0 1-16,6-1-1 15,-1-3 1-15,6 2-1 16,0-6 0-16,5 1 1 16,3 0-2-16,3 0 2 15,4-2-2-15,1 2 1 16,4 0-1-16,5 1 2 15,0 3-1-15,-1 1 0 16,6 1 1-16,-3 2-1 16,3 0 1-16,-3 2-1 15,4 4 1-15,-4 0-1 0,5 5 0 16,1-1 1-16,3 4-1 15,0 0-1-15,6 3-1 16,-3-3-4-16,21 15-19 16,-6-9-12-16,12-3-2 15,-1-10 0-15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0:54.0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6071 14758 17 0,'-14'-5'28'16,"0"-3"-1"-16,14 8 1 15,0 0-20-15,0 0-3 16,13-7-2-16,5 7-1 15,10 3 0-15,7-6 0 16,11 7 1-16,6-6 0 0,14 4 0 16,5-7 0-1,12 5-1-15,9 0 1 0,12 4-2 16,6-4 1-16,13 5-2 15,6-1 2-15,5 1-1 16,6-1 0-16,5 4 0 16,0-3 0-16,2 2 0 15,1-5 0-15,3 0-1 16,-3 2 1-16,0-3-1 15,-3-3 0-15,7-2 0 16,-2 1 1-16,0-3-1 16,-2 3 0-16,2-6 0 15,3 6 0-15,-1-3 1 16,3 0-1-16,-5 2 1 0,1 0-1 15,0 6 1-15,5-1-1 16,-2 3 1-16,-5-3-1 16,2 8 0-16,1-5 0 15,3 4 0-15,5-1 0 16,-4-1 0-16,4 1 0 15,-1 0 0-15,4 0-1 16,5 2 1-16,-1-3 0 16,3 3-1-16,-3-3 1 15,3 1-1-15,-2-1 1 16,2 1-1-16,-4-1 1 15,-5 0 0-15,-1 1-1 16,-1-6 1-16,-3 2 0 16,5-1 0-16,-1-1 0 15,2-2 0-15,2 1 0 0,9-5 1 16,7 0-1-16,-1 1 0 15,5-3 1-15,2-1-1 16,4 0 0-16,-5-2 1 16,3 1-1-16,-6 2 0 15,-5-2 0-15,-5 0 0 16,-4 1 0-16,-5 1-1 15,-12 0 1-15,-4 2 0 16,-5 0 0-16,-7 0-1 16,-5 5 2-16,-7 1-2 15,-5 0 1-15,-7 4 0 16,-2-3 0-16,-7 2 0 15,-4 0 0-15,-4 1 0 16,-8-3 0-16,-3 1 0 0,-4-3 0 16,-9-2-1-16,-4 2 1 15,-9-2 0-15,-4 1 0 16,-8-6 1-16,-7 0-1 15,-10 1 0-15,-4-3-1 16,-10 1 2-16,-14 8-2 16,9-16 1-16,-9 16-1 15,-23-13 1-15,-4 10-1 16,-6-2 1-16,-11 2 0 15,-8 1 0-15,-5 2 0 16,-9-1 0-16,-7 1 0 16,-6 0 0-16,-5 0 0 15,-7 1 1-15,-7-1-1 16,-5 2 0-16,-7 0 0 0,-7-1 0 15,-6 3 0-15,-7-2 1 16,-9 2-1-16,-9 2 0 16,-5-1 1-16,-6 4-1 15,-4 0 1-15,-6-2-1 16,-6 2 1-16,-3 0-1 15,-1 0 1-15,-4-2-1 16,-1 0 0-16,-5-2 0 16,-4-1 0-16,3 0 0 15,-2 2 0-15,-3-1 0 16,3-2 0-16,2 4 0 15,2 0 0-15,4 1 0 16,1 1 0-16,-3 1 1 0,5 0-1 16,-1-1 1-16,0-2-1 15,-6 2 0-15,0-3 1 16,1 1-1-16,1-5 0 15,1-2 0-15,0-1 1 16,3-1-1-16,1 0 0 16,5-4 0-16,2-1 0 15,3-1 0-15,2-3 0 16,4 1 0-16,3 1 0 15,2-3 0-15,3 1-1 16,1-3 1-16,2 0 0 16,5-2 0-16,3 2-1 15,-1 1 2-15,1 0-2 16,0 0 1-16,8 3 0 0,-2 1 0 15,2 3 0-15,-1 2 0 16,-1 4 1-16,2 1-2 16,-2 3 2-16,2 3-1 15,-7 3 1-15,0 4-2 16,2 0 2-16,1-3-1 15,1 5 0-15,3 0 0 16,4-1 0-16,2 0 0 16,13-3 0-16,5 0 0 15,10-3 0-15,12-1 0 16,8-2 0-16,14-2 0 15,13-4 0-15,15-3 0 16,9-2 0-16,13-2 0 16,20 7 1-16,-10-18-1 15,10 18 0-15,29-19 1 0,-4 8-1 16,11-1 0-16,4-2 0 15,10-1 1-15,6 0-2 16,12 2 2-16,2-2-2 16,10 0 2-16,5 1-2 15,4 1 1-15,5 5 0 16,5 0-1-16,1-1 2 15,3 3-1-15,-3-1 0 16,7 4 1-16,-5-2-1 16,4 0 0-16,-1 1 1 15,4-1-1-15,0-1 0 16,3-1 0-16,3 3 0 15,3-5 0-15,0 2 0 16,9-1 1-16,5 1-1 0,-4 2 0 16,3-1 0-16,2 4 0 15,1-1 1-15,5 3-1 16,0 0 0-16,-3 1 0 15,-1 1 0-15,4 0 0 16,0 2 0-16,7-1 1 16,3 1-1-16,1-1 1 15,7-1-1-15,2 2 0 16,12-1 0-16,4-1 0 15,2 0 0-15,4-3 0 16,8 1 0-16,3-1 0 16,4-1 0-16,2-1-1 15,-3 2 1-15,3-5 0 0,-2 3 0 16,-3-1-1-16,-5-1 1 15,-5 0 0-15,-4 2-1 16,-4-1 1-16,-2 1 0 16,-4 2 0-16,-3-1 0 15,0-3-1-15,0 4 2 16,0 1-1-16,-4-3 0 15,-5 2 0-15,0 1 0 16,-1-2 0-16,-2 4 0 16,-7-2 0-16,-3 2 0 15,-3-2 0-15,1 2 0 16,-3-1-1-16,0-1 1 15,-4 2 0-15,-3-2 0 16,0-3 0-16,1 3-1 0,-3-3 1 16,0 0 0-16,-5-1-1 15,0 0 1-15,-3 0 0 16,-6-1 0-16,-5 1 0 15,-5 1 0-15,-5-1 0 16,-6 1 0-16,-9 2 0 16,-6 0 0-16,-7 2 0 15,-7-1 0-15,-11 3 0 16,-4 1 0-16,-10-3 0 15,-9 3-1-15,-4 0 1 16,-13 0 0-16,-15-4-1 16,12 2 1-16,-12-2 0 15,-16-2 0-15,-6 0 0 16,-4-3 0-16,-4 3 0 0,-4-1 0 15,-4 0 0-15,-1-1-1 16,-4 2 1-16,0 1 0 16,3 1 0-16,-1 0 0 15,3 1 0-15,1 0 0 16,4 4 0-16,3-1 0 15,4 2 0-15,2 1 0 16,3 1 0-16,8 0-1 16,1-2 1-16,12-6 0 15,-20 16 0-15,20-16 0 16,-17 16 0-16,3-6 0 15,-2-2 0-15,-10 2 0 16,-6-2 0-16,-14 2 0 16,-11 0 0-16,-14-2 0 15,-16 0 1-15,-18-1-1 0,-20 0 0 16,-26 0 0-16,-25-5 0 15,-22 1 1-15,-31 0-1 16,-22 0 0-16,-23-3 1 16,-24-1-1-16,-15 0 1 15,-11 0-1-15,-3-1 1 16,-9 0-1-16,-1 0 0 15,-6 1 1-15,-4 1-1 16,-11 0 1-16,-6 2-1 16,-5-2 1-16,0 3-1 15,-1 1 0-15,7-2 1 16,11 2-1-16,8 0-1 15,17 1 1-15,17-2 0 16,17 1 0-16,9-2-1 0,20 0 2 16,8 1-2-16,9-1 2 15,14-4-1-15,7 3 0 16,11-2 0-16,5 2 0 15,10-2 0-15,4 2 0 16,9-1 0-16,11 1-1 16,16-2 1-16,11 1-1 15,15 1 0-15,14 0 1 16,14-2 0-16,12 1-1 15,13 1 2-15,9-1-1 16,7-1 0-16,8 1 0 16,10-2 0-16,8 2 0 15,7-4 0-15,7 0 0 16,10-3 0-16,15 7 0 0,-8-16 1 15,8 16-2-15,10-19 1 16,3 11 0-16,4 1 0 16,3 0 0-16,1 5 0 15,3 1 0-15,8 3 0 16,7 0 0-16,2 0 1 15,7 3-1-15,13 1 0 16,6 0 0-16,13 3 1 16,14-2 0-16,10 7-2 15,13 0 3-15,12 2-3 16,12 5 3-16,13-3-3 15,16 1 2-15,11 1-1 16,18-5 0-16,11-3 1 16,15-5-1-16,25-4 0 15,21-4 0-15,20-5 0 0,21-3 0 16,20-7 0-16,22-3-1 15,23-1 1-15,21-3-1 16,16-3 1-16,15 4-2 16,2 2 2-16,-3 0-2 15,-3 6 1-15,-4 7-2 16,-16 5-2-16,-5 12-15 15,-33 0-13-15,-12 9 0 16,-23 1-1-16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25:22.842"/>
    </inkml:context>
    <inkml:brush xml:id="br0">
      <inkml:brushProperty name="width" value="0.05292" units="cm"/>
      <inkml:brushProperty name="height" value="0.05292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92D050"/>
    </inkml:brush>
    <inkml:brush xml:id="br3">
      <inkml:brushProperty name="width" value="0.05292" units="cm"/>
      <inkml:brushProperty name="height" value="0.05292" units="cm"/>
      <inkml:brushProperty name="color" value="#FFFFFF"/>
    </inkml:brush>
    <inkml:brush xml:id="br4">
      <inkml:brushProperty name="width" value="0.05292" units="cm"/>
      <inkml:brushProperty name="height" value="0.05292" units="cm"/>
    </inkml:brush>
    <inkml:brush xml:id="br5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2846 4015 30 0,'0'0'33'15,"0"-24"1"-15,0 24-25 16,-6-18-2-16,6 18-2 16,-18-12-1-16,-1 13-1 15,-2 2-1-15,-5 6 0 0,-5 2-1 16,-6 5 0-16,-3 4 0 15,-4 2 0-15,-3 2 0 16,-1-2-1-16,-3 3 1 16,3-5-1-16,1-2 1 15,6-3-1-15,5-4 1 16,6-4-1-16,6-3 1 15,9-1-1-15,4-2 1 16,11-1-1-16,0 0 1 16,0 0 0-16,6 10-1 15,-6-10 1-15,15 19 0 16,-4-3 0-16,1 6-1 15,0 4 1-15,0 9 0 0,-3 5-1 16,0 7 2-16,-1 10-2 16,-1 8 1-16,0 6-1 15,1 5 1-15,-3 6 0 16,2 2 1-16,-1 3-1 15,3 4 0-15,-1-2 0 16,2 1 0-16,1 2 0 16,-2-5 0-16,5 9-1 15,-2 3 1-15,4 2 0 16,-5 4-1-16,6 5 1 15,-2 3 0-15,-6 14 0 16,-1 5 1-16,0 6-1 16,-4 4 0-16,-2 4 1 15,-4 4-1-15,3 1 0 0,-7 1 1 16,3-2-2-16,0 3 0 15,0-2 2-15,0 1 1 16,-1 5 0-16,2 6-2 16,-3 0 2-16,-1 4-1 15,1 7 1-15,2 0-1 16,-3 4 0-16,3 4-1 15,-1-1 0-15,1 1 1 16,2 3-1-16,2 5 0 16,0-4 0-16,-2-2 0 15,3 2 0-15,2-8 1 16,-2 2-2-16,1-3 1 15,3-3 0-15,-1-8 1 16,2 0-1-16,2 2 0 0,0-1 0 16,1-2-1-16,0-2 1 15,-1 2-1-15,-1 5 1 16,-1 4-1-16,0 2 0 15,-3-4 0-15,-1 0-1 16,-2 2 1-16,2-1-1 16,-5-7 1-16,1-6 0 15,-3-4 0-15,0-4 0 16,0-4 1-16,-2-5-1 15,0-5 0-15,-3-3 0 16,3-4 0-16,-1-3 0 16,-1-7 1-16,4-3-1 15,-1 0 0-15,-2-4 1 16,2 2-1-16,0-7 0 15,2-1 0-15,-1-3 1 0,3-3-2 16,-2-3 0-16,3-1 0 16,0 1 1-16,2-5-1 15,0-6 1-15,3-8-1 16,0-6 1-16,-2 0-1 15,2-3 1-15,2-5 1 16,-3-15-1-16,1-9 1 16,-1-4-1-16,0-2 1 15,-3-4 0-15,4-3-1 16,-2-14-1-16,-1 1 1 15,-2-16 0-15,3 26-1 16,-3-26 2-16,2 11-1 16,-2-11 0-16,0 0 0 15,0 0 0-15,0-10 1 0,0 10-1 16,0 0 1-16,0 0 0 15,0 0-1-15,0 0 0 16,0 0 0-16,0 0 1 16,0 0-1-16,0 0 0 15,0 0 0-15,-5-11-1 16,5 11 0-16,0 0 1 15,13 2 0-15,-13-2-1 16,20 0 1-16,-5 0 0 16,3-2 0-16,1 6 0 15,3-4 0-15,0-2 0 16,1-2 0-16,1 1 0 15,-1 4-1-15,-3-1 0 0,-2-1 0 16,-3-2 0-16,-1 3-3 16,-14 0-12-16,25-3-23 15,-25 3-3-15,0 0-1 16,-2-16 0-16</inkml:trace>
  <inkml:trace contextRef="#ctx0" brushRef="#br0" timeOffset="17529.0026">11124 4565 22 0,'18'-2'32'15,"6"1"0"-15,-5-7-25 16,14 11 0-16,-1-7 0 0,13 6-2 16,-2-3 0-16,12 5-2 15,0 2 1-15,7 0-1 16,0 3-1-16,5 6-1 15,-3 4 1-15,2 6-1 16,-1 5-1-16,-2 3 0 16,-6 2 1-16,-2 5-1 15,-4 1 0-15,-6-1 0 16,-2 2 0-16,-6-3 0 15,-3 0 2-15,-9 1-1 16,-3 3 1-16,-8 1-1 16,-5 3 2-16,0 3-3 15,-5-1 3-15,-6 5-2 16,-3 2-1-16,-3-4 0 15,-4 2-1-15,-6-2 2 0,2-1-2 16,-4-3 2-16,-4 0 0 16,-4-4-1-16,1-6 1 15,-1-1-1-15,-2-6 2 16,1-3-1-16,1-5 0 15,1-9-1-15,-1-3 0 16,-3-5-1-16,5 3-6 16,-11-7-29-16,9-2-2 15,-4-6-1-15</inkml:trace>
  <inkml:trace contextRef="#ctx0" brushRef="#br1" timeOffset="43712.5002">4011 4852 8 0,'-7'-13'31'15,"7"13"-1"-15,0 0-14 16,-21-8-7-16,21 8-3 15,-16 3-2-15,16-3-1 16,-19 6 0-16,19-6-1 16,-24 10-1-16,12-3 0 15,-3 2 0-15,-4-2-1 16,0 2 0-16,0 1 1 0,-3-1-2 15,1-2 1-15,-1 1 0 16,1-1 1-16,0 0-1 16,4 0 0-16,-1-3 0 15,3 2 0-15,3-1 0 16,2-1 0-16,-1 1 0 15,11-5 0-15,-16 9 0 16,16-9 0-16,-6 12 2 16,6-12-2-16,-5 16 2 15,5-4-2-15,-1 0 2 16,2 2-1-16,-1 2 1 15,1 2 0-15,-1 2 0 16,5 4-1-16,-3 2 0 16,1 2 1-16,1 2-1 0,2 5 0 15,2 0-1-15,3 3 0 16,-2 2 0-16,0 2 0 15,3 0 0-15,-1 1 0 16,0 2-1-16,-2-5 1 16,-2 4 0-16,0-1 0 15,-4 0-1-15,2 2 2 16,-4-1 0-16,-2-2 0 15,-1 0 0-15,-1 2 0 16,0-2 0-16,2 3 0 16,-4-5 0-16,2-2-1 15,-1 0 0-15,1-3 0 16,0-4-1-16,1-2 1 15,1-4 0-15,0-4 0 0,0-4 0 16,-1-4 0-16,2-3 0 16,0-10 0-16,-3 19 0 15,3-19 0-15,-5 14 0 16,5-14 0-16,-4 15 0 15,4-15 0-15,-3 10 0 16,3-10 0-16,-2 11 0 16,2-11 0-16,0 0 0 15,0 0-1-15,14 4 2 16,-14-4-1-16,22-5 0 15,-8 0 0-15,1-1 0 16,2 0 0-16,1-1 0 16,4 2 1-16,-4 1-1 0,2-1 0 15,-3 2 0 1,-1 2 0-16,-2-1 0 0,-1 2-1 15,-13 0 1-15,15 4-1 16,-15-4 0-16,0 0-1 16,1 20-5-16,-15-18-20 15,10 9-8-15,-11-5 0 16</inkml:trace>
  <inkml:trace contextRef="#ctx0" brushRef="#br1" timeOffset="66130.7824">6995 6685 17 0,'18'3'13'0,"-2"-5"-2"16,12 7 0-16,-4-8-1 15,17 6-1-15,-4-9-2 16,15 8 1-16,1-7-3 15,14 5-1-15,4-5 0 16,12 4-1-16,8-5-1 0,9 3 0 16,7-3-1-16,9-1 0 15,10 1 0-15,0-1 0 16,6-2 0-16,2 2 0 15,-1 1-1-15,5-1 1 16,-3 4 0-16,-6-3-1 16,-3 2 1-16,-5 3 0 15,-8 0 0-15,-1 0 0 16,-5 1 1-16,-10 1-1 15,-4 1 1-15,-8 2-1 16,-7-1 0-16,-2 2 0 16,-8 0-1-16,-9-3 1 15,-8 1-1-15,-7 0 0 16,-9-2 1-16,-5-5-1 0,-10 0 1 15,-4-2-1-15,-3 3-2 16,-11-8-12-16,-2 11-19 16,-1-13-1-16,1 13 2 15</inkml:trace>
  <inkml:trace contextRef="#ctx0" brushRef="#br1" timeOffset="67097.8377">10328 6650 15 0,'19'-6'14'15,"1"-2"-1"-15,14 7-3 16,4-5 1-16,17 11-2 0,1-7-2 16,20 9 1-16,4-3-2 15,17 4-1-15,11-4 0 16,18 5-1-16,3-3-1 15,17 2 0-15,4-2 0 16,13 2-1-16,3-3-1 16,10 4 1-16,-1-1-2 15,6 3 1-15,3-3-1 16,5 3 0-16,1-3 1 15,4-1-1-15,4 1 0 16,1-4 0-16,-1-1 1 16,-6-1-1-16,-2-2 0 15,-8-1 0-15,-7-2 0 16,-12-2-1-16,-9-2 2 0,-9 0-1 15,-12-4-1-15,-10 0 1 16,-16 1 0-16,-16-1 0 16,-13 0-1-1,-20 3-1-15,-14 6-11 0,-20-2-19 16,-24 4-2-16,-15-1 1 15</inkml:trace>
  <inkml:trace contextRef="#ctx0" brushRef="#br1" timeOffset="74084.2371">3726 6292 12 0,'0'0'29'15,"0"0"-10"-15,0 0-5 16,-12-7-2-16,12 7-2 15,0 0-3-15,0 15-1 0,0-15-2 16,-3 18 0-16,0-5-1 16,2 8 0-16,-3 0-1 15,1 12 0-15,0 1 1 16,1 9-1-16,0 2 0 15,-1 8 0-15,3 2-1 16,0 9 0-16,0 2 1 16,0 3-1-16,0 3-1 15,-2 6 0-15,0 1 1 16,-3 4-1-16,0 3 2 15,3 0-2-15,-2 6 1 16,-1 3-1-16,0 4 0 16,2-1 2-16,0 4 1 15,1 4-1-15,2 3 0 0,-2 3 0 16,-1 0 0-16,5 4 1 15,-5 1 0-15,0 0-2 16,-2 1-1-16,1 3 2 16,-2 1-2-16,-2 3 4 15,-2-2-2-15,1 3-1 16,-1 4 1-16,-1 4 0 15,0 2 0-15,-1 0-1 16,-1-1 1-16,5-1-1 16,-2 1-1-16,2-7 0 15,-2-1 1-15,4-2-1 16,1-6 2-16,-2 1-1 15,-1-2 1-15,4-1-1 16,-1-1 0-16,-5-1 0 16,6-4 1-16,-4 0-1 0,1-1-1 15,0-2 1-15,0 1-1 16,0-2 2-16,1-2-1 15,-1 3 0-15,-1-2-1 16,3 4 1-16,-3 1-1 16,2 2 1-16,-3-1 0 15,4 1-1-15,-4 0 0 16,2-3 0-16,3 0 0 15,-1-1 0-15,2-1 0 16,-2-8-1-16,0 1 1 16,4-4 1-16,-1-2-1 15,-1-1 0-15,3-4 0 0,2-3 1 16,-2-1-2-16,3-3 2 15,-2-5-1-15,4-2-1 16,-2 2 1-16,2-6 1 16,0-1-1-16,-1 1 0 15,3-5 1-15,-1-3-1 16,-1 3 0-16,-1-6 0 15,2 0 0-15,4 0 0 16,-3-2-1-16,2-5 1 16,-1-1 0-16,0 2 0 15,0-4 0-15,2 3 1 16,1-4-1-16,-4 4 1 15,1-4 0-15,-2 5-1 16,1 1 1-16,1-1 0 16,-3 0-1-16,2 0 0 0,-2-5 0 15,1 1 0-15,-2-5 0 16,1 3 1-16,4-6-1 15,-1-4-1-15,-2 0 0 16,4-1 1-16,-5-7 0 16,0-1-1-16,1-1 0 15,0-9 0-15,-2-3 1 16,1-4-1-16,-1-2 1 15,-4-11 0-15,0 0 0 16,7 13 0-16,-7-13 1 16,0 0-1-16,0 0 0 15,0 0 1-15,0 0-1 16,12-3 0-16,-12 3 1 15,0 0-1-15,13-8 0 0,-13 8 0 16,14-8 0-16,-14 8 0 16,20-15 1-16,-2 8-2 15,2 3 1-15,4-8-1 16,2 9 2-16,3 0-1 15,-1 3 0-15,2-3 0 16,2-1 0-16,-7 4 0 16,2-2 0-16,-8 0 0 15,1 2-1-15,-4-1 0 16,-5-3 0-16,-11 4-3 15,15 19-6-15,-15-19-30 16,0 15-1-16,-1-4 0 16,5-1-1-16</inkml:trace>
  <inkml:trace contextRef="#ctx0" brushRef="#br2" timeOffset="96984.5471">5128 7058 22 0,'-15'3'31'15,"4"-1"2"-15,-1 6-20 16,-6-6-7-16,6 13 1 0,-8-9-1 15,3 8-2-15,-8-5-1 16,1 4 0-16,-6-5 0 16,-2 1 0-16,-1-2-2 15,-1-1 1-15,-4-3-1 16,0 0 1-16,-4-3-1 15,0-1 0-15,4-2-1 16,0-1 1-16,1-2 0 16,4-2-1-16,5 0 2 15,4 2-2-15,7 0 1 16,3 2-1-16,14 4 0 15,-10-4 1-15,10 4-1 16,0 0 0-16,12 19 0 16,-2-7 0-16,0 10 0 0,2 5 0 15,-1 1 1-15,3 9-1 16,-1 7 1-16,-2 3-1 15,0 7 1-15,0 8-1 16,-2 5 1-16,1 4 0 16,2 10-2-16,-3 8 3 15,2 5 0-15,1 9 1 16,1 11-1-16,-4 4 0 15,4 5-1-15,-3 7 2 16,2 4 1-16,1 4-3 16,-4 7-2-16,2-1 3 15,-5-1-1-15,2 3 1 16,-1 0 0-16,-2 2-1 0,1-1 0 15,-3-8 0-15,-1 3 0 16,-2-1-1-16,2-6 0 16,-6-5-1-16,2 0 1 15,-2-3 0-15,-1-2 2 16,-2-1-1-16,1-4 1 15,-2-1-2-15,1 1 1 16,0 0 1-16,-1-10-1 16,2 5 1-16,1-5-2 15,-1 0 2-15,3-5-2 16,1 1 1-16,2-6 1 15,0-2-1-15,-3-1-1 16,6-1 0-16,-2-2 0 16,-1 2 1-16,3 0 0 0,-3 1-1 15,-2 0 0-15,2 2 1 16,1 3-1-16,-1 0 0 15,1-1 0-15,-1-2 0 16,0 1 0-16,3-6 0 16,-1 2 0-16,-1-6-1 15,-1-1 1-15,4-5 0 16,-2-2 0-16,0-5-1 15,-2-4 1-15,1-4 1 16,-2-1-1-16,0-1-1 16,1-3 2-16,-2-4-2 15,-2 3 2-15,1 0-1 16,-1 3 0-16,2-5-1 15,-1 1 1-15,1-1 1 16,-1-5-1-16,-1-5 0 0,4-1 0 16,-3-5 0-16,1-7 0 15,-2-3 0-15,0-2 0 16,-2-5 0-16,1-2-1 15,0-4 1-15,4-3 0 16,-2-1 0-16,-2-2 0 16,1-2 0-16,2-5 1 15,2-9-1-15,-3 13 1 16,3-13-1-16,-5 10 1 15,5-10-1-15,0 0 0 16,0 0 1-16,0 0-1 16,-9 11 0-16,9-11 0 15,0 0 0-15,0 0 0 16,0 0 0-16,0 0 0 0,0 0 0 15,14-13 0-15,-14 13 0 16,15-11 0-16,-2 6 0 16,2 1 1-16,1 4-1 15,5 3 0-15,-1-1-1 16,3 4 1-16,0 1 1 15,1 4-2-15,1 0 1 16,-2-2 0-16,-1 2 0 16,-3-5 0-16,-4 1-1 15,-1-3 1-15,0-1-1 16,-14-3 0-16,14-1-1 15,-14 1-1-15,6-11-8 16,9 13-28-16,-15-2 1 16,0-14-4-16,0 14 2 0</inkml:trace>
  <inkml:trace contextRef="#ctx0" brushRef="#br3" timeOffset="115088.5827">11405 7525 23 0,'-10'-1'26'0,"10"1"-7"15,-24-5-20-15,6 6 1 16,-6 0 0-16,-4 0 2 16,-3 1 0-16,-9-3 2 15,-1 7 1-15,-8-7 1 16,0 8-1-16,-12-6 1 0,4 7-1 15,-10-6 0-15,1 7-1 16,-10-4-1-16,-2 5-1 16,-4-4 0-16,2 0-1 15,-4 0 0-15,0-2 0 16,0 0-1-16,4-3 1 15,1 0-1-15,-1-3-1 16,-1-4 1-16,2 1 1 16,-2-3-1-16,0-1 0 15,0-2 0-15,-3-1 0 16,-2-3 1-16,6 1 0 15,-6-2 1-15,0 1-2 0,-1-5 2 16,-1 3-1-16,1-1 1 16,-1-1-1-16,1 1 0 15,-1 1 0-15,1 0 0 16,-2 4 0-16,0-2 0 15,-2 8 0-15,0-1 0 16,-3 4-1-16,-2 4 0 16,-1 2 0-16,-5 3-1 15,0 2 1-15,-4 3-1 16,3 1 1-16,-3 0-2 15,0 3 3-15,2-1-1 16,-3-1 1-16,4-1 0 16,1 2 0-16,5-2-1 15,-1 3 1-15,0 0 0 16,2-3-1-16,1 2 1 0,1 1-1 15,1 3 0-15,3-3 0 16,2 2 0-16,4 1 0 16,0 1 1-16,8 4-1 15,2-1 0-15,5 6 0 16,2 2 1-16,5 5-1 15,0 2 0-15,4 3 0 16,2 1-1-16,2 2 1 16,2 1 0-16,7 4 3 15,4 0-1-15,8 3 0 16,4 3 1-16,10 2-1 15,5 1 1-15,9 3-1 16,7-2 0-16,6 0-2 16,6 0-1-16,3-4 1 15,8-4 0-15,7-2 0 0,2-1-2 16,7-9 2-16,5-1 0 15,1-4 1-15,3-2-1 16,5-6 0-16,2-1 0 16,2-3 1-16,3-7 0 15,0-4 0-15,5-2-1 16,8-1 0-16,0-3 1 15,1-1 0-15,1 0-1 16,-1-5 0-16,4 4 0 16,-3-3 1-16,-3 0-1 15,-2 1 0-15,3-2 0 16,0 1 1-16,1 2-1 15,0-2 0-15,-2 1 1 0,1 2 1 16,-2-2-2-16,-1 1 0 16,-3 2 0-16,-8 0 0 15,0 4 0-15,-7-1 1 16,-3 5-1-16,-4-1-1 15,-3 4 2-15,-1 3-1 16,-5 0 0-16,-4 4 0 16,-3 4 0-16,-1 0 0 15,-3 5 0-15,-2 2 0 16,-3 3 0-16,-1-1 1 15,2 2-2-15,-3-2 2 16,4 1-1-16,2-2 0 16,0-3 0-16,6-1 1 15,-1-2-1-15,0-1 0 16,6-3 0-16,2-2 1 0,0-1-1 15,5 0 0-15,5-4 3 16,3-1-3-16,3-4 3 16,4 2-3-16,3-6 3 15,2-1-3-15,-1 1 3 16,2-2-3-16,-2 0-1 15,2-2 1-15,-2 2-1 16,6-3 1-16,-2 0-1 16,0 1 2-16,4-3-2 15,1 1 1-15,3 0 1 16,-2-2-1-16,0 0 1 15,-4 0-1-15,2 1 0 16,-4 0 0-16,1 3 0 16,2-3 1-16,-4 2-1 0,1 3 0 15,-3 0-1-15,-2 1 1 16,1 1 1-16,-2 2-1 15,-3-1 0-15,-1 1 1 16,-2 0-1-16,-1-1 0 16,0 1 0-16,2 1 1 15,0-1-2-15,2 1 1 16,1-3 0-16,1 5 0 15,-2-2 0-15,3 1 0 16,1-2 0-16,1 2 0 16,2-1 1-16,6-2-1 15,3 0 0-15,4-3 0 16,5 4 0-16,3-5 0 0,4 2 0 15,4-1 0-15,4-2 0 16,4 2 0-16,1-2 0 16,2 0 0-16,1 0 1 15,29 3-10 1,9 1 1-1,-1-4 0-15,4 4 0 16,-6-5 0-16,5 5 0 16,-4-3 1-16,7 4-1 15,-26-2 9-15,-6-2-1 16,1 1 0-16,-3-1 0 15,2 2-1-15,2-4 1 16,4 1 0-16,-5 1 0 16,-3-3 0-16,-1 1-1 0,1-1 1 15,2 0 0-15,1 0 0 16,-2 0 0-16,0-3 0 15,0 2 0-15,1 1 0 16,0-1 0-16,1 0 0 16,-3 1 0-16,-1 0 0 15,-3 1 0-15,-2 1 0 16,-3 3 0-16,-1 0 0 15,-4 0 0-15,-4 4-1 16,1-22-13-16,-30 30 22 62,91-7-1-62,4 5 1 0,-7-5-1 16,10 2 1-16,-9-2-1 16,3-1 2-16,-3 20 13 15,33-28-23-15,-99 0 1 16,3 0 0-16,-1-1 0 15,3 0 1-15,-3-2-1 16,3-4 0-16,-1-3 0 16,3 2 0-16,-3-3 0 15,1-2 0-15,2-2 0 16,0 0 0-16,-1 5 0 15,3-2 0-15,0 4 0 16,-2-3 0-16,-1 4 0 16,3 2 1-16,-6 1-1 15,1 0 0-15,-4 1 1 0,0 56-2 16,4 38-6-1,-7-87 1-15,-1 0-2 16,-4 0 0-16,-1 3 2 16,-4 2-2-16,-1 0 1 15,-4-53 1-15,-7-38 7 16,2 91-2-16,-5-2 2 15,3 0-1-15,-1-2 1 16,2-2-1-16,1 0 0 16,-5-5 0-16,0 1 1 15,-3-5-1-15,-3-3 0 16,0-5 0-16,-4 3 0 15,-4-6 1-15,-1-3-1 0,-3-1 1 16,-1-6-1-16,-1 1 0 16,-1-5 0-16,-6 0 1 15,-2-3-1-15,-4-3-1 16,-8 3 24-16,-1-23-15 31,-4-3 1-31,-7-7-2 16,-2-2 0-16,-8-4 0 15,-2-1 0-15,-8-5 2 16,-2-3-25-16,-10 16 15 15,-2 3 0-15,-10 2 1 16,1 4 0-16,-14-1 0 16,-7 2-2-16,-8-1 2 15,-6-2-1-15,-13 0 0 16,-9 1 1-16,-9 2 0 0,-10 0-1 15,-8 1 1-15,-7 2 0 16,-5 3-2-16,-6 3-1 16,0 1 0-16,-3 4 0 15,-4 4 0-15,-5 2 0 16,-3 2-1-16,-2 2 0 15,-3 4 2-15,-4 5 1 16,-9 4 0-16,-7 3 1 16,1 2-1-16,-5 3 0 15,-6 6 0-15,-4 2 1 16,-7 3-1-16,-1 4 1 15,-5 2 0-15,4-1 0 16,-2 5-1-16,0 0 1 16,6 1 0-16,4-1 1 0,6 2-1 15,3-4 0-15,7-2 1 16,5 0-1-16,6-1 1 15,4-6-1-15,-3 1 1 16,3-5-1-16,5-1 1 16,4-2-1-16,3-2 1 15,0-2-1-15,-2 1 1 16,8 2 0-16,4-5-1 15,1 4 1-15,-2 0-1 16,-4 2 1-16,0 5-1 16,4-1 0-16,0 3 1 15,0 3-1-15,-1 3 0 16,1-2 0-16,10 1 1 15,2-2-1-15,7-1 0 0,8-1 0 16,4 1 0-16,8-6 0 16,3-3 0-16,9 3 1 15,0-4-1-15,12-4 2 16,4-1-2-16,3 0 1 15,2-6 0-15,7 2-1 16,2 1 1-16,4-2-1 16,1 0 1-16,2 3-1 15,-2-2 0-15,-1 2 0 16,4 0 0-16,-3 0-1 15,1 3 1-15,1-2-2 16,6 12-6-16,-8-11-21 16,17 11-10-16,1-6-1 15,6 4-1-15</inkml:trace>
  <inkml:trace contextRef="#ctx0" brushRef="#br4" timeOffset="144257.251">7856 9736 6 0,'0'0'26'16,"-5"-17"-11"-16,-5 3 1 15,10 14-1-15,-19-19 0 16,19 19-4-16,-29-17-2 15,17 13 0-15,-10-5-2 0,1 7-2 16,-7-5 0-16,-1 4-2 16,-9-4-1-16,3 3 1 15,-11-1 0-15,-2 2-1 16,-7-2 1-16,0 1-1 15,-9-3 1-15,3 5-1 16,-7-2 0-16,-2 2-1 16,-3 1 1-16,-4-1-1 15,0-1 1-15,-2 3-1 16,-1 5 0-16,2-3 0 15,-3 2-1-15,2 4 1 16,1 0 0-16,6 5-1 16,-3 2 1-16,-1 3-1 15,3 0 0-15,-4 7 1 0,5 1-1 16,2 6 0-16,0 9-1 15,1 0 2-15,5 5-2 16,3 4 2-16,5 3-1 16,7 4 0-16,1 1 0 15,7 0-1-15,4-3 2 16,10 3-1-16,5 0 0 15,7 1-1-15,7 1 2 16,7 2-2-16,7-1 1 16,3 0 0-16,11 0 0 15,1-1-1-15,4 2 3 16,1-4-1-16,5-1 1 15,1-4-1-15,5-2 1 16,-1 0-2-16,0-2 2 0,5-2-1 16,-1-3-1-16,2 1 0 15,3-3 0-15,0 2 0 16,4-3-1-16,0-3 2 15,-2-3-2-15,2-4 1 16,0-3 0-16,0-2 0 16,-3-3 0-16,1-5 1 15,1-1-1-15,-4-2 1 16,-2-1-3-16,2 2 3 15,-2-1-1-15,4 0 1 16,-3 0-1-16,0-2 2 16,0 1-2-16,-1 0 0 15,-3-3 2-15,4-2-2 16,-1-2 0-16,-4 0 1 15,-2-1-1-15,0 1 0 0,-4-4 0 16,-1 2 0-16,-3-2 0 16,-2 1 0-16,4-1 0 15,-3 1 0-15,-2-1 0 16,-2 0-1-16,4-1 2 15,-2 0-1-15,-2-1 0 16,4 2 0-16,-4-1 0 16,0 0 0-16,1-1 0 15,0 1-1-15,0 0 1 16,2 0 0-16,-1 1 0 15,3-2 0-15,2 2 0 16,0-2 1-16,3 0-1 16,-1 1 0-16,1-1 0 15,1 0 0-15,0-1 0 0,-2 2 0 16,3 1 0-16,-2-2 0 15,0 1 0-15,1 3 0 16,-1-5 1-16,2 3-2 16,0 2 2-16,2-1-1 15,1-1 0-15,3 0 0 16,-3 2 0-16,1-3 0 15,4 3 0-15,0-4 0 16,2 3 0-16,2 1 1 16,0-4-2-16,-2 1 2 15,3 1-1-15,-2 0 0 16,0 1 0-16,0-1 0 15,-1 2 1-15,2-1-1 16,0 2 0-16,1 0 0 0,2 3 1 16,2-2-1-16,1 0 0 15,0 1 0-15,3-3 1 16,1 5-1-16,-4-4 0 15,3 2 0-15,1-2 0 16,-3-2 0-16,1 1 0 16,0-2 0-16,4 3 0 15,0-5 0-15,3 1 0 16,-1 1 0-16,2-1 0 15,0 4 0-15,1-6 1 16,2 6-2-16,0-5 2 16,-2 1-1-16,4-1 0 15,1 0 0-15,4 1 0 16,4-6 0-16,4 4 0 15,0-3 0-15,4-1 0 0,1 1 1 16,-2 2-2-16,0 2 1 16,-1-2 0-16,-1-1 0 15,-2 5 0-15,4-2 0 16,-4 1 0-16,3 0 0 15,0 0 0-15,5-4 0 16,-1 1 0-16,1-1 0 16,2-1 0-16,2-3-1 15,0 0 1-15,-2 3 0 16,0-3-1-16,-2 1 1 15,-3 2 0-15,-4 2-1 16,-4 2 1-16,-7 1 0 0,3 0 0 16,-4 2 0-16,-1-1 0 15,-3 4 0 1,-3-1 0-16,2-1-1 0,-1-2 1 15,-2-1-1-15,-2 2 1 16,0-3 0-16,0 0-1 16,3-2 1-16,-1 1 0 15,0-1 0-15,0 0 0 16,0 1 0-16,0-2 0 15,-1 1 0-15,1-1-1 16,-2 0 1-16,-5 1 0 16,3-2-1-16,0 0 1 15,-3 0 0-15,3 1-1 16,5-1 1-16,-4 3 0 15,-1-1 0-15,4-2 0 0,-1 4 0 16,-2 1 0-16,2-2-1 16,-2 1 1-16,0-1 0 15,0 0 0-15,2 0-1 16,5-4 1-16,6 2 0 15,2-3-1-15,2 2 1 16,4-3 0-16,1 0 0 16,4 1 0-16,0-1 0 15,-2 2 0 1,-2-1-1-16,4 0 2 0,2-1-1 15,3 4 0-15,-3-3 0 16,3 1 0-16,0 0 0 16,2 0 0-16,-3-1 0 15,2 0 0-15,-3 2 0 0,3-3-1 16,-1 4 1-16,-4 1 0 15,0 0 0-15,-3 2 0 16,1 1 0 0,-5 0 0-16,-3 1 0 0,-3 2 0 15,1 0 0-15,-1 1 0 16,-3-3 0-16,1 4 0 15,-4 0 0-15,0 1 0 16,0-1 0-16,-4 3 1 16,1 0-1-16,-3-1 0 15,5 0 0-15,-1 0 0 16,2-3 0-16,0 1 0 15,0-4 0-15,2 4 0 16,2-4 0-16,-1-2 0 0,0 2 0 16,0-2 1-16,-3 2-1 15,0-3 0-15,4 3 1 16,-4-4-1-16,1-1 0 15,-1-3 0-15,3 1 0 16,-1-3 1-16,0-4-1 16,0 0 0-16,-2-4 0 15,0 0 0-15,0-3 0 16,-3 0 0-16,-2-3 0 15,1-1 1-15,-7-1-1 16,-3 0 0-16,-1-2 0 16,-5 1 0-16,-6-5 0 15,-4-1-1-15,-2-2 1 0,0-1-1 16,-2-1 1-16,-2-3 0 15,0-1-1-15,0-6 1 16,-1 1 0-16,0-3 1 16,-1-2-2-16,-5-3 2 15,1-1-1-15,1-2 0 16,-3 1-1-16,-6-3 1 15,-1-1 0-15,-2 4-1 16,-8 1 1-16,1 1-1 16,-7 0 1-16,-5-2-1 15,-3 4 0-15,-1 1 1 16,-8 2 0-16,-1 5 0 15,-8-1-1-15,-2 8 1 16,-8 1 0-16,-7 7 0 16,-1 3 0-16,-10 7 0 0,-3 2 0 15,-7 1 0-15,-5 5-1 16,-3-1 1-16,-3 2 0 15,-2 3 0-15,-2 0 0 16,-4-1 0-16,0 3 0 16,-1 0-1-16,-4 0 1 15,-1 0 0-15,-2 2 0 16,-4-2 0-16,1 1 0 15,-5-3 0-15,1 0 0 16,-5 0-1-16,-2-3 2 16,3 1-1-16,-4-3-1 15,-1 1 2-15,-3-1-2 16,-3 0 2-16,-4-2-1 15,0 0 0-15,-5 2 0 0,-2-1 0 16,-5 5 0-16,-5-2 0 16,-4 1 0-16,6 2-1 15,-3 3 2-15,-2 0-1 16,-2 0 0-16,-5 3 1 15,3 2-1-15,0-1 1 16,1 3-1-16,-8-3 1 16,1 4-1-16,-3-1 1 15,0 0-1-15,4-1 1 16,-2 0 0-16,-5 1-1 15,4 0 0-15,1-2 1 16,5 1 0-16,1-4-1 16,1 4 0-16,-1-2 0 15,5-2 1-15,4 1-1 0,9-4 0 16,0 2 0-16,1-5 0 15,4 1 1-15,8-4-1 16,8-1 0-16,2-6 1 16,3-1-1-16,8-3 1 15,1-1-2-15,6-2 1 16,3-4 0-16,5 2 0 15,4-5 0-15,3 0 0 16,5 2 0-16,1-6-1 16,4 1 2-16,4-1-1 15,4-4 0-15,3 0 1 16,-1 5-1-16,1-4 0 15,0 4 1-15,-1 0 0 16,-3 6-1-16,-1-1 0 16,-1 5 0-16,-3 5 0 0,-5-2 1 15,0 6-1-15,-4 1 0 16,0 3 0-16,-4 3 1 15,2 5-1-15,-7 0 0 16,-2 3 0-16,-2 3 0 16,-3 0-1-16,0 0 1 15,1 2 0-15,-3 1 0 16,2 3 0-16,2-2 0 15,-1-1 0-15,-1 0 0 16,0 0 0-16,-1 0 0 16,1 3-1-16,2-2 1 15,-2-2 0-15,4 1 0 0,2 0 0 16,4-1-1-1,1-4 1-15,3-2 0 0,-3-1 0 16,4-3 0-16,0 0 0 16,-1-4 0-16,4-4 0 15,-3 1 0-15,1-3 0 16,3 0 0-16,-1 1-1 15,0 0 1-15,-2 2 0 16,-3 0 0-16,-6 5 0 16,4 1 0-16,-5 4 0 15,-3 2 0-15,4 0 0 16,-2 0 0-16,2 2 0 15,3-2-1-15,2-5 1 16,0 1 0-16,3-3-1 16,3-1 1-16,0 0 0 0,6-1 0 15,3-2 0-15,5 0 1 16,8 1-1-16,5 0-1 15,0 1 1-15,5 2 0 16,6-2-1-16,7 2 0 16,1 0-4-16,17 16-13 15,1-11-20-15,12-4-1 16,14-11-2-16,18-3 0 15</inkml:trace>
  <inkml:trace contextRef="#ctx0" brushRef="#br5" timeOffset="185628.6173">6515 11915 30 0,'-4'-24'31'0,"-1"4"3"0,-4 0-2 15,9 20-23-15,-28-21-1 16,11 22-1-16,-13 0-2 16,0 13-1-16,-14 2-2 15,-4 14 0-15,-11 4-1 16,-5 13 0-16,-9 5 0 15,0 7 0-15,-5 4 1 16,-3 4 0-16,-2 1 0 16,5 4 0-16,5-1-1 15,8 3 1-15,1-1-1 16,8 5 0-16,9 4-1 15,6 0 1-15,10 1-3 16,6 1 2-16,11-2 1 16,4-4-1-16,12-3 0 0,7-6 0 15,5-5 0-15,10-3 0 16,3-5 1-16,3-4-1 15,2-2 0-15,2-5 0 16,3-5 0-16,1-3 1 16,0-7-1-16,4-2 1 15,0-5-1-15,-2-6 1 16,3-2 0-16,4-3-1 15,-1-3 1-15,8-3 0 16,0-4 0-16,4 1-1 16,1-3 1-16,0-2 0 15,1 0 0-15,3 0-1 16,-3 2 0-16,-1 1 0 15,-2 1 1-15,-1 5-1 16,-2 2 0-16,0 0 0 0,-3 6 0 16,-2 5-1-16,-4 1 1 15,-5 3-1-15,0 1 1 16,-3 2-1-16,-4 1 1 15,0-1 0-15,-4 0-1 16,-1-2 2-16,-2 0-1 16,1-3 0-16,-2 0 0 15,4-2 0-15,-1-3 0 16,4 3 0-16,-4-4 0 15,7-2 0-15,1 2 0 16,4-6 1-16,0 1-1 16,6-4 0-16,2 1 0 15,4-5 0-15,2-1 0 16,2 0 0-16,4-1 1 0,-3-1-1 15,4-3 0-15,1 5 0 16,-4-2 0-16,-1 2 0 16,2-2 0-16,0 3 0 15,0-4 1-15,1 3-1 16,-3 0 0-16,3-1 0 15,-1-2 0-15,-1-1 1 16,0-1-1-16,3 0 0 16,-2 0 0-16,-2-1 0 15,-2 0 0-15,4 2 1 16,-4-2-1-16,2 3 0 15,1-2 0-15,0 2 0 16,-1-1 0-16,1 1 0 0,-1-1 0 16,3 0 0-16,-1-3 0 15,0 2 1 1,2-4-1-16,-2 0 0 0,3 0 0 15,2 0 1-15,5 0-1 16,0-1 1 0,4-2-1-16,0 2 1 0,3 3-1 15,-3-2 1-15,1 0-1 16,1 2 1-16,-3-1-1 15,3 2 1-15,3 1-1 16,0-2 0-16,2 3 1 16,4-2-1-16,-2 1 0 15,3 0 0-15,0 2 0 16,-1 2 1-16,0-1-1 0,-1 2 0 15,0 1 0-15,-1-1 0 16,2 4 0-16,-3 0 0 16,1 2-1-16,0-1 1 15,-3 2 0-15,0 0 0 16,2-1 0-16,-2 4 0 15,-1 1 0-15,-1-3 0 16,3 3 0-16,0-3 0 16,0 3-1-16,2-2 1 15,0 1 0-15,5-1 0 16,5-6-1-16,4 2 1 15,-1-5 0-15,5-2 0 16,4 1 0-16,3-3 0 16,2 1 0-16,-2-5 0 0,2 4 0 15,-3-2 0-15,2 2 0 16,-3 1 0-16,2 1-1 15,1 3 1-15,1-1 0 16,-4 2 0-16,6 0 0 16,-1 0 0-16,4-3 0 15,4 3 0-15,5-4 0 16,-3-1 0-16,4 1 0 15,6-6 0-15,-2-2 1 16,9 1-1-16,-2-1 0 16,2 0 0-16,-5-1 0 15,0 2 0-15,1-4 0 16,-1 7 0-16,-5 0 0 15,-3 1 0-15,-7 0-1 16,-4 5 1-16,-2-1 0 0,-4 2 0 16,-4 2 0-16,-3-2 0 15,-4 3 0-15,-6 1-1 16,1-1 1-16,-4 1 0 15,-3 2 0-15,2-1 0 16,-5-1 0-16,-1 0 0 16,1-3 0-16,0 2 0 15,3 0 0-15,-1-1 0 16,4-3 0-16,0-1 0 15,4 0 0-15,4-2 0 16,5-4 0-16,2 1 0 16,1-3 0-16,4-4 1 15,4 0-1-15,2-3 0 16,2 1 1-16,-3-3-1 0,4 1 0 15,-5-2 1-15,-2-1-1 16,-6-2 1-16,-3-1-1 16,-10-4 0-16,-3-2 1 15,-5-6 0-15,-11-5-1 16,-1-5 1-16,-9-5-1 15,-5-8 1-15,-2-2 0 16,-8-11 0-16,-4-2-1 16,-4-3 0-16,-4-4 1 15,-5-4 1-15,-6 1-2 16,-4-3 2-16,-9 2-2 15,-8-1 1-15,-6 5-1 16,-10-2 1-16,-12 4-1 16,-7 6-1-16,-11 5 1 0,-17 6-1 15,-7 6 1-15,-13 6-1 16,-7 9 2-16,-9 7-2 15,-9 4 0-15,-6 6 0 16,-10 5 0-16,-7 1 1 16,-1 7-1-16,-6 4 0 15,-5 1-1-15,-4 3 2 16,-8 3 1-16,-1 2-1 15,-6 1 0-15,-4 5 0 16,-5-3 0-16,2 3 0 16,-7 0 0-16,1-1-1 15,-3-3 1-15,0-1-1 16,6-2 0-16,3-3 1 0,-1-3 0 15,4-3 0 1,2 1 1-16,5-5-1 0,4 3-1 16,2-6 1-16,1 1 0 15,4-3 0-15,4 1-1 16,4-3 1-16,3-1-1 15,-2-3 1-15,0 1 0 16,9-2 1-16,1-2-1 16,4 0 0-16,0-4 1 15,1 2-1-15,1-4 1 16,7-1-1-16,0-1 1 15,0 1-1-15,4 1 1 16,-4 1-1-16,-2 4 1 16,0 0-1-16,-3 4 1 0,-3 3-1 15,-3 4 1-15,-2 4 0 16,-9 3-1-16,2 6 1 15,-3 4 0-15,1 2-1 16,-3 7 1-16,0 1-1 16,0 6 1-16,4 1-1 15,2-1 1-15,1 5-1 16,1-2 0-16,1 0 0 15,4 0 0-15,8-6 1 16,3 0-1-16,4-4 0 16,6-4 0-16,2-4 0 15,6-5 1-15,3-5-1 16,5-5 0-16,1-4 0 15,3-4 0-15,2-4 0 16,-3-2 0-16,-1 0 0 0,2-4 0 16,-6-1 0-16,-7 2 0 15,-4 0 0-15,-7 0 0 16,-6 4 0-16,-11 1 0 15,-10 4-1-15,-4 0 1 16,-4 6 0-16,-7 1-1 16,-11 3 0-16,1 4 1 15,-8-1-1-15,-1 2 1 16,-1-1-1-16,-2 4 1 15,0-1 0-15,-1 1 0 16,5 2-1-16,0 2 1 16,5-2 0-16,6 0 0 15,9 2 0-15,10 0 0 16,8-2 0-16,7-4 0 0,10 1 0 15,12 2 0-15,15-4 0 16,7 2 0-16,14-3 0 16,9 3-2-16,16 1-2 15,20 12-11-15,0-9-25 16,21-3-1-16,9 23-1 15,3 3-1-15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2:09.63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592 3974 9 0,'1'-11'30'15,"-1"-2"1"-15,0 1-19 16,0 12-7-16,-1-10-1 16,1 10-1-16,-10 10 0 15,-5 4-1-15,-8 3-1 16,-11 9 1-16,-8 1 0 15,-13 10 0-15,-17 2 0 16,-9 5 2-16,-18-1-1 16,-13 2 0-16,-15-4 1 0,-11 5-1 15,-14-2 0-15,-13 6 0 16,-11-6 0-16,-11 2-2 15,-7 1 1-15,-5 1-1 16,-8 2 0-16,-1-4 0 16,-9-3-1-16,0-5 1 15,-2 0-1-15,-2-6 1 16,5-6-1-16,-2-8 0 15,1-3 0-15,-1-5 0 16,4-3 0-16,4-4 1 16,-3-6 0-16,2-1 0 15,5-2-1-15,0-4 1 0,0-4 0 16,5 0-1-1,1-8 1-15,4-2-1 0,3-7 0 16,2-3 0-16,3 0 1 16,1-2-1-16,2-1 0 15,0-1 0-15,-3 0 0 16,4 0 0-16,0 6 0 15,0 2 0-15,-3-2 0 16,4 4 0-16,2 3 0 16,2 3 0-16,3 4-1 15,1 4 1-15,4 3-1 16,-1 6 1-16,2 4-1 15,-3 2 1-15,2 6-1 16,1 4 1-16,-3 2 1 16,2 10-2-16,5 0 2 0,2 7-2 15,-1 4 1-15,4 7 0 16,4 9 0-1,7 5 0-15,0 5-1 0,2 9 1 16,2 3 1-16,5 3-1 16,8 5 2-16,10 5-2 15,7 2 2-15,7 1-2 16,16-2 1-16,11-3 0 15,16 0-1-15,14 0 0 16,17-5 0-16,14-6 1 16,15-2-1-16,16-6 1 15,13-2-1-15,14 0 1 16,15 0-1-16,11-7 1 15,10-1-1-15,12-4 0 0,15-7-1 16,8-4 1-16,11-6 0 16,9-7 0-16,9-11 0 15,10-6 0-15,7-7 0 16,5-4 0-16,2-5 0 15,8-7 0-15,1-6 0 16,5-3 1-16,-2-4 0 16,2-2-1-16,-4 0 1 15,4-4 0-15,-4-1 0 16,-1 2-1-16,-1 2 0 15,-1 2 0-15,1 1 1 16,-7 4-1-16,3-2 1 16,-1 7-1-16,0 2 0 15,-7 0 0-15,-2 2 1 0,2 1-1 16,-4 2 0-16,-4 0 0 15,-3 1 0 1,-6-2-1-16,0-3 2 0,-3 5-1 16,1-3-1-16,-7-1 1 15,-3-1-1-15,0 2 1 16,-7-4-1-16,6 4 1 15,-2-1-1-15,-5-1 1 16,-3-1 0-16,4-1 0 16,-4-2 0-16,-1 3 0 15,-2-4 0-15,-2 0 0 16,-4 1 0-16,0 2 0 15,1-4 0-15,-4 2 0 16,-1 1 1-16,2-2-2 16,-4-2 2-16,-3 4-1 0,2-2 0 15,-4 1 1-15,-2 1-1 16,-4 1 0-16,1 1 0 15,-4 2 1-15,-1 0-1 16,2 4 0-16,-4 0 0 16,0-1 0-16,1 4 0 15,-3-1 1-15,-2 0-1 16,-1 1 0-16,-1 3 0 15,-1-1 0-15,1 2 0 16,-3 0 0-16,-2 2 0 16,-1 0 0-16,-2 0 0 15,-8 3-1-15,-1 0 1 16,-6 4 0-16,0 0 0 15,-2 0-1-15,-3 1 1 0,2 3 0 16,1-1 0-16,2 0 0 16,-1 1 0-16,2-1 0 15,1-1 0-15,2 2 0 16,-1 2 0-16,-1-5 0 15,-1 3-1-15,-3-1 1 16,7-1 0-16,-3 2 0 16,2-2 0-16,2-3 0 15,1 0 0-15,2 3 0 16,2-2 0-16,0-3 0 15,0 4 1-15,-2-1-1 16,-1 0 0-16,2 3 0 16,0 1-1-16,0 0 1 15,0 1 0-15,2 0 0 0,1 0 0 16,-2-1 0-16,4 0 0 15,-1-2 0-15,0-2 0 16,-4-2 0-16,1-3 0 16,0-2 0-16,6-1 0 15,0-4 0-15,-2-1 0 16,4-1 0-16,-2-1 0 15,0-1 1-15,0 0-1 16,-2 0 0-16,-3 1 0 16,-2 3 0-16,-1 0 0 15,3 2 0-15,-1 1 0 16,1 2 1-16,-2 3-1 15,0 3 0-15,-1 3 0 16,-1 1 1-16,-1 4-1 16,-2 0 0-16,2 3 0 0,-2-1 0 15,2 4 0-15,3-1 0 16,0 1 0-16,3 1 0 15,-1 3 0-15,-1-3 0 16,0 0 0-16,-3 7 1 16,4-4-1-16,-2 2 1 15,0-1-1-15,2-2 0 16,5 1 0-16,-1-1 0 15,4 0 1-15,0-2-1 16,3-1 0-16,-3 1 0 16,4 0 0-16,-1 3 0 15,-1-1 0-15,3 2 1 0,4 0-2 16,1 0 2-16,1-1-1 15,4 3 0-15,2-2 0 16,3-2 0-16,0-1 0 16,3-2 0-16,3-4 1 15,1-1-1-15,1-2 0 16,3-7 1-16,0-5-1 15,4-1 0-15,3-8 2 16,1-3-2-16,1-5 1 16,2-6-1-16,-1-3 0 15,-2-3 1-15,0-5 0 16,-3 0-1-16,-5-3 0 15,-2 0 0-15,-10-3 1 16,-6 4-1-16,-14-7 1 16,-4 0-1-16,-16 1 0 0,-9-2 0 15,-9-6 0-15,-10-1 0 16,-12-7 0-16,-4-6 0 15,-5 0 1-15,-9-5-1 16,-6-3 0-16,-6-2-1 16,-8-2 0-16,-10 4 1 15,-5-2-1-15,-5 0 0 16,-9 5 0-16,-7 1 0 15,-12 2 1-15,-3-1 0 16,-9 6 0-16,-6 3 1 16,-6 5-1-16,-12 8 0 15,-9 4-1-15,-6 4 2 16,-5 1-2-16,-6 5 1 15,-7 0-2-15,-8 2 2 0,-3-1 0 16,-3 0-1 0,1-1 2-16,-3 2-2 0,-2 0 2 15,-1 1-1-15,5 0 0 16,3 1 0-16,3 2 0 15,0-2 0-15,1 9 0 16,5-2 0-16,-2 5-1 16,3-1 1-16,-6 8 0 15,2 0 0-15,0 3 0 16,1 8 0-16,3 0 0 15,1 5 0-15,0 3-1 16,2 5 1-16,8 1 0 16,1 2 0-16,3 3 0 0,6 1-1 15,-1 0 1 1,7-3 0-16,2 1 0 0,7-1-1 15,-4-3 1-15,9-1 0 16,-2-1 0-16,6-1 0 16,-6-1 0-16,3-1 0 15,-1 0 0-15,1-1 0 16,4 3-1-16,1 0-2 15,10 12-11 1,-7-10-25-16,15 1-2 0,-3-9-1 16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2:21.087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5687 8405 12 0,'-12'-5'14'16,"12"5"1"-16,0 0-1 16,-13-12-1-16,13 12-1 15,0 0-1-15,0 0-3 16,0 0-1-16,0 0-1 15,0 0-2-15,15 15 0 16,-15-15-1-16,22 13 0 16,-7-10 1-16,7 5-1 15,0-7 1-15,9 3-1 0,-5-5 0 16,9 5 0-16,1-3-1 15,3 4 0-15,0 0-1 16,6 0 1-16,2 2-2 16,0 4 1-16,5-4 0 15,5 2-1-15,1-1 1 16,4-2-1-16,2-3 1 15,2-1-1-15,10-2 0 16,4-1 1-16,1 0-1 16,-1-2 1-16,5-2 0 15,2 3 0-15,0-1 0 16,1 2-1-16,3-2 1 15,2-1-1-15,0 1 0 16,6-1 1-16,-2 0-1 0,4-3 0 16,-3 1 0-16,3 2 1 15,1-1-1-15,-5 1 0 16,0 2 1-16,2 1 0 15,-4 1-1-15,-2 2 0 16,-1 3 1-16,0-2-1 16,-2 5 0-16,2-1 0 15,-2 0 0-15,1 4 0 16,2-2 0-16,2-1 0 15,0-2 0-15,4 0 2 16,3-5-2-16,1 0 0 16,3-2 0-16,3-3 0 15,1 0 1-15,5-1-1 16,1 2 1-16,2-2-1 0,-2 3 1 15,4-1 0-15,-1 1 0 16,1 3 0-16,3 1-1 16,2 0 0-16,-3-1 0 15,0 3 1-15,1-1-1 16,2 0 0-16,-1 1 0 15,0-3-1-15,-1 1 2 16,1-1-1-16,-4 0 0 16,1-1 0-16,1 3 1 15,-2-2-1-15,-2 0 0 16,-2 4 1-16,-3 0-1 15,-3-1 0-15,1 2 0 16,-1-2 0-16,1-1 0 16,-3-1 0-16,0-1 0 15,1-2 0-15,-5-3 0 0,4 3-1 16,-4-5 1-16,-1 2 0 15,-2-1-1 1,-2 1 1-16,-1-3 0 0,-3 2 0 16,1-2-1-16,-2 4 1 15,-4-2 0-15,0 2 0 16,-6-1 0-16,-3 3 0 15,-2-1-1-15,-5 1 1 16,-2-1 0-16,-9 2-1 16,-2 2 1-16,-4-1 0 15,-2 1-1-15,-5-2 1 16,-2 0 0-16,-2 1-1 15,-1-1 1-15,-2 0 1 16,-1 5-2-16,-3-8 1 0,-2 3 0 16,-1 4 0-16,-3-2 0 15,-6 1 0-15,-1 1 0 16,2 1 0-16,-5-2 0 15,-1 4 0-15,1-1 0 16,-5-1 0-16,2-2 0 16,-1 2 0-16,-5-1-1 15,-2-1 0-15,-1 1-3 16,-11-4-19-16,0 0-14 15,0 0-2-15,-19 0 1 16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2:32.119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9573 5108 3 0,'-14'-6'27'16,"14"6"0"-16,0 0-16 15,-19-4-3-15,19 4 1 0,-17-5 0 16,17 5-2 0,-22-4-1-16,22 4-1 0,-22-9 1 15,13 6-2-15,-11-2 0 16,4 1-1-16,-8-1 0 15,0 3-1-15,-5-2 1 16,-1 4-1-16,-4-4-1 16,0 3 1-16,-3-5-1 15,1 3 1-15,4-3 0 16,-3 1-1-16,3 1 0 15,-3-3 0-15,-2-1-1 16,-2 3 1-16,-7-4-2 16,1 4 1-16,-3 1 0 15,-5-1 0-15,0 0-1 0,1 1 1 16,0 0 1-1,4-1-1-15,1 2 1 0,4-2-1 16,-2-1 1-16,1 3-1 16,1-1 1-16,-6-1-1 15,-1 3 1-15,2-3-1 16,-7 2 1-16,7 2 0 15,-3 0-1-15,3-1 1 16,1 1-1-16,2 5 1 16,4-1-1-16,4 3 0 15,2 2 1-15,-5 1-1 16,5 7 0-16,-2 2 0 15,-1 4 1-15,-3-1 0 16,-2 6 0-16,-2 1-1 16,0 2 2-16,-1 5-2 0,-3 2 2 15,3 6-2-15,-2 3 0 16,3 5 0-16,4 4 0 15,4 4 0-15,4 4-1 16,5 2 1-16,5 1 0 16,3 3 0-16,6 4 1 15,5 0-1-15,1 8 0 16,5 0 0-16,6 2 0 15,0-1 0-15,4-2 0 16,1-1 0-16,5 0 0 16,1-5 0-16,0-2 0 15,-3-2 0-15,4-2 0 16,-2 5 0-16,1-5 0 15,-1-1 0-15,0 0 0 0,-3-4-1 16,2 3 1-16,3-5-1 16,-3-2 2-16,2-5-2 15,3-1 1 1,-2-2-1-16,-2-2 2 0,3-4-2 15,-1-4 2-15,-2 0-1 16,0-1-1-16,-1-5 1 16,-2 2 0-16,0-7 0 15,-2-1 0-15,1 0 0 16,-3-5 0-16,3-2 0 15,-4-5 0-15,4-1 0 16,0-3 0-16,-3-1 0 16,0 0 0-16,-6-12-1 15,14 18 1-15,-10-6 0 16,1 0 2-16,-1 1-2 0,1 1 1 15,-1-1 2-15,-1-2-1 16,-2 2 0-16,2-4 1 16,-3-9-1-16,5 15-2 15,-5-15 2-15,0 0-1 16,0 0-1-16,4 11 0 15,-4-11-1-15,0 0 0 16,0 0 1-16,0 0 0 16,-5-11-2-16,5 11 1 15,-8-20-1-15,3 3 0 16,-2-3-1-16,3-6 1 15,-1-4 0-15,1 1 0 16,-1-7 2-16,-1-1-2 16,2-4 2-16,-1-3 0 0,0 0-1 15,3-6 1-15,-6-5 1 16,3-5 1-16,1 0-1 15,-2-6-1-15,-1-3 1 16,0-7-1-16,1-3 1 16,1-7-1-16,1 0 0 15,0 0-1-15,6-3 1 16,-2-1 0-16,0 5 0 15,3-1 1-15,2 0-2 16,-1 3 2-16,1 0-2 16,0 0 0-16,-1 3 1 15,4-2 1-15,-1 5-2 16,1 2 1-16,3 5 0 0,3-2-1 15,4 6 1-15,1-1 0 16,4 1-1-16,2 4 1 16,4 6 1-16,4 1-1 15,2 5 0-15,5 7 1 16,-1 2-2-16,8 8 2 15,5 6-1-15,4 6-1 16,6 1 1-16,6 5 0 16,5 1 0-16,6 5 0 15,5 1 0-15,-1 2 0 16,6 1 0-16,5 1 0 15,1-3 0-15,1 1 1 16,3 1-1-16,-6 1 0 16,2-3 0-16,-3-4-1 0,-5 0 1 15,-10-2-2-15,-4 2 2 16,-5-1-2-16,-10-4 2 15,-5 2-2-15,-9-1 2 16,-7 6-1-16,-10-4 1 16,-4 3 0-16,-11-1 0 15,-12 11 1-15,-8-17-1 16,-10 9 0-16,-12 2 0 15,-9 2 0-15,-10-2 0 16,-8 3 0-16,-11 4 1 16,-7 3-1-16,-9 2 0 15,-10 4 0-15,-6 4 0 16,-5 4 0-16,-9 5 0 15,2 5 1-15,-3 6-1 0,-2 4 1 16,3 3 0-16,4 4 0 16,9 6-1-16,5 2 2 15,7 7-2-15,5 0 0 16,4 6 0-16,5 4-1 15,5 3 1-15,4 4 0 16,0 5 0-16,1 3 0 16,8 5 0-16,1 7 0 15,6-1 0-15,6 1 0 16,11 2 0-16,9-1-1 15,10 2 2-15,8-3-2 16,7-2 1-16,6-2 0 16,7-2 0-16,2-1 0 15,8 0 0-15,-3 0 0 16,4-5-1-16,0 3 1 0,-1-2-1 15,2-3 1-15,-7-4-1 16,2 0 1-16,-6-6-1 16,-1-5 1-16,-6-7 2 15,-2-7 0-15,-5-10 0 16,-2-9 0-16,1-9 0 15,-5-8 1-15,5-18-3 16,-10-7 1-16,1-24-4 16,1-22 1-16,-1-20 0 15,2-19 1-15,-2-21-1 16,1-14 1-16,1-14 1 15,-1-3-1-15,-1 0 2 16,2 9 1-16,-2 3-2 0,-8 8-2 16,7 1 2-16,-4 0 1 15,2 10-2-15,4 0 1 16,8 0 0-16,-1 6-2 15,6 4 2-15,1 5 0 16,6 12 0-16,0 6 0 16,-1 9 0-16,-1 4 0 15,-3 14 0-15,-2 2 1 16,-1 10-1-16,-3 5 0 15,-2 8 0-15,1 8 0 16,-1 6 1-16,1 14-2 16,0 0 1-16,0 0 0 15,-14 33 0-15,10 5 0 16,-3 14 0-16,-1 15-1 0,0 15 1 15,4 15 1-15,1 17-1 16,4 14 0-16,5 8 0 16,5 8 0-16,7 9 0 15,3 9 0-15,6 2 1 16,1-1-3-16,-1-5 1 15,1-2 1-15,-5-6 0 16,2-8 0-16,-10-11-2 16,-4-6 2-16,-4-13 1 15,-6-10 2-15,-1-10 0 16,-1-12-1-16,-5-8 0 15,2-17 2-15,-2-11-2 16,1-14 0-16,3-8-1 16,2-22-1-16,0 0-1 0,-3-36 0 15,3-16-1-15,-2-18-1 16,1-24 1-16,0-20 1 15,1-23 0-15,-3-12-2 16,0-11 3-16,0-6-2 16,-5 8 3-16,0 3 0 15,-2 17 0-15,0 12-3 16,-4 21 2-16,0 18 0 15,-1 19-1-15,-1 13 1 16,2 16 0-16,0 13-1 16,1 20 1-16,-1 15 0 15,3 22 0-15,-1 20 0 16,6 24 1-16,4 23-2 15,2 24 2-15,7 19-3 0,6 4 1 16,5 4 1-16,7 0-1 16,4-9 1-16,-2-14-1 15,2-16 1-15,-3-20-1 16,-3-19 4-16,-8-12-3 15,-3-18 2-15,-7-12-2 16,-8-15 2-16,3-14-2 16,-20-20 0-16,1-18 0 15,-5-19-1-15,-6-25 2 16,-2-24 0-16,-5-26 0 15,3-13-3-15,1-8 4 16,0-4-1-16,3 5 0 16,3 5-1-16,4 12-1 15,5 11-1-15,8 13 2 16,2 9 0-16,6 4-1 0,2 3 1 15,9 3 0-15,5 3 0 16,11 3 0-16,1 11 0 16,9 3 0-16,7 4 0 15,2 5 0-15,9 8 0 16,4 0 0-16,10 1 0 15,2 4 1-15,10 0-1 16,10 9 1-16,6 4-1 16,8 1 0-16,6 11 0 15,9 2 0-15,2 4 0 16,4 7 0-16,3 1 0 15,-10 3 0-15,-6 0 0 16,-2 1 0-16,-6 0 0 16,-9 2 0-16,-3-5 0 0,-15 5 0 15,-2-2 0-15,-4-4 0 16,-3 3-2-16,-7-2 2 15,-3-4-1-15,-4 0 1 16,-7 5-2-16,-5-5 2 16,-6 5-1-16,-11 0 1 15,-5-1 0-15,-5 5 0 16,-14 5 1-16,9-11-1 15,-9 11-1-15,-16-7 2 16,-2 2-1-16,-7 1 0 16,-10 1 0-16,-9-1 0 15,-8 2 0-15,-10 2 0 16,-7 0 0-16,-12 2 0 15,-5 2 0-15,-9-1 0 0,-7 3 0 16,-3-2 1-16,-5 3-2 16,-1-3 1-16,2 2 0 15,4-2 1-15,1 1-1 16,6 4 0-16,7-2 0 15,6 6 0-15,6 4 2 16,3 7-2-16,8 4 2 16,3 12-2-16,5 9 1 15,7 13-1-15,3 13 0 16,5 13 0-16,-2 15-1 15,1 14 1-15,3 12-1 16,-2 9 1-16,0 9 0 16,2 0 0-16,0-1 0 0,3 1 0 15,5-5 0-15,2-4 0 16,3-5-1-16,6-10 0 15,4-7 2-15,9-3-2 16,1-9 1-16,10-8-2 16,-1-10 3-16,9-9-2 15,5-8 1-15,2-11 0 16,3-7-1-16,0-13 0 15,-1-3-1-15,-1-14-6 16,14 8-19-16,-20-15-12 16,3-1 0-16,-12-1-1 15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2:38.827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744 11516 19 0,'-24'-3'29'16,"5"-3"1"-16,3-2 0 15,16 8-20-15,-22-9-3 16,22 9 0-16,0 0-1 15,0 0-1-15,0 0-1 16,0 0 0-16,12 8 0 16,5 1-2-16,2-3 1 15,13 2-1-15,6-2 0 16,14-3-1-16,10-2 1 15,10-1-1-15,6-3 1 0,8-2-1 16,9 2 0-16,6-1 0 16,5-2 0-16,7 2 0 15,0 1 0-15,7 3 0 16,2 1-1-16,7-1 0 15,7 0 0-15,6 0 1 16,3 2-1-16,2-4 0 16,6 2 0-16,6 1 0 15,2-3 1-15,-2-2-1 16,1 3 0-16,5 0 1 15,-1 1-1-15,-2 1 0 16,-2-1 1-16,-1 3-1 16,3 3 0-16,-4 2 1 15,5 0 0-15,-4 0-1 0,1 4 0 16,1 2 0-16,4 0 0 15,2 0 1-15,2-1-1 16,5 4 0-16,6 0-1 16,-1 0 1-16,3-1-1 15,-1 3 2-15,4 1-1 16,-2 0 0-16,0-1 0 15,-2-5 1-15,-5 3-1 16,0-4 0-16,1 0 1 16,-2-6-1-16,-3-2 0 15,-2 0-1-15,-3 0 1 16,-6 0 0-16,-5 0-1 15,-1 2 1-15,-8-3 0 16,-4-1 0-16,-8 2 0 0,20-2-9 16,-10-4 0-1,-6 0 0-15,-5 0 1 16,16-11 7 15,-13 2 1-31,-10-2-1 16,-13 1-1-16,-32-5 10 15,-10-2-2-15,-13 0 1 16,-13 0 1-16,-36 4-9 15,-5 1-1-15,-10-2 0 16,-2 2 4-16,-11-2-4 16,-1 6 4-16,-13 0-4 15,-2 2 2-15,-7 0 0 0,-6 4 0 16,-8-2 2-1,-7 3-2-15,-8 1 0 0,-11 3 0 16,-8 0 1-16,-5 0 0 16,-11 3-1-16,-7-1 1 15,-9 1 1-15,-7 0-1 16,-5 1 0-16,-6-3 1 15,-8 2-1-15,-8-1 0 16,-7-1 0-16,-6-1 0 16,-8 1 0-16,-4-3-1 15,-7-3 1-15,-5 2 0 16,-2-4-1-16,-3-3 1 15,-1 2-1-15,-1-4 1 16,0 0-1-16,1-2 1 0,2 3-1 16,3-1 1-1,1-2-1-15,0 6 0 0,0 0 0 16,6 2 0-16,-3 4 0 15,0 1 0-15,0 1 0 16,-4 4 0-16,-7 3-1 16,-5 3 1-16,-3 1-1 15,-8 1 0-15,-8 0 1 16,1 8-1-16,-4-2 1 15,-2 1 1-15,5-1 0 16,5 1-1-16,6 1 0 16,8-2 1-16,16-2 0 15,12-3-1-15,16-1 1 16,27-1-2-16,18-6 1 15,24-1 0-15,23-2 0 0,26-3 0 16,28-4 0-16,15 3 0 16,43-17 0-16,19 5 0 15,31-7 0-15,25-1 0 16,28-6-1-16,29 0 0 15,26-2 0-15,21-4 1 16,22 2-1-16,20-3 1 16,14 6-1-16,10-2 2 15,14 4 0-15,0 1-1 16,5 5 1-16,5 3 0 15,-4 5 0-15,3 3-1 16,0 8 1-16,1 4-1 16,-4 0 0-16,1 8-1 15,-2-1 1-15,-4 2-1 0,-6 2 1 16,-8-3-1-16,-10-1 1 15,-11-2-1-15,-9-1 1 16,-11-5 0-16,-18-2-1 16,-6 0 0-16,-15-3 1 15,-13-3-1-15,-14 2 1 16,-17-3 0-16,-23 2-1 15,-18 1 1-15,-18-2 0 16,-23 3 0-16,-22 2-1 16,-18 1-1-16,-17-2-2 15,-8 13-14-15,-18-12-16 16,0 0-1-16,12-8-3 15,3-4 1-15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2:40.211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21504 8436 19 0,'-11'-4'24'16,"-11"-1"-5"-16,-4-4-7 15,0 10 1-15,-14-9 0 0,2 13-3 16,-14-6 0-16,-3 13-3 16,-15-3-1-16,1 12-2 15,-11-2-1-15,2 8 0 16,-2 2-3-16,4 3 1 15,5 0-1-15,12-2 1 16,10-2-1-16,15 0 0 16,11-5 0-16,20 0 0 15,11-6 0-15,18-4 0 16,17-6 1-16,14-5 0 15,18-4 0-15,13-8 0 16,11-3 1-16,10-3 0 16,2-39 2-16,15 31-7 15,-5-7-3-15,-5 5 2 16,-9-10 8-1,-20 1-1 1,-18 1-3-16,-23 2 2 16,-25 36-4-16,-35-25 8 15,-21 6 1-15,-28 6 1 16,-23 15-12-16,-23 8 3 15,-16 9 1-15,-14 3-1 16,-7 4 1-16,0 6-1 16,1 1 1-16,7-2-1 15,21-1 1-15,23 2-2 16,28-6 3-16,24-4-1 15,31-4 0-15,27-7 0 16,26-8 0-16,25-4 0 0,27-10 0 16,21-9 2-16,15-5-2 15,14-6 0-15,2-6 0 16,3-2 1-16,-10-5-1 15,-6-2 1-15,-23 1-1 16,-22 0 0-16,-22 3 0 16,-29 4 1-16,-29 6-1 15,-31 9 2-15,-31 9-1 16,-28 10-1-16,-31 11 1 15,-24 6-1-15,-10 10 1 16,-5 2-1-16,7 4 1 16,14 3-1-16,18 0 1 15,22 0-1-15,31-2 0 16,29-6 0-16,31-3 0 15,27-7-1-15,27-8 1 0,31-6 0 16,14-12 0-16,23-6 0 16,8-8 0-16,4-6 1 15,-3-3-1-15,-10-2 0 16,-20 1 1-16,-22-1-1 15,-27 2 0-15,-26 7 0 16,-26 3 0-16,-21 10-3 16,-24-3-8-16,-2 15-21 15,-18-4-2-15,6 8-2 16,-2-1 0-16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2:42.069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20668 5929 12 0,'14'-2'29'16,"-14"2"-1"-16,11-3-16 15,3 7-2-15,-14-4 0 0,24 3-1 16,-24-3-1-1,20 7-2-15,-20-7 0 0,15 11-1 16,-15-11 0-16,15 20-1 16,-9-5-2-16,4 2 1 15,-4 3-2-15,4 3 1 16,1-1-1-16,0 5 0 15,0 2 0-15,2 2 0 16,0 0-1-16,3 3 1 16,-2-1-1-16,6 3 1 15,-3 1 0-15,0-4-1 16,1 4 0-16,0-1 1 15,-4 4 0-15,5 0 1 16,-5-1-1-16,1 0 0 16,-1 0 1-16,-2 5-1 15,-1 0 1-15,-1 2-1 0,-1-3-1 16,-4 6 1-16,0 0-1 15,-1 2 0-15,0 3 0 16,-4-4 0-16,0 6 0 16,1-3 0-16,-1 2 1 15,-2 0 0-15,1 2 0 16,-1 2 0-16,2-1 0 15,0 7-1-15,4-6 2 16,0 2-1-16,2 0-2 16,2-1 1-16,3-1 0 15,3 1 3-15,0-2-1 16,-2-1 1-16,2 4-1 15,-1 2 0-15,-1 5 1 16,-3 5-1-16,1 6 0 16,-4-1-1-16,1 1-3 0,0 5 3 15,1-3-1-15,-1-1 1 16,2-2-1-16,5-4 1 15,1 1-2-15,4 4 3 16,0-2-1-16,2-3 0 16,2 4-1-16,0-4 1 15,-1-2 0-15,-2-1 0 16,0-3-1-16,-1-4 1 15,-2-4-1-15,-2-3 0 16,1-1 0-16,-1-5 0 16,0 0 0-16,-1-5 1 15,-4-1-1-15,-1 0 1 0,0-6 0 16,-3 1-1-16,-3-6 2 15,0-4-3-15,0-2 1 16,-2-4 0-16,3-4 0 16,-3-5-1-16,5-1 0 15,-6-14 0-15,9 17 0 16,-9-17 2-16,12 13-1 15,-12-13 0-15,11 11 0 16,-11-11 0-16,0 0 0 16,13 15-1-16,-13-15 1 15,5 10 0-15,-5-10-1 16,4 11 1-16,-4-11 0 15,2 10 0-15,-2-10-1 16,3 11 1-16,-3-11 0 16,4 15 0-16,-4-15-1 0,7 10 1 15,-7-10-1-15,0 0 1 16,12 11 0-16,-12-11 0 15,0 0 0-15,12 5 0 16,-12-5 0-16,0 0 0 16,10 0 0-16,-10 0 1 15,0 0-1-15,0 0-1 16,0 0 2-16,0 0-2 15,12-2 1-15,-12 2-1 16,0 0-4-16,-7-18-26 16,11 7-8-16,-8-11 1 15,-1-9-2-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2:02:25.303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2373 5898 6 0,'-14'-13'31'16,"-2"-1"1"-16,-11 9-1 15,-6-1-26-15,-1 11 0 16,-11 2 0-16,-4 11 0 16,-8 3-1-16,-7 12 1 15,-8 8-1-15,-2 13-1 16,-8 9-1-16,-5 12 0 15,-2 11-1-15,-3 8 1 16,-1 11-1-16,4 12 1 16,1 7-1-16,1 8 0 15,3 5 2-15,6 13-1 16,-2 7 0-16,3 11 2 0,-3 5-1 15,4 18 1-15,6 9-2 16,1 7 2-16,6 7-2 16,8 6 1-16,12-2 0 15,11 1-2-15,9-2 0 16,9-10 0-16,4-5 2 15,6-2-2-15,5-7 1 16,-1-8 0-16,3-6 1 16,-1 19-9-1,7 0 1-15,-3-4 1 16,3-1-1-16,3-11 1 15,3 5-2-15,4-9 1 16,6 8-2-16,5-36 8 16,3 0 1-16,7-4-2 0,7 7 1 15,9-1 0-15,4-5-2 16,5 2 2-16,6-1-2 15,3-4 1-15,6 0-1 16,0-8 1-16,5-12-1 16,2-61 21-16,-72-54-44 31,106 79-10-31,-3-25-1 15,-2-19 0-15</inkml:trace>
  <inkml:trace contextRef="#ctx0" brushRef="#br0" timeOffset="12934.7398">1934 10271 20 0,'-4'-15'32'0,"-3"1"-1"16,1 3 3-16,6 11-27 16,-16-3-1-16,13 16-1 15,-7 3 0-15,5 23-1 16,-3 8 1-16,5 23-2 15,-7 14-1-15,7 24 1 16,-2 15 1-16,3 22-1 16,-2 13-1-16,3 10 2 15,-2 6-2-15,4 2-1 16,0-6 1-16,3-4-1 15,-1-13 0-15,4-16 0 16,-1-16-1-16,2-20 0 16,4-17 0-16,-2-21 1 0,3-13-2 15,-2-19-3-15,14 0-27 16,-7-23-4-16,4-8-4 15,-6-8 2-15</inkml:trace>
  <inkml:trace contextRef="#ctx0" brushRef="#br0" timeOffset="99819.7094">9398 10345 14 0,'-4'-16'28'15,"4"16"0"-15,0 0-15 16,-5-21 1-16,5 21 0 15,-9-18-2-15,9 18-4 16,-7-25-3-16,5 14 2 16,-7-5-4-16,3 3 1 15,-3-3-2-15,-2 3 0 16,-2-3-2-16,-3 4 2 15,-3-3-1-15,0 3 0 16,-4-2 1-16,-2-2-1 16,-4-1 0-16,-1-2 1 15,-8 1-1-15,-4-2 0 0,-7-1 0 16,-4 0-1-16,-5-3 1 15,-5 4 1-15,-3-2-2 16,-3 0 1-16,-4 0-1 16,0 3 1-16,-7 3 0 15,-1 4-1-15,-4 0 1 16,-2 4-1-16,-1 0 0 15,-1 4 0-15,3 1 1 16,2-2-2-16,1 2 1 16,5-3 0-16,-1 1 0 15,6 2 0-15,2-2 0 16,5 1 0-16,1 0 0 15,4-1 0-15,4-1 0 16,0 1 1-16,8 1-1 16,0 0 0-16,1 5 0 0,2-1-1 15,2 4 2-15,-3 5-1 16,-1 5-1-16,2-3 1 15,-2 5-1-15,1 4 1 16,0 2 0-16,1 2 0 16,2 0 0-16,1 3 0 15,5-2 0-15,1 5 0 16,2-2 0-16,3 0 0 15,-3-2-1-15,5-2 2 16,-1-1-1-16,2-1 0 16,0-1 0-16,0-2 0 15,1 1 0-15,6-2 0 16,1-1 1-16,-1 0-2 0,5-1 2 15,0-1-2-15,5-1 2 16,0-2-2-16,2-3 1 16,10-9 0-16,-14 20-1 15,14-20 0-15,-11 10 2 16,11-10-2-16,0 0 0 15,-2 11-2-15,2-11-5 16,12 6-27-16,-1-7-3 16,4-7-1-16,-2-6-1 15</inkml:trace>
  <inkml:trace contextRef="#ctx0" brushRef="#br0" timeOffset="101559.8089">10519 10381 11 0,'21'-19'29'16,"1"-3"1"-16,4-3 0 16,8 4-19-16,-2-9-3 0,12 6 0 15,-3-7-3-15,8 5 0 16,-2-4-2-16,7 7 0 15,0-1 0-15,5 2-1 16,0-1-1-16,4 5 0 16,2-1 0-16,1 0-1 15,3 5 0-15,2-5 1 16,2 2-1-16,2 0 1 15,2 2-1-15,3-4 0 16,2 4 0-16,0-1 1 16,-1 2-1-16,-4 3 0 15,0 2 1-15,-3-1-1 16,-4 6 0-16,-5 2 0 15,-2-2 1-15,1 5-1 0,0-2 0 16,1 1 0-16,-3-1 1 16,0 0-1-16,-3 0 0 15,-2 2 0-15,-1-2 0 16,-1-1 0-16,-3 2 0 15,-2 3 0-15,-1-4 0 16,1 3 0-16,1-2-1 16,0 0 1-16,-1 3 0 15,0 1 1-15,0 0-1 16,-1 0 0-16,0 4 0 15,-1-1 1-15,-2 4-1 16,-1 0 0-16,-2 1 0 16,0 1 0-16,-4 0 0 15,1 2 0-15,-4 0 0 16,-2 0 1-16,0 0-1 0,-1 2 0 15,-2-3 0-15,0 4 1 16,-1-3-1-16,1 2 0 16,-2-1 0-16,5-1 1 15,-4 0-1-15,0 0 0 16,-2-2 1-16,-3 1-1 15,-1-2 1-15,-5 1-1 16,-3-4 0-16,-4 0 0 16,-12-9 1-16,14 14-1 15,-14-14 0-15,0 0 1 16,7 11-1-16,-7-11-1 15,0 0-3-15,-17 5-29 16,17-5-1-16,-21 0-4 16,4-5 2-16</inkml:trace>
  <inkml:trace contextRef="#ctx0" brushRef="#br0" timeOffset="116458.6611">4923 8485 11 0,'0'0'22'16,"0"0"0"-16,0 0-1 15,0 0-4-15,0 0-6 16,-8-14-2-16,8 14-2 0,0 0-2 15,0 0 0-15,11 12-2 16,-11-12 0-16,22 11 0 16,-4-4-1-16,4-6 0 15,7 0 0-15,4 0 0 16,9-1-1-16,1-3 1 15,6 3-1-15,2 0 0 16,-3 0 0-16,1 0-1 16,-5 1 1-16,-1-1 0 15,-4-1-1-15,-3-1 0 16,-1-4 0-16,-4-2 1 15,0-3-1-15,-3 0 0 16,0 2 1-16,-4-1-2 16,-4 4 1-16,1 2-3 0,-7 0-16 15,1 13-15-15,-15-9-3 16,18 24 0-16</inkml:trace>
  <inkml:trace contextRef="#ctx0" brushRef="#br0" timeOffset="122395.0006">15986 7834 10 0,'0'0'25'0,"-15"-6"-18"16,-4 1-1-16,5 3 0 15,-7-5-1-15,2 4 0 16,-6-2-1-16,-1 1 0 16,-8-3 0-16,0 3 0 15,-4-6-1-15,-2 5 2 16,-5-5-2-16,-1 2 0 15,-2-3 0-15,-1 2 1 16,-2-5-1-16,0 3-1 16,-3-1 0-16,-1 0 0 0,-2 2-1 15,1 1 0-15,-9-1-1 16,0 2 1-16,-5 3-1 15,3-1 0-15,-1 1 0 16,-3 2 0-16,2-2 0 16,-2 3 0-16,3 1-1 15,-4-2 0-15,0 3 0 16,-3-1 1-16,2 0-1 15,-2 0 0-15,2 0 0 16,-7 0 1-16,2-2 0 16,0 1 0-16,2 0 1 15,-7-2-1-15,-2 2 0 16,-1 0 0-16,-4-2 0 15,3 2 1-15,-5 1-1 16,2-2 0-16,-3 2 0 0,0 1 0 16,-1 1 0-16,-5 2 0 15,0 1 1-15,-2 0-2 16,-2 0 2-16,-3 3-1 15,-1-1 0-15,1 1 0 16,-1 1 0-16,3-1 0 16,1 2 0-16,3-1 0 15,-1-1 0-15,2 0 1 16,3-2-1-16,3-1 0 15,2-1 0-15,2-2 0 16,2-1 0-16,1 0 1 16,0-1-1-16,3-1 0 15,1 2 0-15,-3 0 0 16,0-1 0-16,1 1-1 0,-2-1 2 15,4 1-1-15,-1-1-1 16,2-4 1-16,1 1 0 16,4-3 0-16,1 0-1 15,2 1 1-15,-1-1 0 16,1 0 0-16,4-1 0 15,-1 2 0-15,3 3 1 16,2 0-1-16,2-1 0 16,5 4-1-16,2-1 2 15,0 3-1-15,2 6 0 16,0 3 0-16,-1 3-1 15,5 5 1-15,-1 2 0 16,0 3 0-16,1 7 0 16,4 2 0-16,2 0-1 0,4 2 1 15,3-2 0-15,6 2 0 16,3 3 0-16,6-3 3 15,4 1 1-15,6-2-1 16,4 1 0-16,6-2-1 16,4 2 2-16,5-1-2 15,6-3 1-15,4 0-3 16,9 1-1-16,7-5 1 15,9 1 0-15,8-3 0 16,9-1 0-16,6-3 0 16,5-1 0-16,7-7 0 15,6 0 0-15,5-5 0 16,5-3 0-16,7-4 0 0,2-1 0 15,2-6 0-15,6-1 1 16,0-4-1-16,2 0 0 16,4-3 0-16,-1 1 1 15,-2-1-1-15,0-1 0 16,-3 2 0-16,-3 3 1 15,0-2-1-15,0 2 0 16,-4 1 0-16,-4 2 0 16,-3 1-1-16,-1 4 0 15,-1-2 0-15,0 5-1 16,-1 0 1-16,-2 5 0 15,1-5-1-15,-1 3 1 16,1 0 0-16,0 1 0 16,-1 1 1-16,-2 0 0 0,1 2 0 15,1 1 0-15,-1 4 0 16,2-2 0-16,0 5 1 15,2 3-2-15,2-1 1 16,0 1 0-16,4-2 0 16,1 0 0-16,2-2 0 15,1-3-1-15,2-4 1 16,-1-5 0-16,-1-2 0 15,1-1-1-15,-2-3 1 16,-1 1 0-16,-4-3-1 16,-3 2 1-16,-5 0 0 15,1 2-1-15,-1-5 1 16,-4 4-1-16,-2-3 1 15,-4 1 0-15,-1-2-1 16,-1-1 1-16,-2-1-1 0,-3 1 2 16,0 0-1-16,-3-2 1 15,-1 3-1-15,-2-3-1 16,2 0 1-16,-4-2-1 15,1 1 0-15,2-4 1 16,-1 1-1-16,-2-2 1 16,-4-4 1-16,-3-2 1 15,-2 4 0-15,-6-7 1 16,-4 4-1-16,-5-1 2 15,-2 4-2-15,-8-4 1 16,-1 6-1-16,-5 1 0 16,-6-1-1-16,-4 0 0 0,-2 2 0 15,-6-2 0-15,-2-2-2 16,-3-2 0-16,-4-1 0 15,-3-1-1-15,-2 3 0 16,1-3 0-16,-6 3 1 16,-2 3-2-16,-4 0 0 15,2 11-22-15,-9-1-11 16,-4-2 2-16</inkml:trace>
  <inkml:trace contextRef="#ctx0" brushRef="#br0" timeOffset="175111.0158">8940 6914 4 0,'-14'-8'29'15,"-7"-3"-1"-15,-4-3-19 16,2 7-3-16,-12-6-1 0,3 5 2 16,-7-2-4-16,-3-1-1 15,-7-1 0-15,0 0 0 16,-9-1-1-16,-2 3 0 15,-7-3 1-15,-4-2-1 16,-6 0 1-16,0 3 1 16,-4-6-1-16,-2 8 1 15,-4-6-1-15,1 6-1 16,-4-3 1-16,2 5-1 15,-3 0-1-15,2-1 1 16,-4 2 0-16,2-1 0 16,1-2-1-16,-2 1 1 0,1 1-1 15,-4 0 1-15,-3-1-1 16,-3 2 0-16,-2 1 0 15,-3 1 0-15,-5 3 0 16,-4 1-1-16,-2 2 1 16,0 3 0-16,2 0 0 15,-3 4 0-15,0 3-1 16,2-1 1-16,-3 5 0 15,5 1 0-15,8 1-1 16,3 3 1-16,-1 3 0 16,11 1 0-16,1-1 1 15,10 6-1-15,5 1-1 16,6 2 1-16,0 2 0 15,4 3 0-15,7 0 0 16,3 1 0-16,6 2-1 0,3 2 1 16,10-3-1-16,8 4 2 15,8-2 0-15,7 2-2 16,6 1 2-16,6-1-2 15,8 1 2-15,8 2-1 16,8 3 1-16,9-5-2 16,14 1 0-16,11-4 1 15,10 1 0-15,15-3 0 16,7-6 0-16,13-2 0 15,11-5 0-15,7-3 1 16,2-6-1-16,8-1 0 16,3-5 0-16,2-3 0 15,6-1 0-15,0-4 0 16,-1-2 1-16,-5 0-1 0,-1 0 0 15,1-2 0-15,1-1 1 16,-5 1-1-16,1-6 1 16,-3 2-1-16,-1-2 0 15,3-1 0-15,1-2 1 16,-1 0-1-16,-3-1 1 15,-2-3-1-15,-3 2 0 16,-2-2 0-16,-4-2 0 16,-3 1 0-16,-9-3 0 15,-6 0 0-15,-8-2 1 16,-2 3-1-16,-10-3 1 15,-6 2-1-15,-6 0 1 16,-7 0-1-16,-4 4 0 16,-5-1 1-16,-2 0-1 15,-4 2 0-15,-4-4 0 0,-3 0 1 16,-1-2 1-16,-4-2-1 15,-2-1 2-15,-1-3-1 16,-5-4-1-16,-4 0 1 16,-1-3-1-16,-3 2 1 15,-5-4-2-15,-2 0 1 16,-6-6-2-16,-4 5 2 15,-7-6 1-15,-6 6-2 16,-8-4 0-16,-8 3-4 16,3 9-26-16,-21 2-8 15,-5 4-1-15</inkml:trace>
  <inkml:trace contextRef="#ctx0" brushRef="#br0" timeOffset="226512.9558">6174 12240 7 0,'0'0'24'0,"-6"-19"1"0,0 8-9 16,6 11-1-16,-5-21-4 16,5 21-2-16,-2-20-1 15,2 20-3-15,3-17 0 16,-3 17-1-16,0 0-2 15,17-7-1-15,-17 7 0 16,23 5 0-16,-4-3-1 16,6 2 0-16,4 0 0 15,6 1 0-15,4-2 0 16,12-3 1-16,7 0 0 15,9-1-1-15,6-1 0 16,9-4 1-16,10 1 0 16,7-2-1-16,7 0 1 15,12-1-1-15,4 0 0 16,10 0 1-16,3 0-1 0,7 1 0 15,6-2 1-15,9 0-1 16,4 1 1-16,5 0 0 16,5-1 0-16,3 0 0 15,4 2 0-15,5 2 0 16,-5 0 0-16,5 0-1 15,-3 1 1-15,1 4 0 16,-5 0-1-16,3 2 1 16,-2-1-1-16,-4 4 0 15,2-1 0-15,-1 1 1 16,0 0-2-16,-2 2 1 15,-2-2 0-15,-4 2 0 16,-3 1 1-16,-2-1-2 16,-3 2 0-16,-5 0 1 0,-4 0 0 15,-4-1 0-15,-2-1-1 16,-6 1 0-16,-2-1 0 15,-4 0 1-15,-3-3-1 16,-4 2 0-16,-4 1 1 16,-8-1-1-16,-4-1 1 15,-5 0-1-15,-4 2 1 16,-6-1 0-16,-6 1 0 15,-5 0-1-15,-4 0 1 16,-4-3 0-16,-5 3 0 16,-4-2 0-16,-4 0 0 15,-8 0 0-15,-1-1 0 16,-5-1 0-16,-7-1 0 0,-3 1-1 15,-7-2 1-15,-2 1 0 16,-7-2-1-16,-3 2 1 16,-7-2 0-16,-11 0 0 15,16 1 0-15,-16-1 0 16,0 0 0-16,0 0 0 15,0 0 0-15,0 0 0 16,0 0 0-16,0 0 0 16,0 0 1-16,0 0-1 15,0 0 0-15,0 0 0 16,0 0 1-16,-13-14-1 15,13 14 1-15,-13-15 0 16,13 15-1-16,-16-20 1 16,3 10 0-16,3-2 1 0,-6-2 0 15,1 3 0-15,-4-2 0 16,4 3-1-16,-1-3 1 15,-3 3 0-15,1 3-1 16,3 1 0-16,0 4-1 16,1-1 1-16,3 2-1 15,11 1 1-15,-16 6-1 16,16-6 0-16,0 0 0 15,-3 11 1-15,3-11-1 16,12 11 1-16,0-7-1 16,4 4 1-16,5-3-1 15,3 1 0-15,3-2 0 16,1 1-1-16,3 1 1 15,-1-3 0-15,-1 1 0 16,-4 0 0-16,-6-1 0 0,-3 1 0 16,-4 1 0-16,-12-5 0 15,5 10 0-15,-5-10 1 16,-25 16-1-16,5-6 0 15,-8 0 1-15,-6 2 0 16,-4-1-1-16,-3 1 0 16,-3-1 0-16,3 2-1 15,-1 4-4-15,-9-4-26 16,13 3-2-16,-5-5-3 15,3-1 1-15</inkml:trace>
  <inkml:trace contextRef="#ctx0" brushRef="#br0" timeOffset="227396.0063">6358 11989 12 0,'8'-12'26'16,"-8"12"1"-16,0 0 0 15,0 0-15-15,0 0-5 16,0 0-1-16,0 0-1 16,-17 2 0-16,17-2-1 15,-23 13 1-15,8-1-1 16,-8-1 0-16,2 4-1 15,-7 2-1-15,0-1 0 16,-1 4-1-16,1-1 0 16,0 2 0-16,4-1 0 0,2-3-1 15,2 0 0-15,7-3 0 16,3 0 0-16,3-3 0 15,6 0 0-15,1-11 1 16,9 18-1-16,4-10 0 16,3 0 0-16,9 2 0 15,3-2-1-15,9 3-2 16,-1-5-10-16,11 4-17 15,1 1-4-15,4 0 2 16,0 2-2-16</inkml:trace>
  <inkml:trace contextRef="#ctx0" brushRef="#br0" timeOffset="230840.2033">16081 9992 14 0,'0'0'29'0,"-5"-13"0"15,5 13 1-15,-23 4-20 16,14 14-4-16,-8 0 0 16,1 12-2-16,-8 1-2 15,2 10 0-15,-7 3 0 16,-1 7-1-16,-7 3 0 15,-5 2-1-15,-4 2 1 16,-2 6-1-16,-5-1 0 16,1-1 0-16,-2-1-1 15,2-3 2-15,3-4-2 16,3-4 2-16,6-9-1 15,4-6 0-15,6-9 0 16,7-6 1-16,3-7-1 0,6-8 1 16,14-5-2-16,-10-3 1 15,10 3 1-15,5-21-2 16,5 6 2-16,0-2-2 15,4-3 1-15,0-2 0 16,2 1 0-16,-2-1 0 16,2 0 0-16,-4 2 0 15,-4 2 0-15,1 4 1 16,-4 1 0-16,-5 13 1 15,1-13-1-15,-1 13 1 16,0 0 0-16,-15 15 0 16,6-4-1-16,-5 7 1 15,-1 2-1-15,1 4 1 16,-1-1-1-16,1 1 0 0,1-1 0 15,4-4 0-15,3-2-1 16,7-3 1-16,-1-14-1 16,9 15 1-16,4-13-1 15,2-3 1-15,4-1-1 16,2-4-1-16,5 5-7 15,-1-5-25-15,7-1-1 16,-4-1-4-16,5 2 2 1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3:00.903"/>
    </inkml:context>
    <inkml:brush xml:id="br0">
      <inkml:brushProperty name="width" value="0.05292" units="cm"/>
      <inkml:brushProperty name="height" value="0.05292" units="cm"/>
      <inkml:brushProperty name="color" value="#0070C0"/>
    </inkml:brush>
  </inkml:definitions>
  <inkml:trace contextRef="#ctx0" brushRef="#br0">18016 4813 19 0,'-9'-10'9'0,"-2"-4"2"16,11 14 1-16,-17-21-2 15,17 21 1-15,-14-19-1 16,14 19 1-16,-15-20-4 15,15 20-1-15,-21-17-2 16,10 11 0-16,-3-2-1 0,-3 4-1 16,-9 0 0-1,3 2 0-15,-6-1-1 0,-3 4 1 16,-7-3 0-16,1 8 0 15,-4-6 0-15,0 3 0 16,-5 0 0-16,3 1-1 16,-7 2 1-16,4 1-1 15,-1 0 0-15,1 3 0 16,-2-2 0-16,2 4 0 15,-3-1-1-15,2 4 2 16,5-1-2-16,1 2 1 16,-2 2-1-16,4 1 1 15,0 0 0-15,4 3 0 16,2-1-1-16,5 1 1 15,3 6-1-15,4 2 0 0,1 1 2 16,6 6-1-16,0 0 0 16,3 5 0-16,6 0 0 15,3 7-1-15,-2 0 2 16,7 2-2-16,3 1 0 15,4 2 0-15,3-1 0 16,2-2 0-16,1 0 0 16,8 0 0-16,-1-2 0 15,9-4 1-15,-1-2 0 16,5-4-1-16,3-1 1 15,3-4-1-15,1 0 0 16,2-7 1-16,0-2-1 16,2 1 0-16,-3-3 0 15,4-2 0-15,2-1 0 0,-2-5 0 16,-1-2 0-16,0-6 0 15,2-4 0-15,-1-3 0 16,0-5 0-16,2-3 0 16,1-2 0-16,0-4 1 15,0-5-1-15,-2 4 0 16,1 0 0-16,0-4 0 15,-2-1 0-15,-2 2 0 16,-1-3 1-16,-1 0-1 16,0 0 0-16,-3-6 1 15,0-1-1-15,-4-3 0 16,1-2 0-16,-1-3 1 15,-4-6-1-15,2 0 0 16,-6-8 0-16,1-1 1 16,-6-4-1-16,0-4 2 0,-3-3-2 15,-2-2 0-15,-4 1 1 16,-4 0-2-16,-5 0 1 15,-5 4 0-15,-6 4-2 16,-8 2 2-16,-8 3-1 16,-8 4 2-16,-6-2-2 15,-8 8 2-15,-8 4 1 16,-9 0-2-16,-5 7 1 15,-5 5-1-15,-4 6 0 16,-2 6 0-16,-4 5 0 16,1 3-1-16,6 1-1 15,4 7-4-15,16 16-32 16,-6-5-1-16,13 18-2 15,-1-1 0-15</inkml:trace>
  <inkml:trace contextRef="#ctx0" brushRef="#br0" timeOffset="2441.1396">21873 7949 7 0,'1'-21'30'0,"-2"9"0"0,-2 0 1 16,-5-6-20-16,8 18-3 16,-10-24-1-16,10 24-2 15,-16-22 0-15,4 15-2 16,-8-1 0-16,-3 4 0 15,-6 1-1-15,-9 6 0 16,-12 4-1-16,-10 5 0 16,-17 6-1-16,-9 2 1 15,-16 6-1-15,-8 7 0 16,-10-1 3-16,-1 6 0 15,-7 2 0-15,2 5 0 16,-1 3 1-16,6 10 1 16,5 7-2-16,12 6-1 15,4 4-2-15,10 7 1 0,11 3-1 16,13 3 0-16,13 2 0 15,11-1 0-15,13 3-1 16,14-7 1-16,11-1 1 16,14-3-1-16,13-7 0 15,15-7 1-15,13-5 1 16,11-10-1-16,10-7 1 15,9-11-1-15,7-1 1 16,3-12-1-16,5-2 1 16,3-6-1-16,3-10 0 15,2-4 0-15,1-6 0 16,2-5-1-16,3-4 1 15,-2-2-1-15,1-4 0 16,-4-5 0-16,-2 0-1 16,-3-7 1-16,-2-4 1 0,-4-6-1 15,0-5 0-15,-3-8 1 16,1-5-1-16,-4-4 1 15,1-10-1-15,-3 2-1 16,-7-1 1-16,-3-3-1 16,-10 1 1-16,-11 3-1 15,-11-2 2-15,-13 0-3 16,-16 7 4-16,-15-2-2 15,-19 2 2-15,-13 8-3 16,-13 0 1-16,-12 7-1 16,-12 3-1-16,-10 7 1 15,-3 7-1-15,-11 7-1 16,-3 9-1-16,-7 5-1 15,5 17-29-15,-14 4-5 0,3 12-3 16,-11 12 4-16</inkml:trace>
  <inkml:trace contextRef="#ctx0" brushRef="#br0" timeOffset="11151.6378">2828 15155 3 0,'3'-14'3'15,"-3"14"-1"-15,2-17 0 16,-2 17 0-16,2-18 0 15,-2 18 0-15,0-17 0 16,0 17-1-16,-3-13 1 0,3 13-2 16,0 0 0-1,-6-12-1-15,6 12 0 0,0 0 0 16,0 0 0-16,0 0 0 15,-3-10 0-15,3 10 1 16,0 0-2-16,0 0-2 16,0 0-3-16</inkml:trace>
  <inkml:trace contextRef="#ctx0" brushRef="#br0" timeOffset="13527.7737">2756 15095 1 0,'0'0'6'0,"0"0"-1"0,-5-12 1 0,5 12 1 15,0 0 1-15,-1-13 1 16,1 13 2-16,-4-10-1 15,4 10 0-15,0 0-1 16,-6-14 0-16,6 14-4 16,0 0 0-16,0 0-1 15,0 0 0-15,0 0-1 0,0 0 1 16,0 0 0-16,-9-10 0 15,9 10 0-15,0 0-1 16,0 0 0-16,0 0 0 16,15 0-1-16,-15 0-1 15,14 5 1-15,-14-5-1 16,19 8 0-16,-7-3 0 15,5 3 1-15,-2 2-1 16,7-1 1-16,-1 4-1 16,5-1 0-16,4 0 1 15,7 0-2-15,2 1 1 16,3 0 0-16,6 0-1 15,6-2 1-15,7-3-1 16,2 1 0-16,2-1 1 0,6 0 0 16,3-3-1-16,8-3 1 15,6 2 0-15,4-3 0 16,3-2-1-16,6-1 1 15,4-1 0-15,6-1-1 16,5-2 1-16,5 0-1 16,1-2 0-16,3 0 0 15,8 1 0-15,3-2 1 16,2 1-1-16,3-1 1 15,1-2-1-15,5 8 1 16,3-2 1-16,6 4-2 16,1-3 1-16,4 7 0 15,6-2-1-15,6 4 1 16,6-2-1-16,2 4 1 15,2-2 0-15,-1 1-1 0,-2 3 0 16,1-3 1-16,-7 1-1 16,0 1 1-16,-9-1-1 15,-1-1 0-15,-7-1 0 16,3-1 0-16,-1 0 0 15,-3 0 0-15,3 0 0 16,-2 0 0-16,3-1 1 16,2 3-1-16,1-3 0 15,-3 4 0-15,-3-2 1 16,2 0-1-16,2 0 0 15,0 1 0-15,-2-2 0 16,-1 0 1-16,4-1-1 0,2-2 0 16,5-1 0-16,0 0 0 15,4-1 0-15,0-2 0 16,6-2 0-16,4 2 0 15,-3-4 0-15,1 0 0 16,2-1-1-16,-4 0 1 16,-2 0 0-16,-6 1 0 15,-2-1 0-15,-10 1 0 16,2 0 0-16,-6 3-1 15,-1 0 1-15,-2 0 1 16,-4 2-1-16,5 1 0 16,-2 1 0-16,4 1 0 15,2-3 0-15,0 0 0 16,-4 2 0-16,2-1 0 15,3-1 0-15,-1 0 0 0,-1-5 0 16,0 3 1-16,-2-1-1 16,2-2 0-16,2-1 0 15,-1 1-1-15,1 0 1 16,-2 0 0-16,1 0 0 15,-3 2-1-15,0 1 1 16,1 0 0-16,-3 5 0 16,-7-1 0-16,-3 0 0 15,2 2 0-15,-3 1 0 16,0-4 0-16,-5 3 1 15,0-4-2-15,0-3 1 16,0-2 1-16,-1-1-1 16,1-6 0-16,-3 1 1 15,0-2-1-15,-1-5 0 0,-2-2 1 16,-4 1-1-16,-5-3 1 15,-5-2-1-15,-9-2 1 16,-2-2-1-16,-12-4 1 16,-13 1-1-16,-9-3 0 15,-13 2 0-15,-15-7 1 16,-10 3-1-16,-14 1 1 15,-14-2-1-15,-17 0-1 16,-12-3 2-16,-17 2-2 16,-16 1 1-16,-16 0 0 15,-18 3 0-15,-15 2-1 16,-20 4 1-16,-13 5 0 15,-16 2 0-15,-14 6-1 16,-11-1 1-16,-11 6 0 16,-13-1 0-16,-10 0 0 0,-10 6 0 15,-11-1-1-15,-5 0 2 16,-10 3-1-16,-7 1 1 15,-7 1-1-15,-4-1 0 16,-5 0 0-16,-6 1 1 16,0 0-1-16,-2-1 0 15,-4 2 0-15,6-1 0 16,0-1-1-16,3 1 2 15,8-1-1-15,0 4 0 16,7-1 0-16,-2 0 0 16,4 0 1-16,-2 2-1 15,-6-1 1-15,-1 1-1 0,-5-1 1 16,-1 2-1-16,-4 2 0 15,6 0 0-15,0 2 0 16,3 1 0-16,7 1 0 16,4 1-1-16,3 3 1 15,6 1 0-15,2-1 0 16,3 6-1-16,3-5 1 15,6 4 0-15,2-4 0 16,4 6-1-16,-1-3 1 16,5-3 0-16,1 2 0 15,-1-1 0-15,1 1 0 16,-4-3 0-16,6 0 0 15,4-4-1-15,5 1 1 16,1-1 0-16,13-3 0 0,6-3 0 16,10-1 0-16,7-4 1 15,7-1-2-15,6-3 2 16,5-4-1-16,9 0 1 15,5-1 0-15,2-6-1 16,5 2 0-16,10 0 1 16,0 1 0-16,7-1-1 15,2 0 1-15,2 2-1 16,6 1 1-16,0 3-1 15,5 0 1-15,1 2-1 16,6 1 1-16,-1 3-1 16,2 2 1-16,3 1-1 15,0 3 1-15,3-1-1 16,4 6 0-16,1 2 0 15,0 4 1-15,5 1-1 0,5 7 0 16,3-1 0-16,3 6 0 16,6 1 0-16,3 5 0 15,2 0 0-15,8 4 0 16,4 0-1-16,6 4 1 15,6 0 0-15,9 5 0 16,6 0 0-16,11 2 0 16,8-1 0-16,13 5 0 15,8-4 0-15,9 4 1 16,14-1-1-16,6-2 0 15,11 2-1-15,12-3 1 16,11 0-1-16,11-2 0 16,13 1-2-16,11-8-7 15,25 11-26-15,0-10-2 0,18 6-2 16,4 0-1-16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4:55.040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6874 5835 28 0,'14'-14'32'0,"3"-1"2"15,12 4-24-15,-3-6-4 16,9 11 1-16,1-13 0 15,18 10-2-15,2-7 0 16,8 5-2-16,3-1 1 16,5 4-2-16,1-4 0 15,3 4 0-15,-2-1-1 16,-5 3 0-16,0 1 0 15,-3 2-1-15,-4 2 1 16,2 2 0-16,-4 1-1 16,-2 3 1-16,-1 1-1 15,-4 0 0-15,-4 4 0 16,0-1 1-16,-2 1-1 0,-3 1 0 15,1-2 0-15,0 1 0 16,1 1 0-16,3 3 1 16,2-8-1-16,6 8 1 15,0 0-1-15,4-1 1 16,1-2-1-16,-1 3 0 15,9-1 1-15,-3-4-1 16,-5 3 0-16,4-4 0 16,0-1 0-16,3 0 0 15,-1-1 1-15,4 1-2 16,0 0 2-16,-4-1-1 15,4-1 0-15,-5 3 0 16,4-4 0-16,-3 3 0 16,-5 0 0-16,-3 2 0 0,-6-1 1 15,-2 5-1-15,2 2-1 16,-3 0 2-16,-4 2-2 15,3 1 2-15,-1 2-2 16,-1 1 1-16,-4 2 0 16,4 4 0-16,-3-4 0 15,-3 3 0-15,-2 2-1 16,1 1 1-16,-3 1 0 15,3 0 0-15,-2 1 0 16,0-1 0-16,3 3-1 16,0 2 1-16,-1 0 2 15,-1 3-1-15,-2 1 0 16,-2 1 0-16,0 4 0 15,-4 7 0-15,-2 0 1 16,-2 3-1-16,0 5-2 0,0-1 1 16,-1 5 0-16,-1-3 0 15,-2 5-1-15,2 0 1 16,-3-2 2-16,-3 1-2 15,1-1 3-15,-7 4-3 16,-2 3 2-16,-7 3-2 16,-2 0 1-16,-7 0-1 15,-4 2-1-15,-5 2 4 16,-3-4-1-16,-5-2 0 15,-3-1 0-15,-5-1 0 16,-4-3 0-16,0 3 0 16,-9-2 1-16,-2-1-4 0,-5 2 1 15,-3 1 0-15,-5-2 0 16,-2-3 1-16,-1-1-2 15,-4-6 1-15,3-1 0 16,-2-1 1-16,-2-4-2 16,-3-3 1-16,-3 4-1 15,-4-5 1-15,1 3 0 16,-7-2 0-16,-5 1-1 15,-6-3 0-15,-7 0 1 16,-8-4-1-16,-6-3 1 16,-8-6 0-16,-7-2 0 15,-8-6 1-15,-10-6 0 16,-5-3 0-16,-3-8 0 15,0-5-1-15,-9-9 0 16,0-4-1-16,3-9 0 0,-3-3 0 16,4-12 0-16,-1-6 0 15,3-9 1-15,4-8-1 16,10-11 2-16,10-2 0 15,2-10-1-15,15-10-2 16,10-6 2-16,15-15-1 16,15-7 1-16,15-6-2 15,13-4 1-15,14-8-3 16,10-10 2-16,14 1-1 15,10-1 3-15,4 5-2 16,9 4-2-16,2 1 3 16,3-2 0-16,2 9 2 15,4 7-1-15,3 7 1 16,5 6-2-16,0 3 1 0,4 7 0 15,2 7 0-15,4 6 0 16,1 8 0-16,8 4 0 16,0 7 0-16,3 7-1 15,9 6 0-15,4 6 2 16,4 4-2-16,4 5 1 15,1 6 0-15,4 7 0 16,3-3 0-16,-2 5 0 16,-1 3 0-16,-1-1 0 15,6 5 0-15,1 1-1 16,3 0 1-16,1 1 0 15,4 0 0-15,0 5 0 16,4 1 0-16,6 3 0 16,1 1 0-16,2 2 0 0,4 5 1 15,-2 1-1-15,9 4 0 16,5 3 0-16,3 6 0 15,-2 3 1-15,-1 5-1 16,-1 3 0-16,3 5 0 16,1 7 1-16,-2 7 0 15,-5 7-1-15,-7 6 0 16,-1 6 0-16,-8 4 0 15,-4 2 0-15,-8 8 0 16,-5 0 1-16,-8 1 0 16,-5-1-1-16,-11 2 1 15,-4 1-1-15,-8 5 1 16,-11-4 1-16,-6 1-2 15,-10-2 1-15,-7-6-1 16,-8-6 2-16,-8-6-3 0,-4-8 1 16,-10-5-4-16,-7 2-4 15,-15-15-29-15,-3 0-3 16,-17-12 2-16,-6 0-2 15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4:58.048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4411 7040 2 0,'0'0'33'0,"22"-14"1"16,-8 0 1-16,16 10-23 16,-9-10-4-16,15 8 0 15,-1-8-2-15,9 8-1 16,2-5-2-16,11 3 0 15,2 2-1-15,7 3-1 16,3-3 0-16,4 4 0 16,1 4 0-16,1-3-1 15,0 2 0-15,1 1 0 16,-5-1 0-16,0 2 0 15,-4 0 0-15,3-1-1 16,-1 0 1-16,-2 2 0 0,-1 3 0 16,0-3 0-16,-2 0 0 15,0 0 0-15,-6 0 0 16,-5 0 0-16,-5-1-1 15,-3-1 1-15,-1 0 0 16,-6 0 0-16,1-2-1 16,-3 0 1-16,0-2 0 15,1-2 0-15,3 0 0 16,1-2-1-16,1-1 0 15,-1 0 0-15,4 3-5 16,-13-7-26-16,11 5-5 16,-9-5 0-16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5:01.608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6981 8451 20 0,'-13'-7'16'16,"13"7"-3"-16,-13-6 0 15,13 6 0-15,-10-7-1 0,10 7-2 16,-15-8-2-16,15 8-2 16,-18-11-1-16,18 11-2 15,-25-8 0-15,13 5-1 16,-4-2 1-16,3 3-1 15,-7-4 0-15,1 5 0 16,-3-3 0-16,0 4 0 16,-4-3 0-16,0 3-1 15,-3-4 0-15,1 4 0 16,-3-2 0-16,-3 3 0 15,-2-4 0-15,4 3 0 16,-4-1 0-16,-1 2-1 16,2 0 1-16,-1 0-1 15,3 0 1-15,1 0-1 0,1 1 0 16,0 0 1-16,2 0-1 15,0-1 1-15,0 3-1 16,1-2 1-16,3 2-1 16,-2-1 1-16,2-1-1 15,1 0 1-15,0-1-1 16,1 0 0-16,0 0 1 15,1 0-1-15,-3 0 0 16,4 2 0-16,-2-1 0 16,1 4 0-16,1-2 1 15,-4 1-1-15,5 0 0 16,-1 3 0-16,-1 1 0 15,3 0 0-15,-1 3 0 16,-2-1 0-16,2 2 1 0,5 1-1 16,-3 1 0-16,0 0 0 15,3-2 0-15,0 5 1 16,-1-2-1-16,3 2 1 15,2 1-2-15,0 2 2 16,3-1-1-16,0 2 0 16,2 5 0-16,2-2 1 15,0 2 0-15,1-1 1 16,0 2-1-16,2 2 1 15,1-3-1-15,1 5 2 16,1-2-2-16,-1 0-1 16,1 0 1-16,0 4-1 15,2 4 0-15,-3-1 0 0,0 1 0 16,0 1 0-1,2 3 0-15,-6-3 0 16,3 0 0-16,3-4 0 0,-3-2 1 16,0 2-1-16,-2-5 1 15,2 0-1-15,-2-1 0 16,2 0 0-16,0-2 1 15,-1 2-1-15,-4 1 1 16,3 0-1-16,0 0 0 16,1 2 0-16,-3-2 0 15,1 6 0-15,1 1 0 16,-1 1 0-16,3 1 0 15,-2 0 1-15,-1 2-1 16,3-1 0-16,0 4 0 0,-1-4 0 16,-1 3 0-1,-3-2 0-15,4-1 1 0,-2 1-1 16,-1 0 0-16,-1-1 0 15,1 3 1-15,-1-1-1 16,2 2 0-16,0 2 0 16,-1 1 0-16,-1 2 0 15,2-2 0-15,-2 0 0 16,0 1 0-16,4-4 0 15,-7-3 0-15,8 2 0 16,-5-6 1-16,1-2 0 16,3 0 0-16,-3-5-1 15,3-2 1-15,1-2 1 16,0-2-2-16,0-4 1 15,0-2-1-15,0-3 0 0,1 0 0 16,0 2 0-16,2-2 0 16,-3 1 0-16,2 3 0 15,-3 0 0-15,2-1 0 16,1 5 0-16,-2-1 0 15,0 1 1-15,3-2-2 16,-1 1 1-16,0 0 0 16,1 0 0-16,0-2 0 15,-2-1 0-15,4-1 0 16,-3 2 0-16,0 1 0 15,2-3 1-15,-3 3-1 16,3 0 0-16,-3-1 0 16,-1 5 0-16,0-1 1 15,0-1-1-15,0 0 0 0,0-1 0 16,1-4 1-16,-2-1-1 15,1-4 1-15,0-13-1 16,-3 15 0-16,3-15-1 16,0 0 0-16,0 0-4 15,0 0-12-15,0 0-20 16,0 0 0-16,-10-15-1 15,10 15-2-15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5:06.055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21238 7065 3 0,'0'0'30'15,"15"-17"1"-15,-10 7 2 16,-5 10-23-16,8-12-2 15,-8 12 0-15,14-11-1 16,0 8-2-16,-1-4 0 16,7 4-2-16,3-3 0 15,10 0 0-15,3-2-1 16,11 1 0-16,4-2 0 15,13 1 0-15,3-2-1 0,12-1 1 16,6-3-1-16,8 4 0 16,4 1 1-16,8 1-2 15,2 2 1-15,6 3 0 16,0 0-1-16,4 4 1 15,-1 3 0-15,1-1-1 16,2 1 0-16,-3 2 0 16,-1-1 0-16,-6-1 2 15,-1-1-1-15,-9 0-1 16,-4-1 1-16,-8 1-1 15,-3 1 0-15,-13-3 1 16,-5 1 0-16,-7-1-1 16,-5 1-1-16,-7-1 1 15,-2 0-1-15,-9-2-1 0,1 5-7 16,-17-6-27-16,6 4 0 15,-15-5-3-15,-11 3 0 16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5:09.231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20939 8455 12 0,'-2'-11'28'15,"-5"1"1"-15,2 0 1 16,5 10-18-16,-2-16-2 15,2 16-1-15,7-14-3 16,8 8 0-16,-2-4 0 16,14 4-1-16,3-5-1 0,13 7-1 15,5-7 0 1,12 5 0-16,4-4 1 0,8 7-2 15,1-3 0-15,2 4 0 16,4 1-1-16,2 1-1 16,0 1 1-16,-1 3-1 15,-3 1 0-15,2 0 0 16,-4 5 1-16,-4 2-1 15,-1 0 0-15,-6 6 0 16,-4 0 0-16,1 2 1 16,-1-2-2-16,-7 2 2 15,-2-3-2-15,-5 0 1 16,-5-1 0-16,-6-5 0 15,-2 1 0-15,-10 0 0 0,-1 1 1 16,-4-3-1 0,-4 0 1-16,-1 1-1 0,-2-3 0 15,-1 5 1-15,-3-2-1 16,2 2 0-16,-4 1 1 15,-2-1-1-15,2 5 1 16,-4 1 0-16,-1 3-1 16,-1 2 2-16,-4 3 0 15,3 2 0-15,-1 1-2 16,-1 0 2-16,1 2-2 15,-1 6 0-15,0 0 1 16,-3 5 0-16,0 0-2 16,-2 0 2-16,-4 7-1 15,2 1 0-15,-5 1 0 16,-1-1 1-16,-1 1-1 0,2-3 0 15,-2-3 1-15,0 1-1 16,4-2 1-16,0-1-1 16,4 2 1-16,0-3 0 15,2-1-1-15,6 6 1 16,-2-3-1-16,3 2 0 15,-2 0 0-15,3 2 0 16,-5-6 1-16,2 6-1 16,1-5 2-16,-2-4-2 15,0-1 1-15,1-3-1 16,1 1 1-16,0-4-1 15,1 0 0-15,1-2 0 16,-1 2-1-16,0 0 1 16,1-2-1-16,0 2 1 0,0 1 0 15,1-1 0-15,3-1 0 16,-4 2 1-16,2-4-1 15,0 0 0-15,1 1 0 16,-1-3 0-16,-3-3 0 16,-3 0 0-16,2 2 0 15,-5-5 0-15,1 1 0 16,-2 0 0-16,3-4 0 15,0-1 0-15,3-2 0 16,-1-5-1-16,3 0-2 16,0-11-16-16,0 0-19 15,0 0 0-15,15-8-2 16,-15 8 0-16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5:50.719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6726 10845 31 0,'-14'-4'32'0,"14"4"2"16,0 0-2-16,17-7-26 15,-5 5-1-15,11 2-1 16,0-4 1-16,17 2-2 16,3-5 0-16,13 2-1 15,7-3 0-15,11-2 0 0,7-1 0 16,5-1-1-16,1-1 0 15,2 4 0-15,-3 0 0 16,-4 0 0-16,-1 3 1 16,-8 4-1-16,-1 4 0 15,-2 0 0-15,1 2 0 16,0 3 0-16,-1 0 0 15,2 0-1-15,2 2 0 16,3-4 0-16,-1 3 0 16,2-1 0-16,-1-2 0 15,2-2 0-15,-1 1 0 16,1-2 0-16,-3-2 0 15,-1 3 1-15,2-1-1 16,-3-1 0-16,-2-1 0 0,0 0 0 16,-2 0 0-16,2 2 0 15,-4 0 0-15,-2 1 0 16,-2 2 1-16,1-1-1 15,-4 2 1-15,-3 1-1 16,-1-3 0-16,-5 2 0 16,3 1 0-16,-4-1 0 15,-1-1 0-15,0-1 0 16,-1 2 0-16,0-2 0 15,1-2 0-15,-3 3 0 16,-4 1 0-16,-1 0 0 16,-8 1 1-16,0 1-1 15,-6 1 0-15,-7 0 0 16,-2 4 0-16,-1 1 0 0,-7-1 1 15,2 2-1-15,0 3 1 16,-2-2 0-16,1 2 0 16,1 2-1-16,-2 1 1 15,1 2 0-15,-1-1-1 16,5 4 1-16,-1 2-1 15,1 2 0-15,-1 3 0 16,1 2 1-16,1 4-1 16,-1 0 1-16,-1 5-1 15,-2-1 0-15,-3 1 0 16,-1 4 1-16,-2 2-1 15,1-1 0-15,-3 2 1 16,-4 3 0-16,3-1-1 0,-1 6 1 16,0 2-1-1,2 4 1-15,0-3-1 0,0 6 1 16,0-2-2-16,1 2 2 15,3-3 0-15,0 2 0 16,1 0 0-16,0 1 0 16,2-2-1-16,1 4 1 15,-1 2-1-15,4 4 1 16,-2 2-1-16,4-2-1 15,-3 4 2-15,1 0-1 16,2-3 0-16,0-2 0 16,-2 1 0-16,5 2 0 15,-3 0 0-15,1 2 1 16,1-5-2-16,-2-1 2 15,-2 0 0-15,2-1-2 16,-4-4 1-16,0-5 0 0,-3-1 0 16,1-6-1-16,-3-1 2 15,-1-2-2-15,-2-2 0 16,-2-5 1-16,1-2 0 15,-3-1 0-15,2-5 0 16,-3-3 0-16,0-3 0 16,-3-4 0-16,-3-5-1 15,-1-2 1-15,-5 0 0 16,-1-6 0-16,-6-1 0 15,-5-2 0-15,-5-3 0 16,-1 1 0-16,-7-2 0 16,-6-3 0-16,-4 3 0 15,-7 0 0-15,-6-3 1 0,-8 1-2 16,-3-2 2-16,-12 5-2 15,-6-8 1-15,-7 4 0 16,-7-3 0-16,-8 0 0 16,0-1 0-16,-9 0 0 15,-1 3 0-15,-4-2 0 16,-2 2-1-16,-1-3 1 15,-1 2 0-15,4-3-1 16,-7-1 1-16,2-3 0 16,1-1 0-16,-3-2-1 15,-2-1 1-15,-1 1 0 16,-1 1-1-16,2-2 1 15,-3 3 0-15,5-2 0 0,3 3-1 16,5-2 1-16,2 1 0 16,8-1 1-16,4-1-1 15,8 1 0-15,3-2 0 16,6 3 0-16,5-2 0 15,10 1 0-15,6-1 0 16,5-3 0-16,7 2 1 16,9-5-1-16,7-2 0 15,11-3 0-15,6-6 0 16,13-10 0-16,8-9 1 15,11-6-1-15,8-13 0 16,12-9 1-16,4-7-1 16,6-9 1-16,4-7-2 15,-2-13 2-15,0-4-2 0,1-6 2 16,-3-2-2-16,-1-7 1 15,-2-1 0-15,-3-7 0 16,-4-2 1-16,1 7-1 16,-3 5-1-16,-3 1 1 15,-1 5 0-15,-4-1-1 16,-2 4 1-16,3 8 0 15,0 3 0-15,-5 5-1 16,-1 0 1-16,-2 6 0 16,-3 1-1-16,-2 2 1 15,0 5 0-15,-4-2-1 16,-5 1 1-16,4 4-1 15,-7 4 2-15,-1 0-2 16,-5 2 1-16,2 8-1 0,-3 8 0 16,-1 7 0-1,0 7 0-15,0 5 0 0,-2 2 0 16,4 11 1-16,5 7 0 15,0 2 0-15,2 4 0 16,7 14 0-16,2-13-1 16,12 11 1-16,9 4 0 15,20 1 0-15,14 2 0 16,20-1 0-16,21 1 0 15,20 2 0-15,20-1 0 16,16 0 0-16,13 4 0 16,13-3 0-16,7 2 0 15,4-2 0-15,1 2 0 16,1-1 0-16,-2 0 1 0,-7 1-1 15,-8-2 1-15,-12 2 0 16,-13 2-1-16,-17-2 0 16,-12-1 1-16,-17 3-1 15,-19 1 0-15,-20-3 0 16,-18 3 0-16,-22 2-1 15,-15-1 0-15,-23 1 0 16,-13 0-1-16,-17-2 0 16,-4 2 1-16,-13-5-2 15,1 1 2-15,-4-6-1 16,4-2 1-16,6-3-1 15,1-1 1-15,4-3 0 16,2-2 0-16,1-4-1 16,0-1 1-16,3-2 1 15,-2 0-1-15,-1-1 1 0,-1 0 0 16,-7 0 0-16,-5-1 0 15,-11 5 1-15,-13-1 0 16,-17 6-1-16,-16 1 2 16,-17 5-1-16,-12 1-1 15,-17 6 1-15,-5 1 0 16,1 11-1-16,1 2 2 15,8 2-2-15,5 4 2 16,13 5-2-16,11-1 1 16,16 6 0-16,12 2 0 15,9 0-1-15,8 4 0 16,8 4 0-16,14 5 0 15,8 4 0-15,4 4 0 16,9 5 0-16,7 7 1 0,8 4 0 16,9 9-1-16,8 9 1 15,7 5-1-15,9 3 1 16,8 2 1-16,5 0-1 15,6 0 0-15,5 2 0 16,1 1 0-16,3-1 0 16,-4 1 0-16,-6 4 0 15,-2 5-2-15,-10 5 1 16,-8 3 1-16,-8 4-1 15,-1-4 0-15,-3-5-1 16,-2-2 2-16,3-5-1 16,1-10 1-16,4-1-1 15,6-11 0-15,4-8-1 16,4-9 2-16,6-5-1 15,3-8 0-15,8-5 0 0,-1-10 0 16,4-7 0-16,-5-8 0 16,1-7 0-16,-4-5 0 15,-4-5 0-15,-6-4-1 16,-4-3 1-16,-3-3 1 15,-11-3-1-15,12 0 0 16,-12 0 0-16,0 0 0 16,0 0-1-16,11-14 2 15,-11 14-2-15,21-10 1 16,-3 4 0-16,10 0 0 15,9 0 0-15,11 2 0 16,15-3 0-16,12 3 0 0,13 0 0 16,11 3 0-1,11 2 0-15,10 1-1 0,9 3 2 16,9 2-2-16,3-2 1 15,5-3 0-15,5-1 0 16,-2-4 0-16,3-1 0 16,-7-3 0-16,-8-1-1 15,-12-1 1-15,-15 3-1 16,-15 3 1-16,-18 1-2 15,-13 4-2-15,-18-5-8 16,2 15-25-16,-21-9-1 16,-5 9 0-16,-10-2-1 15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6:46.157"/>
    </inkml:context>
    <inkml:brush xml:id="br0">
      <inkml:brushProperty name="width" value="0.05292" units="cm"/>
      <inkml:brushProperty name="height" value="0.05292" units="cm"/>
      <inkml:brushProperty name="color" value="#FFC0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0935 13958 46 0,'-10'1'31'0,"-4"-7"3"15,14 6-3-15,-14-20-27 16,14 20 1-16,4-21-1 16,15 4 2-16,1-13-2 15,14-8 2-15,6-13-3 0,20-13 1 16,12-12 0-16,14-14-1 15,13-9-1-15,18-13 0 16,19-11-1 0,12-4-1-16,13-2 1 0,9-2-1 15,10 0 0-15,9-3-1 16,2 0 1-16,6 7 0 15,-1 8 0-15,-2 0-1 16,-9 6 1-16,2 6-1 16,-11 0 0-16,-7 12 0 15,-10 6 1-15,-13 5-1 16,-14 5 0-16,-13 11 0 15,-13 6 1-15,-13 6 0 0,-14 7-1 16,-12 3 0 0,-7 6 0-16,-7 4 1 0,-6 5-1 15,-6 5 1-15,-4 0-1 16,-5 4 1-16,-3 1 0 15,-6 7 0-15,-5 3 0 16,-3 0 0-16,-15 11 1 16,16-13-1-16,-16 13 0 15,0 0 0-15,9-13 0 16,-9 13 0-16,0 0 0 15,0 0 0-15,0 0 0 16,-14-9 0-16,14 9 0 16,-15-3 0-16,15 3 0 15,-18 0 0-15,4 3 0 0,-5-1 1 16,-1 1-1-16,-4 2 0 15,0 2 0-15,-5 0 0 16,0 0 0-16,-2 1 0 16,4 0 1-16,1-1-1 15,4 1 0-15,4-3 1 16,3-4 0-16,15-1-1 15,-17 4 1-15,17-4-1 16,0 0 1-16,13 1-1 16,-3-3 1-16,7 1-1 15,5-2 0-15,8-4 0 16,3-3 0-16,4 2 1 15,1-4-1-15,0 0 0 16,2 2 0-16,-3 1 0 16,-5-1 0-16,-7 2 0 0,-3 5 0 15,-4 0 0-15,-7 6 0 16,-11-3 0-1,4 14 1-15,-8-1-1 0,-6 7 1 16,-8 7 0-16,-5 1 0 16,-6 9 0-16,-10 2 0 15,0 3-3-15,0 15-12 16,-5-13-24-16,5 6-1 15,-6-6-1-15,11 7-1 16</inkml:trace>
  <inkml:trace contextRef="#ctx0" brushRef="#br0" timeOffset="1965.1121">19013 10291 33 0,'19'-19'34'0,"-1"11"-1"15,9 0 0-15,2-3-27 16,22 5-1-16,8-6 0 15,25 7 0-15,11-13-1 16,18 6-1-16,14-9-1 16,23 0 1-16,16-3-1 15,12 0 0-15,10-4 0 0,3 1-1 16,0 5 0-16,-2 1 1 15,-6 1 0-15,-15 5-2 16,-9 1 1-16,-17 3-1 16,-14 0 0-16,-19 2 0 15,-8 1 0-15,-15 0 0 16,-10 2-1-16,-13-2 0 15,-8 0 1-15,-11 2-1 16,-6 2 1-16,-7-1-1 16,-6 3 0-16,-6-3 1 15,-4 2 0-15,-2 0 0 16,-13 3 0-16,9-9 0 15,-9 9 0-15,0 0 0 16,-4-14 0-16,4 14 0 0,-14-10 0 16,14 10 0-16,-15-13 0 15,1 7 0-15,0-1 0 16,-5 1 0-16,-1-3 0 15,-7 1 0-15,-2 1 0 16,-5 1 1-16,-2-1-1 16,0 1 0-16,-2-1 1 15,-1 2 0-15,4-2 0 16,3 4 0-16,-1-1 0 15,9 1 1-15,4 2-1 16,6 0-1-16,2-2 1 16,12 3 0-16,0 0 0 15,16 8 0-15,0-5-1 0,12 1 1 16,1 1-1-16,9 1 1 15,5 1 0-15,4-5-1 16,3 4 0-16,-3 0 0 16,-3-1 0-16,-2 3 0 15,-6-1 0-15,-6 1 1 16,-5 2-1-16,-11-1 0 15,-5 2 0-15,-13 3 0 16,-5 2 0-16,-14 3 0 16,-11 2 0-16,-10 5 0 15,-12 3 0-15,-14 1-1 16,-10 7 0-16,-10-4-6 15,4 15-28-15,-20-7-2 16,5 10-1-16,-13 8-1 16</inkml:trace>
  <inkml:trace contextRef="#ctx0" brushRef="#br1" timeOffset="388282.2084">4209 5067 15 0,'1'15'12'0,"-5"-5"0"15,7 10 0-15,-8-4-2 16,2 13-1-16,-3-3-3 16,3 15 1-16,-4-1-2 15,4 11-2-15,-9-2-1 16,3 7 1-16,-4-2-1 15,1 4 1-15,-4 0-1 16,2 2 0-16,-3-3 1 16,-1 1 0-16,0-3-1 0,-1 3-1 15,-3-4 2-15,4 2-2 16,-2-6 2-16,-4 2-2 15,-4 0 0-15,0-2 0 16,-2-2 0-16,-5 2 0 16,-1 0-1-16,-1 1 1 15,-1-5 1-15,0 0-1 16,-1-2 1-16,1-2-1 15,-2-1 0-15,7-2 1 16,1-1-1-16,-2-3 0 16,1-3 0-16,-1 3 0 15,2-4 0-15,3-2 0 16,1-4-1-16,-1 0 1 15,5-3 0-15,2 1 0 16,-1-1-1-16,3-3 0 16,-3-1 0-16,3 3 1 0,-2 1-1 15,1-3 0-15,-5 4 0 16,1 5 0-16,-4-1 2 15,1 5-1-15,0-2 0 16,-1 1-1-16,-3-1 1 16,4 2-1-16,3-3 1 15,-1 0-1-15,3-3-1 16,2 0 1-16,-1-2 0 15,4 5 1-15,2-4-1 16,-2 4 1-16,3-4-1 16,3 1 0-16,0-2 0 15,2 1 0-15,0-3 0 16,4-2 0-16,-3-3 0 15,6-1 0-15,-2 0 1 0,3 5-1 16,-2-1 0-16,1-1 0 16,2 5 0-16,-3 2 1 15,2 1-1-15,0 1 0 16,2 4 0-16,-3-1 2 15,2 0 0-15,3 1 0 16,-2-2 0-16,4 0 0 16,-3 1 0-16,4-7 1 15,-2-1-1-15,3 2-2 16,0-5 0-16,1 3-1 15,0-1 1-15,-3-1 0 16,6-1 0-16,-2 5 0 16,-3 1 0-16,4-2 0 0,-3 5 0 15,-1-3 0-15,3 3 0 16,-2 1 0-16,1 1-1 15,-1-1 1 1,2 1 0-16,1-1 0 0,-1-1-2 16,2-5 2-16,-1 0-1 15,4 2 2-15,-4-6-1 16,-2 0 0-16,2-5 0 15,-1-3 0-15,-1-1 0 16,-7-11-1-16,14 19 1 16,-14-19-3-16,14 15-6 15,-14-15-26-15,14 18-3 16,-14-18 1-16,10 14-2 15</inkml:trace>
  <inkml:trace contextRef="#ctx0" brushRef="#br1" timeOffset="392748.4639">4172 5392 11 0,'0'-11'10'0,"0"11"-1"16,0-17-1-16,0 17-2 16,1-23 0-16,3 13-1 15,-8-7 0-15,8 2-1 16,-8-6 0-16,7 4-1 15,-2-6 0-15,2 2-1 16,0-3 0-16,4-1-1 16,-2 1 0-16,5 0 0 15,-2 0-1-15,3 0 1 16,3-3-1-16,4 2 1 15,1-3-2-15,6 3 2 16,-2-3-2-16,5-1 2 0,4 1-2 16,3 1 2-16,2 0-2 15,0 4 2-15,2-1 1 16,1 2-2-16,-1-1 1 15,4 1 0-15,-2-2 0 16,4 4 0-16,-2 1 0 16,5-2 0-16,1 5 0 15,0-2 0-15,3 5-1 16,0 2 0-16,3 3 1 15,-2 1-1-15,-1 1 0 16,0 6 0-16,-2 3 0 16,-2 3 0-16,-5-4 1 0,0 8-1 15,0-2 0-15,-3 4 1 16,1-1-1-16,-1 3 1 15,-2-2 0-15,1 4-1 16,0 6 1-16,2-3 0 16,-1 6-1-16,1 2 1 15,3 1-1-15,1 2 1 16,0 2-1-16,2 2 0 15,-2-1 2-15,0 1-2 16,2 1 2-16,-4 1-2 16,-1-1 2-16,-1 0-1 15,-4 0 1-15,0 0-2 16,-3 0 2-16,-2 2-1 15,-3 2-1-15,-1 1 1 0,-6-3-1 16,-2 1 1 0,-5-2-1-16,-1 4 1 0,-4-6-1 15,-3 1 1-15,-3-2-1 16,0 0 1-16,-7-1-1 15,5-1 1-15,-7 1-1 16,0-1 0-16,-1 2 1 16,0 0 0-16,0-1 0 15,-2 3 0-15,-2-1 0 16,3 2 1-16,-1 1-2 15,0-2 1-15,-1 0-1 16,0 1 1-16,-3 0-2 16,0 2 2-16,1 0-1 0,-2 0 0 15,2-3 1 1,-1 4-1-16,3-3 1 0,-1 2-1 15,-3-3 2-15,2 1-1 16,1-1 1-16,-2-4-2 16,1 4 1-16,1 0 0 15,-2 0 0-15,2 0-1 16,2-1 0-16,-1 2 0 15,-2 0 0-15,2 1 0 16,-2 0 0-16,-2-1 0 16,1 1 0-16,1-1 1 15,-1-4-1-15,-1 3 0 16,3-3 0-16,-2-1 0 15,1-2 0-15,-1 1 0 16,2 0 3-16,0 0-3 16,1-2 3-16,0 1-4 0,3-2 2 15,-2 1-1-15,3 0 1 16,2-4-2-16,2-1 0 15,1 1 0-15,1-1 0 16,4-1 1-16,2 0 0 16,-1-5 0-16,6 3 0 15,0-2 0-15,2 2 0 16,3-1 1-16,-2 0-1 15,4 1 0-15,-1 0 1 16,2 4-1-16,-1-4 0 16,2 2 0-16,0 0 1 15,0-3-1-15,1-2 0 16,0 1 0-16,-1 1 0 0,1-2 0 15,-1 2 1-15,2-1-1 16,-5-1 0-16,2 2 1 16,-1 3-2-16,1-3 1 15,0 3 1-15,2 4 0 16,-1 1 2-16,0-4-1 15,1 5 1-15,0 0-1 16,1 0 1-16,-1 4-1 16,-1-6 1-16,2 4-3 15,-2-2 0-15,2 5 0 16,-3 1 0-16,0-1 0 15,-2 5 0-15,-2-1 0 16,0 0 0-16,-2 0 1 16,0 0-1-16,-3 0 0 0,-1-3 0 15,-1-2 0 1,0-2-1-16,0 5 1 0,-3-3-1 15,-2-1 2-15,1 1-2 16,1-2 1-16,-2-3 0 16,0 2 1-16,-2-1 0 15,2-5-1-15,-1-2 0 16,2 3 2-16,-1-2-2 15,1 1 0-15,1 1 0 16,0-2 0-16,0-1 0 16,3 1 0-16,-4 1 0 15,5-3 0-15,-2 6 0 16,1-4 1-16,-1-2-1 15,-1 4 0-15,3-1 0 0,3-4 1 16,-2 5-2-16,3-4 1 16,-3 1 0-16,2-2 0 15,-4 4 0-15,4-2 0 16,-3 0 1-16,-3 0-1 15,0-2 3-15,1 3-3 16,-4 1 2-16,0-3-2 16,0 1 2-16,-3-1-2 15,-1 3 1-15,-1 1 0 16,0 0-2-16,-2 1 2 15,-1 0-1-15,1 5 0 16,-2-1 0-16,-2-6 0 16,-4 3 1-16,2-1-1 15,-4-4 0-15,3 2 0 16,-4 0 1-16,-1-1-1 0,-2-1 0 15,-2 2 0-15,3-1 0 16,-6 1 0-16,0 1 0 16,2-5 0-16,-7 2 0 15,2 0 0-15,-4-1 2 16,-3-2-2-16,-2 1 2 15,0-5-2-15,-3-1 2 16,3-1-2-16,-6-3 2 16,2-2-4-16,4-3 3 15,-3 0-3-15,4-1 2 16,-1-1-1-16,-4 0-1 15,1-2 2-15,-1-1 1 16,0-2 0-16,0-1-1 16,0-5 2-16,1-4-2 0,-6-1 0 15,5-7 1-15,0-4-2 16,-4-3-1-16,0-3 2 15,-1-4-2-15,3-4 1 16,-3-1 0-16,5-3 1 16,0-1 0-16,2-9-1 15,2 2 2-15,2-5-2 16,-1-2 0-16,3-3 0 15,2-1 0-15,-1-2 0 16,5-1 0-16,0 5 1 16,-1 1-2-16,2-2 2 15,2 6 0-15,0 1 0 16,2 0 0-16,0 5 0 15,-1 4 0-15,5-5 0 0,-3 2 1 16,-1 5-2-16,0-1 1 16,-3 2 0-16,0 1 0 15,1 3 0-15,-6 1 0 16,2 5 0-16,0 3 0 15,-4 3 0-15,5 0 0 16,-4 5 0-16,0 1 0 16,4 3 0-16,-3 2 0 15,1 2 0-15,-2 4 0 16,1-1 0-16,-2 2 1 15,0 4-1-15,-1 4 0 16,-1-1 0-16,-1 1 0 16,-1 3 1-16,0-1-2 0,-2 4 2 15,2 1-2-15,-1-2 1 16,-3-3 1-16,2 6-1 15,-5-3-1-15,2-2 1 16,-1 1 1-16,-3-1-1 16,3 2 0-16,-5 3 0 15,3-4 1-15,1-1-1 16,-2-1 0-16,-1 0 0 15,3-3 0-15,-2 1 1 16,4-1-1-16,1-4 0 16,-4 2 0-16,5 1 1 15,0-1-1-15,1 4 0 16,0 4 0-16,0-3 0 15,0 6 0-15,0 6 0 0,2 0 0 16,0 1 0-16,2 7 0 16,-1 1-1-16,0 1 1 15,0 4 1-15,3 2-1 16,0 2 0-16,0-2 0 15,2 4 1-15,-1-1-1 16,0-1 1-16,2 1-1 16,-2-4 1-16,2-2-1 15,-2-5 1-15,0 0-1 16,1-7 1-16,0-3-1 15,-1-1 0-15,-1-7 1 16,0 0-1-16,-4-3 0 16,0-2 0-16,0-3 0 15,2-3 1-15,1-4-1 16,1 1 0-16,0-3 0 0,2-3 0 15,4-5 1-15,4 1-1 16,-2-6-1-16,3 1 1 16,4-5-1-16,5-6-1 15,5-1-2-15,4-10-9 16,23 10-19-16,-2-14-8 15,10 2-1-15,7-3 0 16</inkml:trace>
  <inkml:trace contextRef="#ctx0" brushRef="#br1" timeOffset="429034.5393">17353 7958 13 0,'-15'-22'30'16,"1"0"-2"-16,-1 4-20 16,-10-3-1-16,3 5-2 15,-14-3-1-15,-2 5-1 16,-13 2 0-16,-4 3 0 15,-17 4 0-15,-12 7-1 16,-14 3-1-16,-9 6 1 16,-9 2-1-16,-8 10 0 15,-8 4-1-15,-9 4 1 16,-5 3 3-16,1 8-1 0,2 5 0 15,7 6 0-15,-1 6 2 16,11 6-2-16,14 6 2 16,19 6-2-16,17 3-2 15,19 5 2-15,15 2-2 16,24 6 2-16,20 2-3 15,24 2 2-15,16-1-2 16,21-5 2-16,12-4-2 16,25-7 1-16,19-14 0 15,18-6 1-15,10-16-2 16,17-13 2-16,15-15-1 15,13-11 0-15,6-16 1 16,14-16-2-16,-1-14 1 16,3-17 0-16,3-17 1 0,0-13-1 15,-12-7 0-15,-8-16-2 16,-11-9 2-16,-18-6-1 15,-16-2 1-15,-24 4-3 16,-25 4 1-16,-31 2-3 16,-25 5 3-16,-33 7-1 15,-30 10 1-15,-26 14-2 16,-33 10 0-16,-30 13 3 15,-29 16-2-15,-28 21 1 16,-23 20-3-16,-21 17-3 16,1 24-30-16,-20 12-2 15,8 14-1-15</inkml:trace>
  <inkml:trace contextRef="#ctx0" brushRef="#br1" timeOffset="431607.6865">22820 7853 9 0,'-33'-31'30'0,"-2"0"-1"16,-1-5 3-16,-16 0-26 15,3 10 0-15,-12-2-1 16,-3 7 0-16,-17 3-2 15,-9 9-1-15,-17 5-1 16,-12 12 0-16,-17 7-1 16,-20 11-1-16,-18 8 0 15,-20 8 0-15,-17 6 1 16,-14 11 2-16,-8 2 1 15,3 13 0-15,4 2 0 16,10 14 0-16,16 4 0 0,30 6 1 16,22 3-2-16,31 2 0 15,28 4-2-15,32-1 1 16,25-2 0-16,38-4 0 15,27-7 0-15,35-5 1 16,30-8 0-16,34-6 0 16,35-11 0-16,29-10 1 15,33-14 1-15,25-10-1 16,17-15-2-16,15-13 1 15,8-12 0-15,3-12-1 16,-3-18-1-16,-13-19 1 16,-19-13-1-16,-15-19 0 15,-27-14 0-15,-22-12 0 16,-31-13 2-16,-30-11-1 0,-37 1 2 15,-35 1-3-15,-46 6 1 16,-43 9-2-16,-47 8 2 16,-50 15-1-16,-49 17-2 15,-53 24-2-15,-40 22-5 16,-56 24-30-16,-24 23 1 15,-37 14-1-15,-7 15-1 16</inkml:trace>
  <inkml:trace contextRef="#ctx0" brushRef="#br2" timeOffset="742003.4401">18579 12638 44 0,'15'-39'34'0,"-2"-2"1"15,2 6-1-15,-10-1-28 16,10 17 0-16,-7-1-2 16,-8 20 0-16,14-11-1 15,-14 11-1-15,5 23 2 16,-8 6-3-16,-4 2 1 15,0 11-1-15,0 3 0 0,0 4 1 16,2-3-1-16,5 2 0 16,2-12-1-16,7-6 2 15,5-15-1-15,14-10 0 16,6-16 0-16,10-12 0 15,8-11 0-15,11-16 0 16,6-6-1-16,11-14 0 16,3-2 0-16,9-8-2 15,4 4-3-15,-6-4-32 16,6 7 1-16,-10-1-4 15,-5 9 2-15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36:03.959"/>
    </inkml:context>
    <inkml:brush xml:id="br0">
      <inkml:brushProperty name="width" value="0.05292" units="cm"/>
      <inkml:brushProperty name="height" value="0.05292" units="cm"/>
      <inkml:brushProperty name="color" value="#FFC000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3836 3029 6 0,'-48'-31'35'16,"-3"10"1"-16,-14-10 0 16,1 15-32-16,-10-6-1 15,1 11 1-15,-8-7 0 16,-7 15-1-16,-7 2 0 15,-7 8-1-15,-10 2 0 16,-9 9 0-16,-10 15 0 16,-11 8 0-16,-9 18-2 15,-6 9 1-15,-8 9 0 16,-3 12-1-16,-7 11 1 0,-1 7-1 15,2 9 0-15,1 3 0 16,3 3 0-16,14 0 0 16,5-1 2-1,19 4-1-15,13-1 1 0,13 1-1 16,13-1 1-16,19-7 0 15,16-3 1-15,11-2-1 16,20-4-2-16,12-7 1 16,10-7-1-16,15-4 1 15,14-8 0-15,9-4-1 16,11 1-1-16,14-8 1 15,5-5 0-15,12-1 0 16,8-8 1-16,9-5-1 0,6-3 1 16,9-9-2-16,2-9 2 15,5-7 0-15,7-2-1 16,1-9 0-16,2 0 1 15,5-6-1-15,3-2 0 16,7-2 0-16,4-1 2 16,4-6-2-16,-1 2 0 15,7-1-2-15,4-4 2 16,6 2 0-16,2-1 0 15,-4 2-1-15,0 1 1 16,4 3 0-16,-4 3 0 16,0 4-1-16,-7 0 1 15,5 3 0-15,-2 4-1 16,4 2 1-16,-3-2 0 0,0 4 0 15,9-4-1-15,-1-1 1 16,8-1 0-16,-2-2 0 16,3-3 0-16,2-2 0 15,3-2 0-15,-1-2 1 16,-1-1-1-16,0-1 1 15,0 0-1-15,-5-5 0 16,2-3 1-16,5-2-1 16,0 1 0-16,7-7 1 15,3-1-1-15,9-5 2 16,5-5-2-16,11-2 0 15,9 3 1-15,3-7-2 16,8-3 3-16,10 2-3 16,-1-3 2-16,4 1-1 0,4 2-1 15,-5 2 1-15,-5 5-1 16,3 0 1-16,-8 1 0 15,-5 6 0-15,-6 6-3 16,-6 1 3-16,-9 1 1 16,-2 4-1-16,-3 2 0 15,2 2 0-15,-8 0 0 16,5 0 2-16,0 1-2 15,5 0 1-15,-3 0-1 16,8 0 0-16,-5 1-1 16,0 0 1-16,4 2 0 15,-6 0 0-15,-2 2-2 16,-6 2 2-16,-4 2 0 15,-7 0 0-15,-1 1-1 16,-8-2 2-16,0 3-2 0,-4-2 2 16,1-2-1-16,-2 1 0 15,6-3 0-15,-3 0 0 16,4-2 0-16,5-1 0 15,-1-1 2-15,2 1-2 16,2-1 0-16,-1-2 1 16,-2 0-1-16,-3 0 1 15,-1 2-1-15,-6 2 0 16,-8 1 0-16,-8 2 1 15,-7 2-1-15,-7 0 1 16,-5 3-1-16,-6-1 0 16,-4 1 1-16,-3 2-1 15,3-4 1-15,1 5-1 0,0-3 0 16,3-1 0-16,-4-1 0 15,2-4 0-15,3-4 0 16,-5-2 0-16,-1-6 0 16,-9-5 0-16,-5-2 0 15,-5-7 0-15,-3-3 1 16,-8-3-1-16,-6-5 1 15,-6-1-1-15,-8-6 1 16,-8 2 0-16,-7-5-1 16,-5-2 0-16,-7 1 0 15,-6-6-1-15,-10 1 0 16,-1-2 0-16,-3-4 0 15,-2-3 0-15,2-1-1 16,3-5 3-16,1 0-2 0,6-2 1 16,7 1 0-16,2 0 0 15,2 2 0-15,-2 5 0 16,-2 0-1-16,-7 4 1 15,-8 1 0-15,-9 3 0 16,-10-3 0-16,-11 5 0 16,-12 0 0-16,-7 0 1 15,-8 1-1-15,-7 1 1 16,-11 0-1-16,-7 3 1 15,-6 3-1-15,-10-4-1 16,-8 1 1-16,-8 1-1 16,-10-1 1-16,-11-2-1 15,-13 2 0-15,-13 1 0 16,-15-3 2-16,-19 8-1 0,-14-3 0 15,-20 5 0-15,-18 0 0 16,-12 4 0-16,-13 4 1 16,-14 3-1-16,-10 5 0 15,-7 0 0-15,-11 3 1 16,-5-2-2-16,-12 6 1 15,-5-1 0-15,-9 4 0 16,-11-3 0-16,-1 5 0 16,-2 2-1-16,-6 4 1 15,-2 1 0-15,-4 3 0 16,-7 3 0-16,-6 2 0 15,-7 3 0-15,-3 0 0 16,-8 5-1-16,0-3 1 16,-4 7 0-16,6-3 0 0,1 5-2 15,9-3 2-15,6 2 0 16,4-1 0-16,11 0 0 15,5-3 0-15,6-2-1 16,9 0 1-16,7-5 0 16,7 0 0-16,6-8-1 15,8-4 1-15,6-4 0 16,4-5 0-16,10-6 0 15,8-3 0-15,6-6 0 16,6 1 0-16,10-8 0 16,6-3-1-16,5-4 1 15,6-1 0-15,5-1 0 16,1 2-1-16,0 1 1 15,0 0-1-15,5 5 2 16,-2 5-1-16,-3 7 0 0,-4 4 0 16,-6 7 0-16,1 7 0 15,-1 13 0-15,1 7-1 16,-5 5-2-16,14 13-9 15,-8-2-23-15,24 14-7 16,2 1 0-16</inkml:trace>
  <inkml:trace contextRef="#ctx0" brushRef="#br0" timeOffset="9848.5634">1996 6772 31 0,'-13'-11'32'16,"1"-3"3"-16,-3 4-28 15,-7 2-1-15,4 8-1 16,-7-3 0-16,4 13-1 0,-11-1-1 16,-2 12 1-16,-12 4-1 15,-7 12 1-15,-12 2-1 16,-3 13 0-16,-11 8-1 15,-3 8 0-15,-8 2 2 16,-1 10-2-16,-1 3 1 16,4 11-1-16,-2 6 0 15,4 6 0-15,3 4 0 16,5 17 2-16,5 12-2 15,7 7 0-15,3 17 0 16,6 7 1-16,8 11-1 16,9 12 2-16,7 3-1 15,5 5-2-15,5-1 0 0,6 1 1 16,10-3 0-16,7-4-1 15,4-6 0-15,5-5 0 16,0-5 1-16,7-3-1 16,-1-4 1-16,4-5-1 15,-3-1 0-15,1-4 0 16,-3-3 0-16,4 2 0 15,-5 2-1-15,-3-6 1 16,1-1-1-16,-3 6 0 16,0 3 1-16,-1 7-1 15,3 1 0-15,-6 1 0 16,6 7-1-16,-3 2 1 15,0 1 0-15,3-4 0 16,-2-6 0-16,5-9 0 16,1-9 0-16,2-8 0 0,8-11 0 15,1-8 1-15,8-12-1 16,3-11 0-16,6-9 0 15,2-11 0-15,6-4 0 16,-2-7 1-16,3-9-1 16,-2-8-1-16,3-5 1 15,-1-6 0-15,-4-1 0 16,2-2-1-16,-1-7 1 15,3-6-1-15,0-4-1 16,5-6 1-16,1-6-2 16,1-14-2-16,13 0-12 15,-2-22-22-15,10-1-1 16,-1-10-2-16,5 6 1 15</inkml:trace>
  <inkml:trace contextRef="#ctx0" brushRef="#br0" timeOffset="53015.0323">7629 8539 7 0,'-10'-3'29'0,"-9"-4"1"0,0-3 2 16,-3 8-25-16,-8-6 0 15,4 6 0-15,-16-5-1 16,6 7-1-16,-10-6-1 15,-6 8 0-15,-6-3-2 16,-3 5 0-16,-8-4-1 16,-3 4 0-16,-9 0 0 15,-5-3-1-15,-4 0 1 16,1-1 0-16,-10-2 0 15,1 2 0-15,-2-3 0 16,-5-1-1-16,1-2 1 16,-3-1 0-16,3-2-1 15,-4-3 1-15,3-1 0 16,-3-4-1-16,-1-1 1 0,5-3 0 15,-3-2 0-15,2 0-1 16,-2 0 1-16,2 1 0 16,-3 0 0-16,0 4 0 15,0 2-1-15,3 2 1 16,0 5-1-16,-4 0 0 15,2 5 1-15,2 4-1 16,-3 3 0-16,4 0 0 16,0 5 0-16,-5 3 1 15,4 4-1-15,1 1 0 16,-4 6 0-16,0 0 0 15,4 7 0-15,0 3 0 16,-1 3 0-16,2-2 1 16,3 5-1-16,4 0 0 0,4-1 0 15,7-2 0-15,4 2 0 16,10-3 0-16,7 1 1 15,11-4-1-15,7 0 0 16,12-1 0-16,6-3 1 16,13-1-1-16,13 0 1 15,12-8-2-15,8 3 1 16,9-3 0-16,12 0 0 15,7-6 0-15,8 6 0 16,10-6 0-16,10 4 0 16,5-5 0-16,4 0 0 15,8 1 0-15,6-2 0 16,3 0 0-16,5-1 0 0,1-3 0 15,0-1 0 1,5 0 0-16,2 2 0 0,0 0 0 16,1 0 0-16,4-3 0 15,-1 4 0-15,8 0 0 16,7-3 0-16,-1 3 0 15,4-1 0-15,3-5 0 16,4 3-1-16,1 1 1 16,4-4 0-16,-4-1 0 15,-3 5 0-15,-2-3 0 16,0 2 0-16,-2 2 0 15,-5 2 0-15,-3 2 0 16,-5-2 0-16,-3 6 0 16,2-6 0-16,3 4 0 0,-6-2 0 15,6-3 0-15,-1 1 0 16,2-3 0-16,4 3 0 15,5-2 0-15,-1 1 0 16,-3-1 1-16,1-1-1 16,0 5 1-16,2-3-1 15,2-2 0-15,-1 3 2 16,-1-3-2-16,1-1 1 15,1 2-1-15,0-1 0 16,2 0 1-16,0-4 0 16,2 1 0-16,-2 0 0 15,5 0-1-15,-1 2 1 16,-1-3-1-16,1-2 1 15,0 1-1-15,2 1 0 16,2 0 0-16,0-1 1 0,0-1-1 16,-1 0 1-16,4 0-1 15,4 1 1-15,-3-1-1 16,2-5 0-16,1 5 1 15,0 1-1-15,2-2 0 16,-3 4 0-16,1-2 0 16,-4 0 0-1,1 4 0-15,2-1 0 0,-5-2 0 16,0 3-1-16,0-1 1 15,0-3 0-15,1 1 0 16,-1-1-1-16,-1-2 1 16,-3 0-1-16,-1 0 1 15,-2-3 0-15,-4 0 0 16,1 1 0-16,-4-1-1 0,-1-1 1 15,2-2 0-15,1 1 0 16,-2-1-1-16,-2-1 1 16,2 0 0-16,-2 1-1 15,-2-2 1-15,1-2 0 16,-7-1-1-16,-3 1 1 15,-2-6 0-15,0 1 0 16,-5 1-1-16,-4-3 1 16,-1-5 0-16,-8 1 0 15,2-2-1-15,-11-2 2 16,-6 1-2-16,-9-3 2 15,-8 2-1-15,-13-3 0 16,-10 4 1-16,-10-3-1 16,-12 4 0-16,-13 1 1 0,-7 0-1 15,-16 1 0-15,-8 2 1 16,-12 4-1-16,-17 1 0 15,-13 1 0-15,-16 1 0 16,-11 3 0-16,-18 3 1 16,-5-1-2-16,-15 3 1 15,-7-2 0-15,-9 4 0 16,-4-2 0-16,-3 4-1 15,-6-2 1-15,-2-2-1 16,-4 3 2-16,-4-3-2 16,4-1 2-16,-5 0-2 15,0 1 2-15,0-3-1 16,1 0 1-16,-2 2 0 15,-2-3-1-15,4 0 1 16,-6 0-1-16,6 1 0 0,-8-3 1 16,1 4-1-16,-1-1 0 15,4-2 0-15,-3-1 0 16,7 1 0-16,1 1 1 15,1-1-1-15,5 1 0 16,0 0 0-16,3-2 0 16,-2 5 0-16,2-1 0 15,-1 1 0-15,-1-2 0 16,2 0 0-16,-2-1 1 15,3 3-1-15,-3 0 0 16,0 0-1-16,2-2 2 16,-2 4-1-16,4-1-1 15,0 1 1-15,-2 1 0 0,3-2 0 16,5 1-1-16,1-1 1 15,2-3 0-15,0 5 0 16,3-1 0-16,4 2 0 16,2-3-1-16,0 4 1 15,1 1 0-15,1 1 0 16,0 4-1-16,4-2 1 15,3 2 0-15,0 3-1 16,2 1 0-16,3-3-3 16,18 11-16-16,0-16-18 15,12 2-2-15,3-7 1 16</inkml:trace>
  <inkml:trace contextRef="#ctx0" brushRef="#br1" timeOffset="109888.2853">6352 9768 8 0,'-23'3'25'0,"23"-3"1"15,-14-2-13-15,3-2-4 16,11 4 0-16,-16-5-1 15,16 5 1-15,-20-4-1 16,20 4 0-16,-25-3-2 16,12 8-1-16,-8-5-1 15,-2 6-1-15,-4-5 0 16,-1 5-2-16,-7-3 1 0,-1 3 0 15,-2-2 1-15,-5 1-1 16,-5-3 0-16,0 4 0 16,-4-2-1-16,-4-3 1 15,-3 5 0-15,0-4-1 16,-6 0 0-16,-3 3-1 15,-4-6 1-15,-1 4-1 16,-3 1 1-16,1 0-1 16,-3-2 1-16,0 2 1 15,-2-2-2-15,-1 1 1 16,0 1-1-16,1-4 1 15,-2 1 0-15,1-3-1 16,-1 2 1-16,6-3-1 16,-2-2 0-16,4 0 1 15,2 2 0-15,6-3 0 0,-2 3 0 16,4 0-1-16,-2 1 1 15,0 0 0-15,3 3-1 16,-2 2 1-16,-1 0-2 16,-1 7 1-16,-4 2 0 15,1 4 0-15,-6 4 1 16,1 6-1-16,-5 1-1 15,-1 7 2-15,1 0-1 16,0 3 0-16,0 1 0 16,-1 4 0-16,5-2 0 15,1 4 0-15,5 2 1 16,3 2-1-16,1 3 1 15,1 1-1-15,3 1 1 16,6 2-1-16,3 1-1 0,2-2 2 16,7 2-2-16,11-7 1 15,0-2-1-15,7 3 1 16,5-4 1-16,2-3 0 15,8 1 0-15,3-5 0 16,2 1 0-16,1 2 0 16,3-3 1-16,4-1-2 15,1-2 0-15,-1 2 0 16,1-4 0-16,2 3 0 15,-1-1 0-15,0 0 0 16,2-3 0-16,-3 0 0 16,1-1 0-16,1 0 0 15,-3 0-1-15,2-3 2 0,0 0-1 16,-1 2 0-16,2 3 0 15,1-4 1-15,3 4-1 16,-3-5 0-16,3 4 1 16,3 0-1-16,-1 0 1 15,4-4-1-15,-1 3 0 16,3-1 0-16,2-1 0 15,2 3 0-15,1 0-1 16,6 2 1-16,-3-2 0 16,4-2 0-16,4-3 0 15,-1 1 0-15,4-4 0 16,-1-4 0-16,1-3 0 15,3-1 0-15,-1-7 0 16,2 3 0-16,1-4 0 0,1-1-1 16,2 1 2-1,0-1-1-15,3-1 0 0,4 1 0 16,-1-2 0-16,5 2 0 15,-2 0 0-15,3 0 0 16,-3 0 0-16,3 0 1 16,-3 3-2-16,-1-3 1 15,-3 0 0-15,2 1 0 16,-3-1 0-16,5-1 1 15,-1-1-1-15,2-3 1 16,3 2-2-16,0-4 2 16,4-1-1-16,-2-1 0 15,4-1-1-15,2-3 1 16,-2 0-1-16,3 0 1 0,0-1-1 15,3 0 1-15,2-1 0 16,4 1 1-16,5-1-2 16,-3-1 1-16,1 1 1 15,5 1-1-15,-2-2 0 16,3 2 0-16,-2 2 0 15,2 0 0-15,0-2-1 16,2 5 1-16,-1 0 0 16,1 1 0-16,-5 2 0 15,4 0 0-15,0 2 0 16,-4 0 1-16,-1 2-1 15,4 0 0-15,-1 2-1 16,-1 0 2-16,3 0-1 16,0 1 0-16,0 0 0 15,3-2-1-15,3 1 2 0,0 1 0 16,4-4 0-16,-1 2-1 15,5-2 1-15,1-1-1 16,2 1 1-16,3 1-1 16,2-5 0-16,2 0 0 15,0 0 0-15,5 0 0 16,-1-2 0-16,1 0 0 15,3 0 1-15,2 1-1 16,0-2 0-16,-2 1 0 16,0-1 0-16,1 4 0 15,-3-2 0-15,7-2 0 16,-4 4 1-16,-5-1-1 15,3-1 0-15,-2 0 1 16,-2 0-1-16,4 1 0 0,1-3 0 16,-4 2 1-16,1 0-2 15,0 1 2-15,-1-2-1 16,2 2 0-16,1-1 0 15,-2 0 0-15,-1 2 1 16,-1-1-1-16,-2-1 1 16,7 0-1-16,-2 0 0 15,2 0 0-15,-3-1 0 16,3 0 0-16,-2-1-1 15,6-1 1-15,-2-1 0 16,5-4 0-16,-5 4-1 16,2-4 1-16,-3-1-2 15,-4-2 3-15,3 2-2 16,-1-1 1-16,-5-2-1 15,-2 2 1-15,1-2 0 0,-3 1 0 16,0-1-1-16,-4 0 1 16,0-1-1-16,-2-1 1 15,-5 3 0-15,-1-1 0 16,-5-2-1-16,-3 4 1 15,-5-4 0-15,-4 4-1 16,-4-4 1-16,-2 0-1 16,-6-1 1-16,-3-5-1 15,-3 2 2-15,-3-2-1 16,-1-4 0-16,-4-4 0 15,-3 1 0-15,-6-4 0 16,1-2 0-16,-6 0 0 16,-2-1 1-16,-1-3-2 15,-6 1 0-15,-2-5 1 0,-1 3-1 16,-3-2 1-16,0-1-1 15,2 1 0-15,0-4 0 16,2 2 1-16,5 2 1 16,3 0-1-16,8 1 0 15,7 2 0-15,4 3 0 16,4 5 0-16,6 7 0 15,3 0 0-15,2 9 0 16,5 4 0-16,1 5 1 16,2 4-2-16,8 3 1 15,0 0 0-15,5 2-1 16,5 3 1-16,-2-5 0 15,6 3 0-15,2 0 0 0,4-4 0 16,3-2 0-16,1 1 0 16,7-3 0-16,1 0 0 15,4-3 0-15,3-3 0 16,4 0 0-16,-1 0 0 15,3 0 0-15,3-6-1 16,0 3 2-16,4-1-1 16,0-1 0-16,-2-2 0 15,0 1 1-15,1-2-1 16,1 0 0-16,-7 1 0 15,4-1 1-15,-7 0-1 16,0-3-1-16,-2 2 1 16,-2-6 0-16,-2 2 0 15,-6-1 0-15,2-3 0 0,-4 1 0 16,0-2 0-16,-2 0 0 15,-3-1 1-15,2 2-1 16,-8-3 1-16,1 1 0 16,-8-3-1-16,-1-4 1 15,-9-2-1-15,-8 1 1 16,-7-5-1-16,-3 0 1 15,-12-1-1-15,-11-1 1 16,-8-3-1-16,-12 4 0 16,-10 1 1-16,-14-3 0 15,-14 1-1-15,-10 2-1 16,-15-2 2-16,-13 3-3 15,-12 1 3-15,-13 1-2 16,-12 0 0-16,-10 4-1 0,-7 3 2 16,-6-1 0-16,-9 3-1 15,-1 4 1-15,-8-2-1 16,-5 5 1-16,2 1-1 15,-6 4 2-15,-1 1-1 16,-5 0 0-16,2 2-1 16,-5 3 1-16,-1 3 0 15,1 0 1-15,-2 1-1 16,-1 2-1-16,-4 2 1 15,5 1 0-15,-5 3 0 16,1-2 0-16,0 3 0 16,-3 0-1-16,3-2 1 15,-1-2 0-15,2 1 0 16,2 1 0-16,1-3-1 15,4 2 1-15,3-2 0 0,2 0 0 16,0 4 0-16,5 1 0 16,-1 2 0-16,1-1 0 15,0 7 1-15,-5-3-1 16,-2 6 0-16,4 2 0 15,0 1 0-15,-8 1 0 16,6-1 0-16,-2 1 0 16,4 1 0-16,0-2 0 15,2-1 0-15,-4 0 1 16,-1-2-1-16,2-4 1 15,-4 1-1-15,-3-1 1 16,-2-1-1-16,-4-1 1 0,-4 0-1 16,0-2 0-16,-5-2 0 15,-4 3 0-15,0-4 1 16,-2-1-2-16,-4-2 2 15,-1 2-1-15,0-5 0 16,1 0 0-16,-3-1 0 16,0-1 0-16,2-1 0 15,0 1 0-15,0-3-1 16,3 1 1-16,-1 0 0 15,4 0 0-15,-1 2 0 16,1-4 0-16,2 6-1 16,2-4 1-16,2 1 0 15,3 1-1-15,5-5 1 16,3 1 0-16,4 0-1 15,2-3 1-15,6 3 0 0,7-2 0 16,3 0 0-16,2-3 0 16,3 2 0-16,8 1 0 15,4-1-1-15,4 2 1 16,5-1 0-16,4 1 0 15,6-2 0-15,3 5 0 16,5-2 0-16,1-5 1 16,4 8-1-16,4-3 1 15,5 2-1-15,-3 0 1 16,3 1-1-16,7 1 0 15,0 1 1-15,4 2-1 16,1-3 0-16,1 1 0 16,3-2 1-16,2-3-1 15,1 1 0-15,2 0 1 0,4-3-1 16,3 2 0-16,6 0 0 15,6 1-1-15,2 3-1 16,9 8-4-16,-6-5-20 16,15 14-14-16,-4 0-1 15,10 13-1-15</inkml:trace>
  <inkml:trace contextRef="#ctx0" brushRef="#br2" timeOffset="1.23219E6">14630 12287 55 0,'17'-12'35'0,"1"6"-3"0,9 4 1 16,5 0-31-16,13 3-2 15,14-1 1-15,12 2-1 16,6 3-1-16,6 1 1 15,8 2 0-15,8 1 0 16,2 3 0-16,-1 3 1 16,-1 4 0-16,3 3 1 15,-6 1 1-15,5 9 0 16,-7 0 1-16,-1 3-1 15,-6 1-1-15,0 4 0 16,-7 0 1-16,-6 5-2 16,-3 1-1-16,-11 6 1 15,-13 1-1-15,-13 4 1 16,-14 1-1-16,-19 0 0 15,-16 0 1-15,-17 2-1 0,-19-2 1 16,-18-5-1-16,-15-4 1 16,-16-2-1-16,-19-3 1 15,-6-3 0-15,-13-5 0 16,-7-3 0-1,-10-5 0-15,-2-4 0 0,1-2 0 16,1-5 0-16,3-3 0 16,4-2 0-16,2-2-1 15,5-2 0-15,10 3 1 16,2 1 0-16,5 3 0 15,8 6-1-15,0 3 1 16,10 4 0-16,6 4-1 16,10 5 1-16,3 1-1 15,12 4 0-15,6 4 0 0,8 0 0 16,17 2 1-16,10 3-2 15,11 2 1-15,12 1 0 16,11 4 0-16,12 0 1 16,8-1-1-16,14 0 0 15,7 0 0-15,6-3 0 16,1-3 0-16,6-3-1 15,-3-3 2-15,-5-4-1 16,-6-3 0-16,-6 1 0 16,-13-3 1-16,-8 3-1 15,-13-3 1-15,-14 3-1 16,-14 1 0-16,-15-4 1 15,-14 5-1-15,-13-1 0 0,-17 2 0 16,-12-3 1-16,-15-2-1 16,-13-6 0-16,-9 0 0 15,-9-3 1-15,-9-6-1 16,-4-7 0-16,1-4 1 15,-7-7-1-15,3-6 0 16,2 0 0-16,0-6 0 16,5-5 0-1,3 0 0-15,3-2 0 0,-2-4 0 16,6 1 0-16,3-2 0 15,4-1 0-15,3 1 0 16,0-1 0-16,-2 0 0 16,3 5 0-16,2 1 0 15,-1 2 0-15,0 5 0 0,0 4 0 16,-3 1 0-16,-1 3 0 15,4 5 0-15,0-1 0 16,0-1 0-16,1 6 0 16,-1-1 0-16,0 4 0 15,5-5 0-15,-3 3 0 16,-3-1 0-16,-2 0 0 15,-4-3 0-15,2-6 0 16,-3-2 0-16,0-2-1 16,-6-5 1-16,1-5 0 15,2 2 0-15,-2-8-1 16,2 5 1-16,0-5 0 15,1 5 0-15,0-2-1 16,1 3 1-16,4 4 1 16,-1-2-2-16,-3 5 1 15,-2 3 0-15,3-1 1 0,-2 2-1 16,3-1 0-16,-6 4 1 15,-5 0 0-15,2 1-1 16,3 1 1-16,-2 2 0 16,-3 2 0-16,1-1-1 15,0 4 1-15,8-1 0 16,-1-2-1-16,2-1 1 15,6-2-1-15,2 0 0 16,9-6 0-16,7-3 1 16,5-4 0-16,8-8-1 15,8-2 1-15,10-8-1 16,4-7 0-16,6-9 0 15,9-4 0-15,3-8 0 0,3-7-1 16,6-7 1-16,5-6 0 16,5-4 0-16,2-2 0 15,11-1 1-15,2-2-2 16,6-3 1-16,3 1 0 15,8 1 0-15,0-1-1 16,7 1 1-16,2 1 0 16,6 3 0-16,5 0 0 15,5 3 0-15,3 2 0 16,10 3 1-16,4 5-1 15,7-2 1-15,7 2-1 16,3 0 0-16,10 4 1 16,1 5-1-16,2 6 0 0,-1 6 0 15,4 6 0-15,-3 9 0 16,-2 6 0-16,-1 6 0 15,1 6 0-15,2 3 0 16,5 3 0-16,2 3-1 16,4 1 1-16,1 3 0 15,3 1 0-15,2 2 0 16,2-2-1-16,1 2 1 15,0 1 0-15,3 0-1 16,3 3 2-16,2 0-1 16,-1 0 0-16,3 2-1 15,1 3 1-15,-1-1 0 16,3 0 0-16,2 3-1 15,0-2 1-15,0-1 0 0,7-2 0 16,-5 3 0-16,6 0 0 16,-2-2 0-16,7 0 0 15,-3-1 0-15,-1 0 0 16,4-4-1-16,-1-1 1 15,2-2 0-15,5-1 0 16,2-3 0-16,2-3 1 16,0 1-2-16,5-3 1 15,1 0 0-15,5 0 0 16,5 4 0-16,-2-2 0 15,5 2 0-15,-4 2 0 16,4 2 0-16,3 2 0 16,2 1-1-16,1 3 2 15,-6-1-1-15,0 3 0 0,0 0 0 16,4 3 0-16,-4 0 0 15,-1-1 1-15,-2 5-1 16,-1-5 0-16,5 1 0 16,0-2-1-16,3 2 2 15,-3-5-1-15,-2 0 0 16,3-4 0-16,4 0 1 15,-3 0-1-15,-2-4 0 16,-2 0 0-16,-4-2 1 16,5-1-1-16,-4-2 1 15,-3 0-1-15,-5-5 0 16,-3 2 0-16,0-4 0 15,-3 2 1-15,3-5-1 16,-6-2 0-16,-1 0-1 16,-2 2 1-16,-2-2 0 0,3 2 0 15,-1-4 0-15,-4 5 0 16,0-2 0-16,-1 2-1 15,0 4 2-15,-3-1-1 16,-1 5 1-16,1 1-1 16,-4 7 1-16,-1 1-2 15,0 5 0-15,-2 4 1 16,3 2-1-16,-1 2 1 15,5 0-1-15,-2-2 0 16,6 2 0-16,-1-5 0 16,4 2 1-16,0-7-1 15,4-3 1-15,7-4 0 16,-4-4 0-16,4-3 0 15,0-5 0-15,0-2 0 0,-2-1 0 16,0-3 0-16,-4 0-1 16,-9-2 1-16,-4 2 0 15,-4-1-1-15,-12-2 0 16,-7 4 1-16,-4-1 0 15,-11 2-1-15,-5 4 1 16,-11 2 0-16,-7 5 0 16,-8 4 0-16,-4 5 0 15,-5 6 0-15,-8 4 0 16,1 6 0-16,-4 3 0 15,-2 3 0-15,-4 2 0 16,4 0-1-16,2 2 1 16,2-2-2-16,11 7-7 15,-7-17-14-15,18 10-17 0,1-14-1 16,9 0-2-16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40:55.198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70C0"/>
    </inkml:brush>
    <inkml:brush xml:id="br3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3262 3639 13 0,'-1'-10'34'0,"-4"-3"0"16,5 13-7-16,-14-15-22 15,14 15-2-15,-14-19 2 16,14 19-2-16,-26-11 0 15,8 11 0-15,-6 1-1 16,-2 6 1-16,-6 0-1 16,-3 7 0-16,-8 6-1 15,2 4 1-15,-7 0-1 16,1 8 0-16,-3 3 0 15,-5 7 0-15,2 0 0 16,-1 10 0-16,0 6 0 16,-2 5 0-16,-4 5-1 0,3 6 0 15,-8 7 1-15,3 6-1 16,-3 10 1-16,-1 4 0 15,3 2 1-15,-1 8-1 16,4 4 1-16,-3 3 0 16,11 1-1-16,1 2 1 15,6-1-1-15,3 2 1 16,4-2-1-16,3-1 0 15,7 3 1-15,4 1-1 16,6 2 0-16,-1-1 0 16,5 7 0-16,6-1 0 15,2 5 0-15,3 1 0 16,-1-2 0-16,3 1-1 15,2-2 2-15,-1 2-2 0,1-2 1 16,2 2 0-16,-1-2 2 16,2 0-1-16,-2 5-1 15,2 0 1-15,-2 4-1 16,3 3 1-16,-1 0 0 15,-1 5-2-15,2 5 0 16,-2-1 2-16,2 0-2 16,1 4 2-16,1 2-1 15,0-3 0-15,3-2 0 16,1 0 1-16,4-4-1 15,-1-1-1-15,-2-5 0 16,5-8 1-16,-1-4 1 16,-1-4-1-16,-1 3 0 0,-2-4 0 15,0-4 0-15,-1 2 0 16,-1-4 1-16,-1 2-1 15,2 0-2-15,0 3 2 16,1-7-1-16,-2 1 0 16,4-1 1-16,0 0-1 15,-1-3-1-15,3 1 2 16,-1 0-2-16,4-3 2 15,-3-3-1-15,0 0-1 16,1-5 1-16,5-3-1 16,-2-7 1-16,1-4 0 15,0-8 0-15,1-3-1 16,0-5 1-16,-2-3 0 15,-1-3 1-15,1-2-1 0,0-2 0 16,-3-3-1-16,-1 0 2 16,0-3-1-16,-1-1 0 15,-3-6 1-15,1-5-1 16,-3-1 0-16,1-2 0 15,-2-3 0-15,0-5 0 16,0-3 1-16,2 5-2 16,-2-5 1-16,-2 2 0 15,1 2 0-15,0-3 0 16,-2 3 0-16,2-2 0 15,-1 1 0-15,2-2 0 16,1 1 0-16,-2 0 0 16,0-6 0-16,0-1 0 15,1-2 0-15,-1-3 0 16,0 2 0-16,3-2 0 0,-2-5 0 15,0-2 0-15,0 3 1 16,0-4-1-16,0-1 0 16,-1 3 0-16,1-4 0 15,1 3 1-15,-4-1-1 16,-2 2-1-16,5-1 2 15,-4-2-2-15,2-2 2 16,0 0-1-16,-2-1 0 16,-5-13 0-16,7 18 0 15,-7-18 0-15,9 14 0 16,-9-14 0-16,0 0 0 15,11 12 0-15,-11-12 0 16,0 0-1-16,15 13 1 16,-15-13 0-16,11 12-1 0,-11-12 1 15,10 10-1-15,-10-10 1 16,7 11-1-16,-7-11 0 15,0 0 0-15,0 0 0 16,-11 7 0-16,11-7 0 16,0 0-1-16,-11 5 0 15,11-5-2-15,0 0-11 16,0 0-25-16,8-17 0 15,-1-7-2-15,3-7 0 16</inkml:trace>
  <inkml:trace contextRef="#ctx0" brushRef="#br0" timeOffset="10010.5726">12428 4878 14 0,'0'0'30'0,"-3"-12"-1"15,13 10-23-15,-10 2 1 16,19 1-2-16,-5 0-1 16,10 7 0-16,4-3-1 15,11 8-1-15,13-6 0 16,14 4 1-16,11-2-2 15,11 1 1-15,11-5-1 16,14 1 0-16,10-4 0 16,6-2-1-16,2-2 1 15,6-5-1-15,1-1 0 16,1-1 1-16,0-5-1 15,-8 1 0-15,-7 0 0 0,-6 0 0 16,-16-3 1-16,-10 3 0 16,-13 0 0-16,-15 3 0 15,-17 2 0-15,-7 1 0 16,-16 1 0-16,-5 4 0 15,-6 1-1-15,-13 1 0 16,12 1 0-16,-12-1 0 16,0 0 0-16,17 6 0 15,-17-6 0-15,16 4 1 16,-16-4-1-16,12 5-1 15,-12-5 0-15,0 0-3 16,12 11-9-16,-12-11-20 16,0 0 0-16,-12 7-2 15</inkml:trace>
  <inkml:trace contextRef="#ctx0" brushRef="#br0" timeOffset="10583.6054">15986 4618 17 0,'0'0'29'16,"-12"-7"-1"-16,12 7-16 15,0 0-5-15,23 13-2 16,-4-8-2-16,13 1 0 15,6-2 0-15,15-2-2 0,6 0 1 16,16-4-1-16,8-2 0 16,9 2 0-16,3-5 0 15,0 1 1-15,0-3-1 16,-2-1 1-16,-8 1-1 15,-7 1 1-15,-11-1-1 16,-11 1 0-16,-16 1 0 16,-7 1-1-16,-14 7-3 15,-19-1-23-15,0 0-8 16,-9 9 0-16</inkml:trace>
  <inkml:trace contextRef="#ctx0" brushRef="#br0" timeOffset="21077.2056">14773 5972 15 0,'0'-11'35'15,"-4"-2"2"-15,4 13-2 16,0 0-27-16,0 0-1 16,7 10-1-16,4 15-1 15,-3 3-2-15,3 16-1 16,-1 6-1-16,4 6 1 15,-7 4-2-15,2 0 0 16,-3-1 0-16,-4-6 0 16,-2-7 1-16,0-9 0 0,-2-13 1 15,-2-8 0-15,4-16-1 16,0 0 1-16,-6-27-1 15,9-9 1-15,0-14 0 16,4-11-1-16,1-9-1 16,4-3 1-16,1 0 1 15,4 1-2-15,1 3 0 16,-1 8-2-16,6 16-4 15,-5 2-7-15,11 20-25 16,-6 3-2-16,6 16 1 16</inkml:trace>
  <inkml:trace contextRef="#ctx0" brushRef="#br0" timeOffset="21496.2296">15403 5864 40 0,'-16'15'39'16,"-6"-6"0"-16,2 13-2 15,-7 6-35-15,2 12 0 16,-3 5-1-16,6 9 1 16,2 5-3-16,4 1 1 15,7-2 0-15,7-4 0 16,3-7 0-16,8-10-1 15,6-11 1-15,9-16 0 16,5-14 0-16,8-17 0 16,1-17 0-16,4-10 0 15,0-11 1-15,2-9-1 16,-6-2 2-16,-3 3-1 0,-8 9 1 15,-4 11-1-15,-11 16 2 16,-1 14-1-16,-11 17-1 16,-2 19 1-16,-9 11-1 15,2 15 0-15,-2 6-2 16,0 9 2-16,2 0-2 15,0 1 0-15,9-5-1 16,0-11-1-16,5-8-3 16,3-18-5-16,16-8-27 15,-8-23-1-15,13-10 0 16</inkml:trace>
  <inkml:trace contextRef="#ctx0" brushRef="#br0" timeOffset="21997.2582">16030 5589 36 0,'12'-18'37'0,"-12"18"3"15,2 17-3-15,-12 12-29 16,-7 16-4-16,-2 13-2 16,1 7 0-16,-4 10 0 15,1 1 0-15,4 3-1 16,4-5-1-16,5-7 0 15,7-10 0-15,3-5 0 16,12-12-1-16,2-8 1 16,7-11-2-16,2-10 2 15,4-9-1-15,4-10 1 16,5-7-1-16,1-10 1 0,0-6 0 15,3-6 0-15,-2-7 0 16,7-3 1-16,-5-4-1 16,0-1 0-16,-4-6 1 15,-3 6-1-15,-6 3 2 16,-5 6-2-16,-9 9 1 15,-10 7-1-15,-13 13 1 16,-9 15 0-16,-12 19 0 16,-10 12 0-16,-5 11 0 15,-4 15-1-15,-2 6 1 16,5 5-1-16,4 3 0 15,12-8-1-15,13-6 1 16,14-12-2-16,7-7 0 16,13-17 0-16,11-10-3 0,4-19-3 15,20-2-30-15,-8-22-1 16,10-8 0-16,-5-17 1 15</inkml:trace>
  <inkml:trace contextRef="#ctx0" brushRef="#br0" timeOffset="22432.2831">17002 5398 31 0,'3'-16'39'0,"-3"16"0"16,-13 4-1-16,6 9-26 15,-9 10-8-15,3 14-1 16,4 3-1-16,0 9 0 15,4 8-1-15,9-2 0 16,4 0-1-16,7 4 1 0,1-7-1 16,4 0 0-16,1-5 1 15,2-4-1-15,-3-7 1 16,-3 1-1-16,-2-2 0 15,-8 1 0-15,-9-3 0 16,-5-1 0-16,-11 1 0 16,-5 1 1-16,-9 2-1 15,-3-4 0-15,-2 1 0 16,-5-3 1-16,4-3-1 15,7-5 0-15,1 0 0 16,11-5 0-16,5 0 0 16,8-7 1-16,6-10-1 15,11 3 0-15,5-8 0 16,8-10 0-16,8-10-1 0,3-6 1 15,9-14-1-15,3-15-4 16,8-1-18-16,-8-24-16 16,6-5 0-16,-15-12-1 15</inkml:trace>
  <inkml:trace contextRef="#ctx0" brushRef="#br0" timeOffset="22600.2927">17077 5299 48 0,'-33'4'41'0,"8"17"-2"15,-10-1 0-15,10 9-35 16,-3 11-2-16,1 7 0 16,-1 9-3-16,1-3-3 0,10 17-37 15,-14-12 3-15,8 6-3 16,-11-9 0-16</inkml:trace>
  <inkml:trace contextRef="#ctx0" brushRef="#br0" timeOffset="25892.481">16822 3879 25 0,'0'0'32'16,"-14"4"2"-16,14-4-23 15,-25 0-5-15,10 3 0 16,-11-6 2-16,3 3-3 0,-8-8-1 16,1 4 0-16,-13-7 0 15,4-2-1-15,-3-3-1 16,-6-3 0-16,-3 1-1 15,1-4 1-15,-4-1-1 16,-4 0 0-16,-2 0 0 16,-3 0 0-16,-3 0-2 15,1-4 2-15,-7 1-2 16,6 0 1-16,-3 0-1 15,3-2 1-15,-1-1 0 16,1 0 0-16,-4 4 0 16,3 0 0-16,-1-1 1 15,-3 3 0-15,-1 1-1 0,0 2 0 16,-3-1 1-16,1 0-1 15,6 4 0-15,-3 3 1 16,-3 1-1-16,2 3-1 16,-2 2 1-16,-2 4 0 15,-6 5 1-15,-2 3-2 16,-8 1 1-16,-3 4 0 15,-2 2 0-15,-2-2 1 16,-3 4-1-16,3-4-1 16,-2 1 1-16,6 0 0 15,4 0 0-15,3 2 0 16,3 1 0-16,3-1 0 15,1 3 0-15,2 1 0 16,4 2 0-16,0 0 0 0,-1 4 0 16,5-1 0-16,-1 1 0 15,3-3 0-15,3 6 1 16,5-2-1-16,1 3 0 15,6 2 1-15,7-2 0 16,3 4-1-16,5 0 1 16,9 3-1-16,-1 1 0 15,5 3 0-15,7 2 0 16,0 9 0-16,5 0-1 15,0 3 1-15,4 4 0 16,2 0 0-16,2 3 0 16,5-5 0-16,1 1 0 15,3-1 0-15,1-2 1 16,2 0-1-16,3 1 1 0,4-5 0 15,1-2 0-15,-1 2-1 16,7-3 0-16,1-1 1 16,2-5-1-16,4-4 0 15,-1-2 0-15,5-1 1 16,-1-2-1-16,2-4 0 15,4-3 0-15,2-5 0 16,-1 0 0-16,6-4 0 16,2-6 0-16,5-1 0 15,2-2 0-15,3-4 1 16,-1-1-1-16,3 0 0 15,2-2 1-15,-3-1-1 16,0 2 0-16,-1-2 1 16,2 2-1-16,2 1 0 0,0 1 0 15,2 1 0-15,-1 1 1 16,-1 2-1-16,1 0 0 15,-1 3 0-15,-4 3 3 16,-1 0-3-16,-5 3 2 16,-3-2-2-16,-5 5 2 15,0 0-3-15,-8 2 3 16,-3 0-1-16,-2 3-1 15,-8 4 0-15,-3 1 0 16,-5 4 1-16,-6 2-1 16,-6 6 1-16,-3 2-1 15,-5 7 0-15,-3 1 0 16,-4 3 0-16,-7 3 0 15,1 1 1-15,-7 2-2 0,6 4 2 16,-7 2 0-16,2 0 0 16,-2-2 0-16,2 1 0 15,0 0 0-15,5 3 0 16,5-2-1-16,-4-2 0 15,7-2-1-15,6-1 1 16,4-1-1-16,4-2 1 16,5-2 0-16,3-3 1 15,6-3 0-15,7-1-1 16,3-4 1-16,6 0-1 15,5-5 1-15,4 0-1 16,4-5 0-16,8 0-1 16,1-2 1-16,10-4 0 15,4-3 0-15,4 0 0 0,5-4-1 16,3-1 1-16,1-2-1 15,4-2 1-15,0-2-1 16,-1 2 1-16,1 1 0 16,4-1-1-16,-1 0 1 15,-1 1 0-15,0 0 0 16,1 2 0-16,-3 3-1 15,0-4 1-15,0 2 0 16,-5 1 0-16,5-2-1 16,-2-1 1-16,-3 3 0 15,1-3 0-15,-1-4 0 16,2 2 0-16,-4-3 2 15,1-6-2-15,0-1 0 16,5-4 0-16,2-7 0 0,4-1 0 16,2-6 0-16,8-8 0 15,1 0-2-15,4-4 2 16,1-4 0-16,1-5 0 15,0-3 0-15,-1-2 0 16,-7-8 0-16,-4 3 1 16,-7-4-1-16,-8-2 0 15,-5-2 2-15,-9-1-3 16,-10 0 3-16,-5 2-2 15,-5 0 1-15,-6 0-2 16,-5 2 2-16,-7 2-1 16,-11-2-2-16,-4 2 2 15,-8-3-1-15,-7 2 1 16,-7-1 0-16,-4 1 0 0,-4-2 0 15,-6 1 0-15,-4 1 1 16,-2 0-1-16,-5 1 0 16,-2 0 0-16,-3 2 0 15,-3 1 0-15,-2 0 0 16,-4 0 0-16,-2-1-1 15,2 1 1-15,3-4 1 16,-3-1-1-16,0 1 0 16,4-4 0-16,3-2 1 15,5 2-1-15,1 0 0 16,0-1 0-16,8 1-1 15,1 1 1-15,3 0-1 16,1-1 1-16,1 0-1 16,2 0 1-16,1 2-1 15,3 6 1-15,0-2 0 0,3 2 0 16,-1 1 1-16,3 4-1 15,1 2 1-15,4 3-1 16,0 3 0-16,4-3 0 16,0 5-1-16,2-2 2 15,1 3-2 1,-3 2 1-16,2-2 0 0,-3 2 0 15,-3-3-1-15,-3 5 1 16,0-4 0-16,-4 4 0 16,-2-2 1-16,-5 1-1 15,-1-1 0-15,-5-3 0 16,3 5 0-16,-5-1 0 15,1 0 1-15,-2 1-1 16,-1 1 0-16,8 1 0 0,-2 5-1 16,7 1-3-16,18 17-9 15,-15-19-19-15,15 19-9 16,15 5-3-16,-6 16 1 15</inkml:trace>
  <inkml:trace contextRef="#ctx0" brushRef="#br0" timeOffset="59568.4072">2036 7607 46 0,'-16'-8'37'16,"16"8"1"-16,-10 3-14 15,18 10-19-15,-1 4-1 16,15 9-1-16,0 2-1 16,9 9 0-16,4 3-1 15,4 4 0-15,0 0 0 16,-2 2 1-16,1-1 0 15,-7-5 1-15,-3-3-1 16,-8-7 1-16,-8-7-1 0,-4-7 1 16,-8-16 1-16,-9-11-5 15,-5-18 1-15,-7-9 0 16,-6-13-1-16,-1-11 1 15,-5-5-1-15,2-7 0 16,1-4 0-16,2 7 2 16,5 4-1-16,3 3-1 15,6 6 1-15,8 7-1 16,3 11-2-16,-3-5-19 15,14 22-17-15,-2 7-2 16,9 10 1-16</inkml:trace>
  <inkml:trace contextRef="#ctx0" brushRef="#br0" timeOffset="60058.4352">2335 7243 46 0,'-19'-14'40'16,"19"14"-3"-16,-5 15-2 15,8 4-31-15,4 12-3 16,7 6 0-16,3 5-1 15,3 9 1-15,2 3-3 16,1-1 3-16,0-4-1 16,2-6 0-16,-2-8 0 0,-1-12 0 15,-1-13 0-15,-4-14 0 16,-3-13 1-16,-2-19-2 15,-3-10 2-15,-2-11 0 16,-6-12 3-16,-1-4-2 16,-3 4-1-16,-3 9 1 15,1 5 0-15,0 16 1 16,1 9-2-16,3 16 1 15,1 14-3-15,8 29 1 16,1 2 2-16,6 7-3 16,4 6 2-16,5 8-2 15,1 4 0-15,2-2-1 16,1-4 0-16,-6-10-3 15,6 4-5-15,-14-20-29 0,5-2 0 16,-19-22-2-16,23 1 2 16</inkml:trace>
  <inkml:trace contextRef="#ctx0" brushRef="#br0" timeOffset="60526.462">2659 6714 41 0,'-3'-23'39'16,"3"23"0"-16,0 20-1 15,5 14-33-15,3 10-2 16,8 14-1-16,2 5-2 16,9 6 1-16,3 3 3 15,-1-6-4-15,7-8 0 0,-1-6 0 16,3-8 0-16,-2-10-1 15,0-10 1-15,-4-10-1 16,1-9-2-16,-6-12 3 16,1-12 1-16,-8-17-1 15,0-12 0-15,-4-14 0 16,-5-16 0-16,-4-12 2 15,-4-8-1-15,-3-6-1 16,-6 5-3-16,-4 10 5 16,-6 10-1-16,0 21 1 15,-5 14-1-15,-2 25 0 16,0 22 1-16,1 24 1 15,2 17-1-15,6 16-1 16,6 5 1-16,10 7-1 0,7 0 0 16,7-6 0-16,11-8-2 15,7-17 1-15,5-12-1 16,7-19-1-16,1-11-1 15,-3-19-3-15,11 2-25 16,-18-21-9-16,2 1-2 16,-11-10 1-16</inkml:trace>
  <inkml:trace contextRef="#ctx0" brushRef="#br0" timeOffset="61376.5106">2827 8167 53 0,'-17'8'40'0,"-4"-8"-1"0,11 0 1 16,-4-7-34-16,11-6-3 15,3-9 1-15,7 1-2 16,3-7-2-16,7-5-1 16,4 2 0-16,4-1-1 15,4 2 0-15,4 6 1 16,4 4-1-16,-2 3 0 15,2 11 0-15,-3 11 3 16,-3 8-1-16,-5 15 2 16,-5 7 1-16,-4 13-1 15,-4 11 1-15,-7 12 1 16,-1 8-1-16,-4 4 0 15,-1 3-1-15,0-4 0 16,2-3-1-16,3-8 0 0,2-9-1 16,2-11 1-16,5-10-1 15,1-16 0-15,5-14 2 16,3-9-2-16,6-21 0 15,0-11-1-15,7-16 1 16,-2-14-2-16,7-9-1 16,-1-19-16-16,9 6-23 15,0-8 0-15,4 13-1 16,1 7 0-16</inkml:trace>
  <inkml:trace contextRef="#ctx0" brushRef="#br0" timeOffset="68575.9224">3607 4693 15 0,'-4'-11'33'0,"4"11"0"16,-11-27-19-16,11 27-5 16,-20-1-2-16,9 14-2 15,-9-1-2-15,-1 13-2 16,-7 4 1-16,-2 11-1 15,-7 3 1-15,-3 5-1 0,-3 3 0 16,-5 4 1-16,-4 0 0 16,-5 5-1-16,-4-5 1 15,-1 3-1-15,-4 4-1 16,4-4 1-16,-8 5 0 15,6-2 0-15,1 1-1 16,2 0 1-16,5 3 1 16,3-3-1-16,1-5 2 15,3 5-1-15,-1 0 0 16,3 2-1-16,-1 4 1 15,1 0 0-15,-3 2-1 16,3 5-1-16,2 2 2 16,4-1-1-16,0 4 1 15,4 1-1-15,1-3 1 16,4 4 0-16,-1 0-1 15,3-2 1-15,1-1-2 0,5 3 2 16,-4-2 0-16,5-2-2 16,4 0 1-16,5-3-1 15,0-5 1-15,9 8 0 16,0-2-1-16,5-4 1 15,7 0-2-15,2 4 4 16,3 0-1-16,1-1 0 16,7 2 0-16,2-2 0 15,3 3 0-15,3 2 0 16,1 0-1-16,4-2 0 15,1 5-3-15,5 4 2 16,2-4 0-16,2 2 0 16,2-2 0-16,3 0 0 0,0 3 0 15,6-5 1-15,-3-3 0 16,0-1 0-16,3-4-1 15,3-4 1-15,-2-5 0 16,3 0 0-16,-1-7 0 16,5-1 0-16,1-5 0 15,3-5-1-15,0-5-1 16,0-3 2-16,0 1-2 15,0-11 1-15,-2-5 0 16,-2-2 0-16,-1-7 0 16,-1-2 0-16,-1-5 0 15,-3-9 0-15,1-4-1 16,0-3 1-16,-3-4 0 15,3-5-1-15,-2-2 1 0,-2-7 0 16,-1-6 1-16,-2-1-1 16,-6-8 0-16,1-2 0 15,-4-4-1-15,-4-3 0 16,-4-5-1-16,0-2 1 15,-2 0-1-15,-3-3 1 16,-7 1 0-16,-1-5 1 16,-2 4 0-16,-2-2 0 15,-3 1 1-15,-3 1-1 16,-3-4 0-16,-1 9 0 15,-4-5 0-15,-2 3-1 16,-3-1 2-16,-5-1-2 16,-3-1 1-16,-3 1 0 15,-4 5 0-15,-1-6 0 0,-9 1 1 16,4 1-1-1,-4-1-1-15,-1 2-1 0,0 1 0 16,-2-3 0-16,-1-4 0 16,-1-1 0-16,2-2-1 15,-1-4 2-15,-2 4 0 16,0-3 1-16,1-1 2 15,0 0-1-15,2 0 1 16,1 3-1-16,0-3-2 16,2 0 2-16,6-3-2 15,-1 1 2-15,3-3-3 16,4-1 2-16,3 2-2 15,5-2 1-15,0 2 2 16,2 5-1-16,2 4-1 16,4 7 0-16,2 4 0 0,0 9 1 15,5 3-2-15,0 6 2 16,4 8-2-16,2 4 1 15,6 2 2-15,4 2-1 16,4 1 0-16,4 1 0 16,3 3 0-16,2-1 0 15,2 5 0-15,2 0 0 16,1 5 0-16,-3-1 0 15,4 6 0-15,-2 1 0 16,0 3-1-16,-2 2 1 16,0-2 0-16,-1 2 0 15,1 1 0-15,3 1 0 16,-6-4 0-16,4 3-1 15,2-4 1-15,0 1 0 0,1-3 0 16,2 2 1-16,-1-1-2 16,1-1 1-16,-1 2 0 15,-3-1 0-15,1-1 0 16,-3 6 1-1,2-1-2-15,-3 0 1 0,1 0 0 16,-1 2 1-16,1-4-1 16,5 2 0-16,-1-2 0 15,5-2 0-15,1 1 0 16,5-5 0-16,4 0 0 15,0-3 0-15,3-2 0 16,-3 0 0-16,4 1 1 16,-4 2-1-16,2-1 0 0,-1-2 0 15,-2 3 0-15,2 0 0 16,4-1 0-16,-1-1 0 15,3 3 0-15,-2-5 0 16,1 4 0-16,1-3 0 16,-1 4 2-16,2-2-2 15,-3 2 0-15,-1-2 0 16,2 1 1-16,-1 8-1 15,3-2 0-15,0 1 0 16,-1 1 0-16,2 4 0 16,-4-3 0-16,2 5 1 15,-3 2-1-15,-3-2 0 16,-1-1 0-16,1 3 0 15,-1 0 0-15,-3 0 0 0,3-2 0 16,1-1-1-16,0 1 1 16,3-3 0-16,-1 1 1 15,1-1-1-15,-2-2 0 16,2 3 0-16,-3-4 0 15,-4 6 0-15,-1-3 0 16,1 0 0-16,-1-2 0 16,2-2 0-16,2 5 0 15,-3-4 1-15,2-1-1 16,-1-3 0-16,0 1 0 15,-2 2 0-15,-1-2 0 16,0 1-1-16,0-1 1 16,0-3 0-16,-2 2 0 15,4-1 0-15,-2-1 0 0,4 0 0 16,1 1 0-16,0 0 1 15,4-1-1-15,-4 4 0 16,0 0 0-16,0 5 0 16,-5-2 0-16,2 3 0 15,-3 0 0-15,0 3 0 16,-3-2 0-16,-1 2-1 15,4 0 2-15,-3 1-1 16,4-5 0-16,2 2-1 16,1 0 1-16,-3-2 0 15,4-2 0-15,0 0 0 16,1 1-1-16,0-1 1 15,-1-1 1-15,0-1-1 16,-3 0 0-16,3 0 0 16,-2 2 0-16,3-6 0 0,0 1 0 15,2 0 0-15,-2-2 1 16,3-1-1-16,-1-1-1 15,1-3 1-15,2-1 1 16,-4 0-1-16,1-4 1 16,-1 1-1-16,-3 3 0 15,2-3 1-15,0 1-1 16,2-1 0-16,-4 1 0 15,3-1 0-15,0 3 0 16,-3-3 0-16,4-6 0 16,-1 4 0-16,-4 0 1 15,-1-1-1-15,-3 1 0 0,-3 1 0 16,-1 1 1-1,0 1-1-15,-5 3 0 0,2-2-1 16,-1 1 1-16,-1 1-1 16,1 1 1-16,-4-1 0 15,1 1 0-15,-3 0-1 16,-2-1 1-16,-4 1 0 15,-1-2 0-15,-7 0 0 16,0-5 1-16,-6 5-1 16,0-5 0-16,-5-1 0 15,-1 0-1-15,-3-2 0 16,-2 0 1-16,-3-4-1 15,-1 2 0-15,-1-5 1 16,-2 1-1-16,2-1 2 16,-5-5-1-16,3-3 0 0,-5 0 0 15,1-4 1-15,-3 0-1 16,1-3 0-16,-4-3 0 15,-2 4 1-15,-2 0-1 16,0-2 0-16,-4 3 0 16,1 0 0-16,-3-1 0 15,-6 1 0-15,-1 3-2 16,-4-2 1-16,2 4-1 15,-7 1 2-15,2 0-2 16,-6 1 2-16,3 4-2 16,-5 2 2-16,-1 1 0 15,-4 5 1-15,-1-1-1 16,-3 5 0-16,-4 1 0 15,-4 5 0-15,-4 0 0 0,-1 1 0 16,-6 3 0-16,1-1 1 16,0 3-1-16,-2 1 0 15,-3-1 0-15,2 4 0 16,-2 3 0-16,-1-4 0 15,-5 1 0-15,4 0 0 16,-2-1 1-16,0-3-1 16,1-2 0-16,2-3 0 15,2-1 0-15,3-3 1 16,1 2-1-1,1-5 0-15,-3-1 0 0,0 1 2 16,0 1-1-16,-1-3-1 16,-2-2 0-16,-1 5 0 15,-1-1 0-15,2 0 1 0,-7 3-1 16,-2 0 0-16,-2 4-1 15,-4-1 1-15,-1 5 1 16,-3 2-1-16,-5 2-1 16,1 0 1-16,-7 2 0 15,3 1 0-15,-1 2 0 16,-3 1 0-16,2 0 0 15,0 0-1-15,-2 0 1 16,-2 4 0-16,5-3 0 16,-1 3 0-16,2-2-2 15,-2 1 2-15,4 0 0 16,1 1-1-16,2-4 1 15,5-1 0-15,1 0 0 16,2-3 0-16,0-2 0 16,8-1 0-16,-3-2 0 0,2-2-1 15,2-3 1-15,3 0 0 16,3 0 0-16,-3-2 0 15,4 0 0-15,-1 0 0 16,3 2 0-16,0-4 0 16,0 5 0-16,1 1 0 15,2 1 0-15,3 1 0 16,-5 2 0-16,1 1 0 15,-5 0 0-15,2 2 0 16,-3-3 0-16,-3 2 0 16,0 1 0-16,1 2 0 15,-1 0 1-15,3 1-1 16,-1-1 0-16,-2 0 0 15,3 2 0-15,0-1 0 0,0-1 0 16,2-3 0-16,1 1 0 16,1 1 0-16,5-1 0 15,1 0 0-15,2 2 0 16,0-2 0-16,-2 3 0 15,1 3 0-15,-1 0 0 16,2 2 0-16,0 5 0 16,2-1 0-16,5 5 0 15,0 4 0-15,8 4-1 16,3 5 1-16,3 3-2 15,4 2-1-15,12 15-7 16,-4-13-14-16,22 13-15 16,-4-4-2-16,12 11-1 15</inkml:trace>
  <inkml:trace contextRef="#ctx0" brushRef="#br1" timeOffset="124481.12">4457 6876 14 0,'0'0'14'16,"0"0"-3"-16,0-11-1 16,0 11-2-16,0 0-1 15,0 0-1-15,0 0-1 0,0 0-1 16,0 0-2-16,0 0 0 15,0 0 1-15,0 0-1 16,4 9 0-16,-4-9 0 16,5 16 0-16,-1-6-1 15,-4-10 1-15,6 21 0 16,-5-9 0-16,4 5 0 15,-3-2-1-15,1 3 0 16,0-1 0-16,0 1 1 16,-2 1-1-16,3-2 0 15,-3 0 0-15,2 2 0 16,-1-4 0-16,3 2 1 15,-2-2-2-15,0-1 1 16,1 2 0-16,0-1 0 16,0 0 0-16,0 2 0 0,0 0 2 15,0 0-2-15,-1-5 2 16,0 6-2-16,1-1 1 15,-2 2-2-15,-1-2 1 16,2-1-1-16,-3-1 0 16,1 3 0-16,-1-1-1 15,2 2 1-15,-1 0 0 16,1 1 1-16,2 0-1 15,-1 4 1-15,1-2-1 16,1 2 0-16,-2 4 0 16,3-1 0-16,-4 1 0 15,2 3 0-15,-3 0 0 0,2 0 0 16,-2-1 0-16,2 3 0 16,-2-2 0-16,1 0 0 15,0 2 0-15,0 0 0 16,-2 0 1-16,1 5 1 15,2 0 1-15,-2-2 0 16,-1 4 0-16,0 2-1 16,0-1 1-16,0 7 0 15,0-1-1-15,0 1-2 16,-2 5-1-16,1 3 2 15,-3 0-2-15,1 0 2 16,1 4-3-16,-3-3 3 16,3 1-1-16,1-2 1 15,-3 0-1-15,1-1 0 16,0 4 0-16,2 0 0 0,-2 2 1 15,2 3-1-15,-4 3 0 16,1 0 0-16,0 2 1 16,3 1 0-16,-4 0 0 15,2 4 1-15,-2-3-1 16,0 3 0-16,1 7-1 15,-1-1 2-15,-3 1-2 16,4 5 0-16,-3-1 0 16,2-1-1-16,-2 3 2 15,2-7-1-15,-4 1 1 16,3-3-1-16,0 0 0 15,3 2 1-15,-1-5 3 16,1 4-3-16,-1-3 2 0,2-1-3 16,-1 0 3-16,-1 1-2 15,-1 0 1-15,4-1 0 16,-1-5-2-1,1-2 1-15,-3 4-2 0,4-5 3 16,0-4-2-16,0-1 2 16,-1-3-2-16,0-2 2 15,1 0-2-15,-1 2 2 16,-3-5 0-16,2 4-1 15,0 1-1-15,2-2 0 16,-5 0 2-16,5-2-2 16,-5 1 1-16,5-3-1 15,-4 1 0-15,4-3 1 16,-2-1-1-16,-2 0 1 0,1-3-2 15,1 1 2-15,1-1-2 16,0 2 2-16,0-1 0 16,0 0-1-16,1 1 0 15,0-1 0-15,-3 2 1 16,5 0-2-16,-2 0 1 15,0-3 0-15,-2-2 0 16,2-3-1-16,-2-2 2 16,1-1-1-16,1-2-1 15,1-3 1-15,0-1 0 16,-1 2 0-16,1-2 1 15,-1 3-1-15,2 2 0 16,-2-4-1-16,0 5 1 16,1-1 1-16,-1-3-1 0,0 5-1 15,0-2 0-15,0 0 1 16,-1-1 0-16,-3-1-1 15,4 1 1-15,0-2-1 16,-1-2 1-16,1-7 0 16,-1-2 0-16,0-8 0 15,1-2 0-15,0-14 0 16,0 0-1-16,0 0-1 15,-15-25-1-15,10-10-5 16,13 5-29-16,-11-8-1 16,7 8-2-16,-4-1 1 15</inkml:trace>
  <inkml:trace contextRef="#ctx0" brushRef="#br1" timeOffset="130566.468">5703 7806 3 0,'-11'-15'26'15,"-1"7"-14"-15,12 8-1 16,-20-7-3-16,20 7-1 15,-25 0-1-15,13 9-1 16,-6-3-1-16,7 10 0 16,-7-1-1-16,3 9-1 15,-5 6 0-15,3 6 0 0,-1 3 3 16,-1 8-1-16,-2 4 1 15,0 5 0-15,0 9 0 16,2 5-1-16,-2 4 2 16,7 6-1-16,-3-3-5 15,5 7 3-15,0-2-2 16,10 2 2-16,-1-3-1 15,5 0 0-15,3 3-1 16,7-2 1-16,2-2 0 16,6-6-1-16,3-3-1 15,1-7 1-15,5-5 1 16,0-8-1-16,3-9 1 15,1-5-1-15,0-8 1 0,-4-5-1 16,1-4 1-16,-5-4-1 16,-3-6-1-16,-1-1 0 15,-6-4 1-15,-3-2-1 16,-12-3 1-16,14 2-1 15,-14-2 0-15,0 0 0 16,0 0-5-16,0 0-25 16,0 17-6-16,0-17-1 15,-20 27-1-15</inkml:trace>
  <inkml:trace contextRef="#ctx0" brushRef="#br1" timeOffset="131459.5191">5371 11054 26 0,'0'0'30'0,"0"0"0"16,-16 4-9-16,11 13-12 15,-6 0-2-15,6 15 1 16,-11 3-1-16,7 19-1 15,-10 7-1-15,6 18 1 16,-5 10-4-16,4 17 2 0,-1 11-2 16,7 19 0-16,1 4-1 15,7-1 1-15,3 4-2 16,8 0 4-16,4-5-3 15,8-5 1-15,5-13-1 16,4-10-1-16,3-10 1 16,7-6 0-16,-1-13 0 15,2-4-2-15,0-9 2 16,-1-8-1-16,-2-7 0 15,1-5 1-15,-4-3-2 16,-3-5 1-16,-4-3 0 16,-4-2 0-16,-6-6 0 15,-1-4-1-15,-6 4-4 16,-11-12-24-16,7 9-6 0,-13-2-3 15,0 7 0-15</inkml:trace>
  <inkml:trace contextRef="#ctx0" brushRef="#br1" timeOffset="154458.8339">9858 6903 24 0,'0'0'29'16,"16"-1"0"-16,0 3-26 15,13 5-2-15,8 1 1 0,11 1 0 16,7 1-1-16,10 3-1 16,8-4 0-16,7 3 0 15,9-4 1-15,2 4-1 16,7-4 0-16,3 0 2 15,3-4 0-15,10 4 1 16,-2-8 1-16,3 6 0 16,-3-8 1-16,5 6 0 15,-9-5-1-15,6 5 1 16,-7-2-2-16,1 4 0 15,-9 0-1-15,-4 2-1 16,-5 3 0-16,-10 4-1 16,-5 2 1-16,-10 2-1 15,-11 1 0-15,-12-2 0 0,-12 4 0 16,-10-3 0-16,-8 6 1 15,-9 1 0-15,-13-2 0 16,-6 2 0-16,-3 3 0 16,-8-1 0-16,-1 2 1 15,-1 3-2-15,1-2 1 16,3 0-1-16,7 1 0 15,6-2 0-15,6 0 1 16,9 0-1-16,9-3-1 16,12-4 2-16,12-7-1 15,15-7 0-15,12-4 0 16,17-10 1-16,15-5-1 15,11-11 0-15,11 0 0 16,12-4 0-16,10-2 1 0,6 0-1 16,-1 0 1-16,1 3-1 15,-3 2 1-15,4 4-1 16,-4 1 1-16,-4 4 0 15,-6 2-1-15,-1 3 0 16,-4 4 0-16,5 2 0 16,-3 2 0-16,-5 0 0 15,-1 2-1-15,-3 3 1 16,-3 1-1-16,-2 2 1 15,-4 0-1-15,-7 1 0 16,-3 3 1-16,-1 0 0 16,-9 0-1-16,3 2 1 15,-5 0 0-15,-1 1 0 0,-2-2 0 16,3 2-1-1,1-2 1-15,3-2 0 0,0-1 0 16,4-3 0-16,3 2 0 16,4-4 0-16,4 3 0 15,-3-6 0-15,-2 6 0 16,0 0-1-16,-3 3 2 15,-5 0-1-15,-5 2 0 16,0 1 0-16,-11-1 0 16,-1 3 1-16,2 1-1 15,-1-3 0-15,-2 1 0 16,3-2 1-16,3 2-1 15,-4 0 1-15,4 2-1 16,-3-5 0-16,2 6 1 16,0-1 0-16,0 4-1 15,-1 0 1-15,3-1-1 0,-1 5 1 16,2-1 2-16,-1 5 0 15,0-2 0-15,4 0 0 16,-2 3 1-16,3-3 0 16,0 3-1-1,-1-1 0-15,2 1-2 0,0-1-1 16,1 2 0-16,-4-1 1 15,-4 0 0-15,0 5-1 16,-7-2 1-16,-5 2-1 16,-8 3 1-16,-7 2 0 15,-7 1 0-15,-12 4 0 16,-8 2-2-16,-7 2 2 15,-7 3-1-15,-7 4 1 0,-8 4-1 16,-8 2 1-16,-7 8-1 16,-13 6 0-16,-10 0 0 15,-12 4 1-15,-13 3-1 16,-7-2 1-16,-14 3-1 15,-7-3 0-15,-11-2 0 16,-14 1 1-16,-3-4-1 16,-13-5 0-16,-5 0-1 15,-7-8 1-15,-11-3-1 16,-11-6 2-16,-5-10-1 15,-6-7-1-15,-9-8 2 16,-4-3-2-16,-9-8 0 16,-4-7 1-16,-2-6 0 15,0-6 0-15,0-6 0 0,-1-6 0 16,6-2-1-16,4-7 2 15,4-3-1-15,5-7 0 16,3-2-1-16,8-3 1 16,0-4 0-16,4-3 0 15,-1 1 1-15,2-2-2 16,2 0 2-16,2 5-1 15,-2 3 1-15,1 2-1 16,-1 5 1-16,4 10-1 16,0-2 0-16,-1 6 1 15,1 4-1-15,-2 5 0 16,6 3 1-16,-6 5 0 15,5 3-2-15,-3 3 1 16,4 6 1-16,7 4-1 0,0 3 0 16,2 3 0-16,2 3 0 15,7 4 0-15,7 5 0 16,-1 3 0-16,4 5 0 15,-3-4 0-15,12 4 0 16,5 0-1-16,2-3 1 16,3-1 0-16,3-5 0 15,5-2 0-15,4-7 1 16,8-4-1-16,1-7 1 15,8-4-2-15,0-7 3 16,4-6-2-16,3-5 0 16,8-7 0-16,-2-4-1 15,-5-3 2-15,-1-4-2 16,-4-1 2-16,3 1-2 15,-7 2 2-15,-3-2-1 0,-3 2 0 16,-5 3 0-16,-3 1 0 16,-2 0 0-16,-4 4 0 15,-6 4 0-15,1 1 1 16,-5 0-1-16,-5 7 0 15,-3 0 0-15,0 5 0 16,-1 1 0-16,-3 0-1 16,-1 0 2-16,-3 1-2 15,-1 0 1-15,3-2 0 16,6 5 0-16,1-5 0 15,0-2 0-15,4 0 0 16,8-5 0-16,4-3 0 16,7 1-1-16,8-8 1 15,2-8 1-15,9-2-1 0,6-5 0 16,8-7 0-16,2-1 0 15,5-4 0-15,-3-6-1 16,5-4 0-16,4 0-1 16,-2-5 1-16,1-4 0 15,0-1 0-15,3 0-1 16,0-4 2-16,0 4 0 15,0 0 0-15,0 3 1 16,-5 4-1-16,1 0 0 16,-5 1-1-16,2 0 2 15,-6 1-1-15,1-3 0 16,-1 1-1-16,-1-6 1 15,4-2-1-15,-3-2 2 0,6-2-1 16,2-1-1-16,6-6-1 16,4 3-1-16,7-4 1 15,4-1-1-15,7 1 1 16,10 0 0-16,5-5 0 15,4 5 1-15,14 2 1 16,2 1 2-16,11 6-1 16,5 2 1-16,11 2-2 15,7 8-1-15,11 6 2 16,13 0-2-16,16 3 2 15,12 2-4-15,17-2 3 16,14 5-4-16,16-3 4 16,19 6 0-16,11 1 0 15,8 2 2-15,11 2-2 0,2 2 0 16,4 10 0-16,2 4 0 15,0 5 0-15,-5 5-2 16,-5 6 2-16,2 8 0 16,-6 3-1-16,1 6 1 15,0 4 0-15,-2 5 0 16,-2 4 0-16,-2 2 0 15,3 0 0-15,0 3-1 16,-6-2 1-16,0 0-1 16,-1-3-2-16,3 2-3 15,-14-13-18-15,10 2-15 16,-3-11-2-16,-1-7 2 15</inkml:trace>
  <inkml:trace contextRef="#ctx0" brushRef="#br1" timeOffset="188403.7761">11501 8742 11 0,'-12'-3'15'0,"12"3"0"15,-13-3-4-15,13 3-1 16,-13-3-2-16,1-2 0 15,12 5 0-15,-18-7-1 16,18 7-1-16,-23-7-1 16,10 7 0-16,-6-9 0 0,0 8-1 15,-8-5 1-15,4 5-1 16,-7-1-1-16,-1-1 1 15,-7-3 0-15,1 4-1 16,-4-6 1-16,-2 5-2 16,-8-3 0-16,0 0 0 15,-7 1 0-15,-3 0-1 16,-5 1-1-16,-6-2 1 15,-7 2-1-15,-2-3 1 16,0-1 0-16,-6 2 0 16,-1-1 0-16,1-1 0 15,-2 0-1-15,0 0 1 16,0 1 0-16,-2-1 0 15,1 4-1-15,2-3 0 0,-1 2 0 16,2 0-1 0,8 2 2-16,4 0-1 0,2 3-1 15,3-3 1-15,5 2 0 16,9 1 0-16,0 1 0 15,6 0-1-15,2 4 1 16,2 2 0-16,6 0 1 16,-3 3-1-16,4 4-1 15,-4 1 1-15,3 2 0 16,1 2 0-16,2 2-1 15,0-2 1-15,0 6-2 16,4 2 3-16,2-2-1 16,4 4 1-16,2 0-1 15,2 2 1-15,4 0-1 0,2 4 1 16,5-4 1-16,8 4-1 15,8-2 0-15,6 4 0 16,5 1 0-16,8 2 1 16,10-2-2-16,9 2 1 15,8-3 0-15,8-1 0 16,4-3-1-16,12-2 1 15,9-6 0-15,7-4 0 16,9 0-1-16,4-7 1 16,7-3-1-16,8-4 1 15,7-1 0-15,2-6 0 16,5-2 0-16,-1-5-1 15,5-3 1-15,-2 0 0 16,5-3-1-16,-7-5 0 16,-2 3 0-16,-5 0 1 0,-8-4-1 15,-1 3 0-15,-8 0 1 16,-6 1-1-16,-10 1 0 15,-6-4 0-15,-7-2 1 16,-4 4-1-16,-9-5 0 16,-4 2 0-16,-6-2 0 15,-9 3 1-15,-3-2-2 16,-6 0 1-16,-6 1 0 15,-4-3 0-15,-6-1 1 16,-7 2-1-16,-7-1 0 16,-8-6 0-16,-8 3 1 15,-9 0-1-15,-6-3-1 16,-13 4 0-16,-5 0 0 15,-9-1-1-15,-6 5 2 0,-3 2-2 16,-4 3 2-16,2 4-3 16,0 7-1-16,3-1-19 15,16 16-15-15,-1-2 2 16,13 5-3-16</inkml:trace>
  <inkml:trace contextRef="#ctx0" brushRef="#br1" timeOffset="195917.2059">11735 11906 40 0,'-31'-12'30'0,"-6"0"-1"16,-12 3-1-16,-7 3-23 15,-15 1-1-15,-5 2-1 16,-10-2-1-16,-4 1 1 0,-12-2-1 16,-3 4 1-16,-12-5-1 15,-3-1 1-15,-5 1-1 16,-5 0-1-16,-7 0 1 15,-5 3-1-15,-2-1 0 16,3 1 0-16,-3 0-1 16,4 1 0-16,1 3 0 15,0 3 0-15,1-1 0 16,8 3 0-16,9 0-1 15,7 3 1-15,10 5-1 16,11 0 1-16,13 6-1 16,17 6 1-16,11 3-1 15,11 7 1-15,13 5 0 16,16 8 0-16,15 2-1 0,12 5 2 15,17 0-2-15,18 1 2 16,17-4 0-16,24 5 0 16,22-5-1-16,19-2 2 15,19-3-1-15,26 1 1 16,17 0-1-16,20 0 0 15,18-1-1-15,14 1 1 16,16-3 1-16,14-2-1 16,12-3-1-16,10-5 0 15,2-6 0-15,6-5 0 16,0-8 0-16,-6-9-1 15,-11-2 1-15,-14-9-2 16,-16-11 4-16,-13-2-1 16,-13-8 0-16,-17-5 0 0,-15-7 1 15,-17-6-1-15,-13-7 1 16,-13-4-1-16,-17 0 0 15,-20-6 0-15,-24-2 0 16,-24-3 0-16,-21-5 0 16,-25-3 0-16,-29-2 0 15,-29 2 0-15,-23 0 1 16,-27 4-1-16,-23 5 0 15,-27 5-1-15,-22 3 0 16,-26 12 0-16,-19 6 1 16,-21 7-1-16,-18 9 0 15,-21 5 0-15,-16 4-1 16,-13 11-2-16,-1 16-2 0,-17 6-29 15,15 10-2-15,2 6-2 16,13 6 0-16</inkml:trace>
  <inkml:trace contextRef="#ctx0" brushRef="#br2" timeOffset="313098.9083">10064 9561 32 0,'9'-12'33'16,"-9"12"3"-16,0 0-2 16,0-18-20-16,0 18-5 15,0 0-3-15,0 0 1 0,-16-7-3 16,6 10 0-16,-4-3-1 15,-6 5 0-15,-3 1-2 16,-3 2 0-16,-3 1 0 16,-5 1 0-16,-3 2-1 15,-4-1 1-15,-2 6-1 16,0-6 1-16,-3 2 0 15,-2-1 0-15,6-2 0 16,-4 0-1-16,2-2 1 16,0 0-1-16,0-2 0 15,5 0 0-15,-3-2 0 16,3-1 0-16,-3-1 0 15,2 0 0-15,-1-1 0 16,2 2 0-16,-2-1 0 16,2-2 0-16,-1 0 1 0,6-1-1 15,-3-4 0-15,5 0 0 16,0-2 0-16,3-5 0 15,1-2 1-15,4-2-1 16,1 0 0-16,3-1 1 16,0-1-1-16,2 0 0 15,-3-1-1-15,-1 4 0 16,0 3 0-16,-1-1 0 15,-2 5 0-15,-3-1 0 16,0 8 0-16,-1 2 2 16,-4 0-1-16,-2 4 1 15,-2 5 0-15,-3 3 0 16,-4 2 0-16,-3 2-1 15,5 3 2-15,-5 3-2 16,0 0 1-16,3 4-1 0,1 1 0 16,1-1 0-16,-1-3 0 15,3 3 0-15,0-5-1 16,3-1 1-16,4-5 0 15,-1-4-1-15,4-5 2 16,1-5-1-16,1-3 0 16,3-5 0-16,2-3 1 15,-1-10-1-15,5-1 1 16,-1-1-1-16,-2 0 0 15,2-1 0-15,2-2 0 16,-2-1 0-16,0 2 1 16,1 3-1-16,-3 4 0 0,-2 0 0 15,0 3 2-15,0 3-2 16,-4 5 0-16,0 5 0 15,-7 2 0-15,-3 5 0 16,0 6 0-16,-4 4 0 16,-1 3-1-16,1 3 0 15,-4 3 1-15,0 2 0 16,3-4 0-16,0 5 0 15,4-6 0-15,2-1 0 16,3-5 0-16,3-7 0 16,8-7 0-16,2-5 0 15,4-7 0-15,7-13 0 16,2 1 0-16,2-8 1 15,5 2-1-15,-3-1 0 0,-3 0 1 16,0 3-1 0,-2 5 0-16,-5 6 0 0,-5 4 0 15,-3 6 0-15,-6 5 0 16,-3 5 0-16,-3 5 0 15,-5 4 0 1,-2 4-1-16,1 5 2 0,1 1-2 16,-2-2 0-16,4 3-2 15,2 1-2-15,15 13-14 16,-3-10-21-16,14-1-1 15,6-8-2-15,8 1 1 16</inkml:trace>
  <inkml:trace contextRef="#ctx0" brushRef="#br2" timeOffset="314866.0094">9574 12845 33 0,'2'-17'33'0,"4"5"3"15,-6-5-1-15,0 17-16 16,-3-26-5-16,3 26-5 15,0-18-2-15,0 18-3 16,0 0 0-16,-19-7-1 16,5 14-1-16,-6 10-1 15,-7 6 0-15,-7 7 0 16,-5 6-1-16,-7 1 1 0,-1 6-1 15,-5-4 0-15,-5-2 0 16,-4-5 0-16,4-3 0 16,-1-7 0-16,1-5 1 15,4-8-1-15,4-6 0 16,6-7 0-16,8-7 0 15,6-7 1-15,5-2-1 16,8-10-1-16,7-4 1 16,3-2 1-16,3-1-1 15,-2 4 0-15,-1 3 0 16,-2 7 0-16,-6 5 0 15,-8 12 1-15,-9 12-2 16,-12 9 1-16,-10 8 0 16,-12 8 0-16,-6 8 0 0,-6 1 0 15,-2 4 1-15,-1-1-2 16,0-4 4-16,5-2-4 15,7-5 2-15,9-4-1 16,8-11 1-16,12-6-2 16,7-9 1-16,6-9 1 15,13-8-3-15,8-12 3 16,6-8-1-16,6-8 0 15,2-5 0-15,3-2 1 16,1-2-1-16,-4 6 0 16,-5 4 1-16,-4 7-1 15,-11 10 0-15,-9 13 0 16,-15 12 1-16,-9 14-1 0,-11 11 0 15,-8 10 0-15,-6 5 0 16,-8 7 1-16,-1 3-1 16,1-1-1-16,4 1 3 15,7-7-3-15,4-6 2 16,10-7-1-16,6-9 0 15,14-7 0-15,4-8 1 16,14-11 0-16,8-7-3 16,11-11 3-16,9-8-1 15,4-8 0-15,6-3 0 16,3-4 0-16,-3-4 0 15,1 4 0-15,-9 2 0 16,-4 7 0-16,-11 4 1 16,-12 9 0-16,-12 10-1 15,-9 8 0-15,-12 11 0 0,-12 10 0 16,-7 5 0-16,-3 6 0 15,-1 6 0-15,-2-1 0 16,5 4 0-16,5-4 0 16,14-2 0-16,10-5-1 15,11 0-3-15,13-13-9 16,26 4-27-16,5-17-1 15,17 0-2-15,15-7 0 16</inkml:trace>
  <inkml:trace contextRef="#ctx0" brushRef="#br2" timeOffset="317864.1806">6363 13032 17 0,'-9'-20'30'0,"0"2"1"15,4 0 1-15,5 18-16 16,-4-26-4-16,17 24-4 16,-4-7-2-16,20 14-1 15,-2-1-1-15,19 7-1 16,11-3-1-16,16 8 0 15,15 0 0-15,14-2-2 16,15 0 0-16,16-4 0 16,16-3 0-16,8-3 0 15,7-3 1-15,2-4-1 16,4-4 0-16,-2-3 0 15,-2 0 0-15,-9-3 1 16,-6-3-1-16,-5 1 0 16,-8 0 0-16,-13-1 0 0,-15 1 1 15,-6 1-1 1,-18-1 0-16,-18 6 1 0,-16 1-1 15,-24 3 0-15,-28 5 0 16,-11-3 0-16,-28 4 0 16,-24 1 0-16,-23 1 0 15,-21 2-1-15,-20-1 1 16,-20-1-1-16,-13-2 2 15,-16 4-1-15,-8-1 0 16,-9-1 0-16,1-1 1 16,5 3-1-16,4-3 1 15,17 3 0-15,13-4 0 16,22 2 0-16,26-1 0 15,25 0-1-15,23 3 0 0,37-2 1 16,20-3-1-16,49 5 0 16,22-7 0-16,33 1 0 15,30-2 0-15,28-6 0 16,23-3 0-16,20-2 0 15,15-1 1-15,3 1-1 16,8-2 0-16,-10 1 0 16,-9 5 1-16,-14 0-1 15,-17 1 0-15,-28 3 1 16,-28 2-1-16,-27 3 0 15,-32 2 0-15,-37 3 0 16,-29-4 0-16,-56 19 0 16,-31-5 0-16,-42 8 0 15,-32 2 0-15,-35 4 1 16,-25 1-1-16,-27 1 1 0,-14 0-1 15,-9-4 1-15,4-2-1 16,7-2 1-16,15-4 0 16,28-6-1-16,24 0 1 15,38-5-1-15,36-4 0 16,47-5 0-16,38-2 1 15,47-3-1-15,42-3 0 16,42-5 0-16,40 0-1 16,36 0 1-16,28 0 0 15,24 0 0-15,19 2 0 16,5 5 0-16,-4 5 0 15,-10 1 1-15,-15 5-1 16,-23 3 0-16,-30 1 0 16,-32 3 0-16,-31 2 0 0,-33 0 0 15,-33 0 0-15,-39 2 0 16,-40-2 0-16,-35 1 1 15,-33 1-1-15,-33 1 0 16,-32-1 2-16,-25 2-3 16,-22-1 3-16,-9 1-3 15,-5-2 3-15,7 0-3 16,8-4 3-16,21-2-3 15,28-1 0-15,35-7 1 16,35-1 0-16,41-5 0 16,46-3-2-16,43-5 3 15,44-1-2-15,42-1 2 16,44-3-2-16,31 3 2 15,34 0-3-15,20 2 4 0,14 2-2 16,10 2 0-16,-4 4 0 16,-16 1 1-16,-16 1-1 15,-27 2 0-15,-33 0 0 16,-31 2 1-16,-40-2-1 15,-39 2 0-15,-41-2 1 16,-41-2-2-16,-40 1 2 16,-44 0-1-16,-38 0 0 15,-39-1 0-15,-28 1 0 16,-30 1-1-16,-18 0 2 15,-8 1-1-15,-3 2 0 16,11-1 0-16,15 2 0 16,26-2 1-16,36 2-1 15,35-2 0-15,43-4 0 16,47-3 0-16,55 7 0 0,38-21 0 15,50 5 0-15,46-1-1 16,39-3 1-16,35-4 0 16,26 1 0-16,15 1 1 15,11 2-1-15,-1-1 0 16,-6 3 1-16,-23 3-1 15,-28 3 0-15,-34 1 1 16,-37 8-1-16,-41 2 0 16,-45 3 0-16,-49 8 0 15,-44 3 1-15,-45 7-1 16,-38 2-1-16,-32 5 1 15,-32 3 0-15,-21 1 0 16,-12 3-1-16,-2-1 1 16,9 0 0-16,17-5 0 0,25 1 0 15,34-6-1-15,36-2 3 16,46-2-3-16,45-3 3 15,49-7-3-15,47-1 3 16,38-2-4-16,36-5 2 16,30-3 1-16,25-5-3 15,17-3 3-15,6-2-3 16,-3 1 4-16,-13-1-4 15,-17-1 4-15,-21 5-2 16,-30 1 1-16,-33 2 0 16,-36 3-1-16,-39 6 0 15,-38-4 0-15,-33 13 0 16,-38-1-1-16,-35 1 3 0,-29 0-3 15,-20 2 3-15,-13 3-3 16,-7-3 2-16,0 0-3 16,9-3 3-16,19-3-1 15,24-7-2-15,31 2 2 16,29-8-1-16,38-9 1 15,36-3-1-15,38-6 2 16,37-7-2-16,33-4 2 16,27-6-2-16,18-8 2 15,17-3-1-15,2-1 0 16,-10-3 1-16,-20 4 0 15,-27 2 0-15,-35 6-1 16,-41 10 1-16,-52 8-1 16,-49 9 0-16,-54 11 1 0,-47 11-1 15,-47 7 0-15,-38 8-1 16,-37 10 1-16,-19 5 0 15,-14 6 1-15,-2-1-1 16,21 1 0-16,24-5 0 16,38-3 0-16,46-6 0 15,57-14 0-15,52-8 0 16,71-7-1-16,52-20 1 15,62-5-1-15,51-13 1 16,44-5 0-16,30-9-1 16,23-1 1-16,10 0 0 15,-11 1-2-15,-15 9 1 16,-34 3-3-16,-36 17-9 15,-57-1-21-15,-38 9-3 16,-55-3-2-16,-45 6-1 0</inkml:trace>
  <inkml:trace contextRef="#ctx0" brushRef="#br2" timeOffset="320072.3071">9218 9892 15 0,'14'-22'30'0,"-7"9"-1"16,-7 4 2-16,-2-8-18 15,-11 6-8-15,-14-1-2 16,-10 2-1-16,-15-1 2 0,-14 4-1 16,-22-1 1-16,-11 5-1 15,-22 1 1-15,-12 6-1 16,-18 0 0-16,-4 4-1 15,-11 3-2-15,3 4 1 16,5 1-1-16,10 2 0 16,18-3 0-16,25 1 0 15,22-2 0-15,31-3 0 16,33-2 0-16,36-6 0 15,37 1 0-15,35-10 0 16,34-6 1-16,36 0-1 16,28-6 1-16,24-2-1 15,17-4 0-15,6-4 1 16,-6 1 1-16,-12 3-2 0,-23 4 1 15,-28 2 1-15,-39 1 0 16,-38 6 0-16,-43 4 1 16,-45 7-1-16,-47 2-1 15,-43 3 0-15,-40 5 1 16,-43 5 0-16,-32 0-1 15,-28 3 0-15,-21-1 0 16,-9 4 0-16,-1-1 0 16,14 0 0-16,11-3-1 15,29-7 1-15,32-7-1 16,38-4 0-16,39-2 0 15,48-10-1-15,42-5 1 16,43-8-1-16,43-1 1 16,42-5-1-16,39 3 1 0,30 0 0 15,24 0 0-15,10 5 1 16,7 1-1-16,-7 5 1 15,-9 8-1-15,-27 5 0 16,-30 5 1-16,-35 5-1 16,-39 1 1-16,-40 5-1 15,-40 0 0-15,-43 4 0 16,-37-3 0-16,-41 3 1 15,-33-2-2-15,-34 1 1 16,-26 0 0-16,-16-3 0 16,-9-3-1-16,-5 5 1 15,12-3 0-15,17-4 0 16,23 1 0-16,33-7 0 15,36-5 0-15,42 0 0 16,34-3 0-16,51-6 0 0,33-5 0 16,43-4 0-16,42 4 0 15,37-1 0-15,36-2 1 16,24 2-1-16,18 4-1 15,14 1 2-15,-1 5-2 16,-8 2 1-16,-18 3-1 16,-28 2 2-16,-30 2-3 15,-36 4 2-15,-40 2 3 16,-42-3-3-16,-48-2 1 15,-29 15 0-15,-49-7 0 16,-38 2-1-16,-35 2 1 16,-35 1-1-16,-23 0-1 15,-14 6 1-15,-7-1-1 16,1-1 1-16,10 2 0 0,23 0-1 15,22-2 1-15,36-3 0 16,39 0 0-16,43-6 0 16,39-3 0-16,48-1 0 15,42-8 0-15,42 1 0 16,42-10-1-16,33 2 2 15,29-2-1-15,19-2 0 16,13 0 1-16,-1 1-1 16,-1 2 0-16,-20 2 1 15,-27 5-1-15,-30 1 1 16,-35 6-1-16,-42 4 1 15,-37 5-1-15,-50 1 0 16,-38 7 0-16,-41 4 0 16,-36 1 0-16,-32 2-1 0,-25 4 0 15,-17 2 1-15,-6 0-1 16,1 0 1-16,13-3-1 15,19-7 1-15,26-1-1 16,36-5 1-16,34-7 0 16,40-8 0-16,40-5 0 15,40-10 0-15,37-7 0 16,34-2 0-16,32-5 1 15,21-3-1-15,17 2 1 16,2-3-1-16,-1 4 1 16,-10 4-1-16,-22 7 1 15,-26 3-2-15,-32 5 2 16,-39 3-1-16,-39 6 0 0,-36 0 0 15,-53 17 0-15,-32-3 0 16,-37 2 0-16,-32 8 0 16,-21 3-1-16,-18 5 1 15,-9-2-1-15,5 1 1 16,7-1-1-16,18-3 1 15,28-7 0-15,31-7 0 16,34-3-1-16,41-13 1 16,39-8 0-16,44-8 0 15,36-8 0-15,37-7 0 16,29-6 0-16,31-9 0 15,8 1 1-15,9-2 0 16,-9 5-2-16,-17 4 2 16,-26 4-1-16,-32 7 0 0,-38 6 0 15,-46 10 0-15,-45 5-1 16,-48 8 1-16,-40 5 2 15,-41 7-2-15,-29 5 0 16,-31 2 0-16,-17 5 1 16,-10 5-2-16,2 2 2 15,14 0-1-15,22-2-1 16,30-4 0-16,30-1 1 15,40-5 0-15,44-4-1 16,52-14 1-16,31 7-1 16,51-16 1-16,39-4-1 15,36-4 2-15,31-2-1 16,20-1 1-16,10 0-1 15,1 0 1-15,-11 4 0 16,-20 10-1-16,-24 1 1 0,-35 6-1 16,-35 6 0-16,-40 3-1 15,-39 5 1-15,-37 7 0 16,-37 5 0-16,-34 6-1 15,-26 4 1-15,-18 4 0 16,-13 1-1-16,-1-1 1 16,7 0-1-16,15-8 1 15,29-6-1-15,28-10 1 16,34-9-1-16,38-8 0 15,41-11-1-15,35-15-4 16,45 12-14-16,16-19-17 16,26 1-2-16,13-1 1 15,6 2-1-15</inkml:trace>
  <inkml:trace contextRef="#ctx0" brushRef="#br3" timeOffset="338660.3703">6849 5534 29 0,'0'0'32'15,"0"0"-16"-15,0 0-2 16,0 0-4-16,0 0-1 16,0 0-3-16,-11-9 1 15,11 9-3-15,0 0 0 16,0 0 0-16,0 0-2 15,-12 10 0-15,12-10 1 16,-13 9-2-16,13-9 1 16,-12 14-1-16,12-14 0 0,-18 20 0 15,9-9 0-15,0 3 0 16,-1 0-1-16,4 1 0 15,-3 1 0-15,0 0 0 16,1 0 0-16,2 1 0 16,-2 2 0-16,4 2 0 15,-1 1 1-15,3-1-1 16,-2-1 1-16,4 1 0 15,0 1-1-15,0-4 1 16,1 1 0-16,3-3 0 16,0-1-1-16,1-1 1 15,1-4-1-15,2 3 0 16,1-3 0-16,-3 1 0 15,-6-11 0-15,24 16 0 0,-13-14 0 16,3-1 0-16,0-2 0 16,2-5 0-16,1-2 0 15,-1-2 0-15,1-6 0 16,0 1-1-16,1 0 1 15,-1-4 0-15,1-4-1 16,0 0 1-16,-5-1-1 16,3-1 0-16,-3 0 1 15,0-5 0-15,-6 3 0 16,1-4 0-16,-4 3 0 15,-3 1 0-15,-3 2 1 16,-2 0-1-16,-2-1 1 16,-1 7 0-16,-2-1 0 0,-1 4-1 15,-1 3 1-15,-2 1-1 16,0 2 1-16,-1 7 0 15,-1 2-1-15,-2 3 0 16,0 4 0-16,-3 4 0 16,3 4 0-16,-2 3 0 15,-3 1 0-15,5 1-1 16,-5 5 1-16,3 0 0 15,4 0 0-15,-2 1 0 16,3 4-1-16,0 1 1 16,4-2 1-16,3 2 0 15,0-2 0-15,1 1-1 16,6 0 1-16,0-5 0 15,1-1 0-15,4-3 0 16,2-2-1-16,0-3-1 0,2-2 1 16,0 0 0-16,2-3 0 15,-1-1 0-15,2-2 0 16,-1-4 0-16,3-3 0 15,-1-2 0-15,2-3 0 16,0-3 0-16,3-2 1 16,-2-2-2-16,0-1 2 15,0-2-1-15,2 0 0 16,0 0-1-16,-2-2 1 15,2-5-1-15,-2-1 0 16,-1-4 1-16,0 2-1 16,-5-4 1-16,3 1-1 15,-6-2 1-15,1-2 0 16,-4 7 0-16,-3-1 1 15,-3 2-1-15,-2 0 0 0,-4 3 1 16,-1 2-1-16,-2 2 0 16,0 5 0-16,-2 0 0 15,-4 4 1-15,0 6-1 16,0 4 0-16,-2 3 0 15,-3 4 0-15,2 6 0 16,-4 5-1-16,0 6 0 16,1 3-2-16,-5 0-9 15,14 17-23-15,-10-1-4 16,4 7-1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2:07:48.480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B0F0"/>
    </inkml:brush>
    <inkml:brush xml:id="br3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910 4813 9 0,'0'0'28'15,"2"-11"-11"-15,-8-2-5 0,6 13-1 16,-1-17-2-16,1 17-3 15,-6-12-1-15,6 12-1 16,-11-6 0-16,11 6-2 16,-16 3-1-16,4 4 0 15,-3 0-1-15,0 3 1 16,-4 3-1-16,-1 4 1 15,-1 0 0-15,-1 3 0 16,-4 2-1-16,2 2 1 16,-5 0 2-16,3 4-2 15,-5-2 1-15,0 4 0 16,-4 1 0-16,2 2-1 15,-5 0 2-15,-1 2-2 16,2 2-1-16,-2 3 2 0,2 2-2 16,-1 3 0-16,3 1-1 15,1 2 1-15,0-2 0 16,3 0 0-16,1 0 0 15,2-1 1-15,5-3-2 16,-1 4 2-16,1 1 1 16,2-2-1-16,1 5 0 15,-1 2 0-15,3 0 0 16,-2 4-1-16,1 4 1 15,1-3-1-15,-1 2 0 16,0-1 0-16,0 2-1 16,2-4 1-16,-2 0 0 15,3-2 0-15,0-1 1 16,1-3-1-16,1 0 1 15,2-3-1-15,3 0 0 0,2-2 1 16,2-2-1-16,3-2 1 16,3 2-2-16,4-6 1 15,3 1 0-15,2-2 0 16,4-3 0-16,2 1 0 15,1-3-1-15,1-3 2 16,4 0-1-16,-1-1 0 16,1 2 0-16,2-4 0 15,1-1 2-15,1 0-2 16,5-2 1-16,-4 0-1 15,6 1 0-15,-1-3 0 16,3-2 0-16,-3 2 0 16,5-2-1-16,1 2 0 15,-4 0 1-15,4-1 0 0,2 0 0 16,3-1 0-16,2-1 0 15,-1 2 0-15,1-2 0 16,3-2 0-16,0-3 0 16,3 0 0-16,-4 0 0 15,5-2 0-15,-4-4 0 16,6 1 0-16,0-5 0 15,7-2 0-15,6 0 0 16,0-2 1-16,7-5-1 16,0 0 1-16,5-3-1 15,3-2 0-15,1-1 0 16,1 1 0-16,0-3 1 15,4 0-2-15,-3 0 2 16,3 1-1-16,-3 2 0 0,1 2 0 16,-2 0 0-16,-2 3-1 15,-1-1 1-15,-3 3 0 16,1 0 0-16,-1 1 0 15,-1-1 0-15,-1 4 0 16,-2 1 0-16,1-1 0 16,-2 2 0-16,-3 0-1 15,-1 2 1-15,0 0 0 16,5 2 0-16,3-2 0 15,-1 0 0-15,-1 2 0 16,3 1 0-16,1-2-1 16,0 3 1-16,-3-1 0 15,2 1 0-15,-1 1 0 16,1-1 0-16,1 3 0 15,1 0 0-15,1 2 0 0,-1 0 0 16,-1 1 0-16,3-2 0 16,-3 1 0-16,3-1 0 15,2 0 0-15,1-3 0 16,0 0 0-16,2-3 0 15,3-2 0-15,0-2 0 16,3 0 0-16,0-3 0 16,2-1 0-16,-1 0 0 15,5-3 0-15,0 3 1 16,0-2-1-16,0-2 0 15,-2 3 0-15,4-1 0 16,-1 0 0-16,1-2 0 16,0 5 0-16,-2-2 0 0,0 2 0 15,0 0 0-15,2 2 0 16,0-2 0-16,-3 2 0 15,1 1 0-15,2 0 1 16,-2-1-1-16,2 1 0 16,-1-1 0-16,4 1 1 15,-2 1-1-15,0-2 0 16,0 1 0-16,0 0 0 15,0 1 0-15,0 0 0 16,2 1 0-16,-2 0 0 16,1 1 1-16,0 0-1 15,5 1 0-15,-3-2 0 16,5 1 0-16,2-2 1 15,4 0-1-15,-1-2 0 0,3 0 0 16,1-2 1-16,2-1-1 16,3 2 0-16,-1-4 0 15,-1 3 0-15,-1 2 0 16,-1-2 0-16,-4 5 0 15,0 0 0-15,0 5 0 16,-5-1 0-16,-1 6 0 16,-1 0 0-16,-6 0 0 15,1 7 0-15,-3 0-1 16,-1-1 1-16,-1 2 0 15,0 0 1-15,-2 0-2 16,3-3 1-16,0-1-1 16,1-3 1-16,3 1 0 15,2-6 0-15,2-1 0 0,2-1-1 16,0-2 1-16,-1-4 0 15,6-3-1-15,0-2 1 16,4-4 0-16,-2-2-1 16,2-3 1-16,-1-5-1 15,4-3 2-15,2-2-1 16,0-2 0-16,-1-4-1 15,1 0 1-15,-2-5 0 16,-1 3 0-16,-3-3 0 16,-1 0-1-16,1 0 1 15,-9-1 2-15,2 2-2 16,-7 0 2-16,0-2-1 15,-3 0-2-15,1 0 1 0,-6 0 0 16,-1-3 1-16,-2 0-4 16,-7-6 3-16,-3-1-2 15,-3-3 2-15,-8-2 0 16,-8-2 1-16,-8-2-1 15,-5-2 0-15,-7-1 1 16,-4-2-1-16,-11-1 0 16,-10 1 0-16,-5 1 1 15,-8-4-2-15,-7-1 2 16,-8-1-2-16,-11-5 1 15,-8 5 0-15,-10-2 1 16,-8 1-2-16,-11 2 2 16,-9-2-2-16,-12 5 1 15,-9 1 0-15,-5 1-1 0,-10 2 1 16,-7-1 0-16,-7 1 0 15,-8-1 0-15,-7 2 0 16,-2 0 1-16,-14 2-1 16,-4 2 1-16,-13 3-1 15,-3 3 0-15,-13 2 0 16,-2 6 0-16,-6 3 0 15,-5 1 0-15,-4 3 0 16,-4 2-2-16,-1 2 2 16,-3 0-1-16,1 5 1 15,-2 0-2-15,0 2 2 16,-4 4-2-16,-2 1 2 15,3 3-1-15,-3 3 2 16,-5 5-2-16,2 1 2 0,-2 0-1 16,-4 6 0-1,-3 0 1-15,3 3-1 0,-2 1 1 16,-1-1-1-16,0 1 0 15,1 1 1 1,-2-4-1-16,1 0 0 0,5-3 0 16,-1-2 1-16,-2-1-1 15,3-2 0-15,2-7 0 16,2 1 0-16,0 0 0 15,3-3 0-15,0-1 0 16,3-2 0-16,0-3 0 16,1 2 0-16,-2-3 0 15,2 0 0-15,-1-2 0 16,1 1 1-16,-3-1-1 15,3-2 1-15,0 2-1 0,5-1 1 16,-7 1 0-16,8 4 0 16,0 0 0-16,8 1-1 15,5 1 2-15,6 2-1 16,7 1 0-16,8 5-1 15,11-1 2-15,11 5-2 16,3 2 1-16,7 5-1 16,8 4 0-16,7 2 0 15,6 2 1-15,7 7-1 16,2-2 0-16,4 5-1 15,4-1 1-15,4 3 0 16,2 0 0-16,6 5 0 16,4-4 0-16,4 1-1 15,4 1 1-15,9-1 0 0,7-2 0 16,9 0-1-16,4 3 0 15,0-8-10-15,16 8-25 16,-6-7-5-16,-3-3 3 16</inkml:trace>
  <inkml:trace contextRef="#ctx0" brushRef="#br0" timeOffset="25275.4457">1821 8366 6 0,'-4'-20'29'16,"-5"1"3"-16,3 2 0 0,6 17-23 15,-11-23 0-15,11 23-1 16,-13-22 1-16,13 22-1 15,-9-11-1-15,9 11-1 16,0 0 0-16,0 0-2 16,0 0-1-16,-12 31 0 15,10-2-2-15,0 13 1 16,0 11-2-16,2 21 1 15,0 11 0-15,2 15 0 16,3 19-1-16,3 12 1 16,2 9 0-16,-4 14 1 15,4 6-1-15,-3 6 0 16,1 2 0-16,-4 2-1 15,0-7 2-15,-4-6-1 0,-4-2 0 16,2-12-1-16,-6-4 3 16,3-10-2-16,-2-6 1 15,-2-6 0-15,2-6 0 16,1-8-1-16,2-8 1 15,0-7-1-15,4-5-2 16,0-9 1-16,0-3 1 16,5-6-1-16,-5-6 1 15,2 2-1-15,-2-1 1 16,0 3-1-16,-1-4 1 15,0 0 0-15,0-5-1 16,1-6 1-16,-1-4-2 16,2-8 1-16,-1-4 0 15,1-9 0-15,0-2 0 0,-1-4 1 16,1-3-1-16,-1 2 0 15,-1 2 0-15,0 0 0 16,1-1 1-16,-4 8-1 16,2-2 0-16,-1 0 0 15,0 1 0-15,-1-1 1 16,1-5-2-16,-1 1 2 15,1-3-2-15,1-3 1 16,2-13 0-16,-2 15-1 16,2-15-1-16,0 0-5 15,17 7-34-15,-17-7 1 16,22-3-2-16,-9 3 1 15</inkml:trace>
  <inkml:trace contextRef="#ctx0" brushRef="#br0" timeOffset="47242.702">19111 12943 24 0,'-16'-1'30'16,"16"1"-1"-16,-11 0-4 15,0-7-6-15,11 7-5 16,0 0-3-16,0 0-2 16,0 0-2-16,0 0 1 15,-2-14-3-15,2 14-1 16,10-8 0-16,-10 8-2 15,18-10 0-15,-6 5 0 16,2 0-1-16,4 2 0 16,6-2-1-16,5 2 1 15,3-1 0-15,9 2 0 16,5-1-1-16,3 1 1 15,3 2-1-15,3-1 0 16,1-1 1-16,1 2-1 0,1-2 0 16,-2 1 0-16,-3-1 1 15,-4 2-1-15,1-2 1 16,-4 1-1-16,0 1 0 15,-2 1 1-15,-7-2-1 16,-3 1 1-16,-3-1-1 16,-2 0 0-16,-4-1 0 15,-3 2 0-15,-3-1 0 16,-6 1 0-16,-13 0 0 15,18-2 0-15,-18 2 0 16,0 0-1-16,13 2 1 16,-13-2-2-16,0 0-3 15,-17 11-31-15,13-1-1 16,-11-6-1-16,4 5-2 0</inkml:trace>
  <inkml:trace contextRef="#ctx0" brushRef="#br0" timeOffset="48292.7622">20162 12927 15 0,'9'-14'25'15,"-9"14"1"-15,0 0-6 16,3-21-4-16,-3 21-2 15,-1-11-2-15,1 11-3 16,1-12 0-16,-1 12-1 16,3-10-1-16,-3 10-1 15,0 0 1-15,0 0-3 16,8-12 1-16,-8 12-2 15,0 0 1-15,11 7-2 16,-11-7 0-16,12 11 0 16,-12-11-1-16,19 17 1 15,-9-6-1-15,4 3 0 0,0 1 0 16,2 1 0-16,0 4-1 15,-2 1 1-15,0 1-1 16,-4 1 1-16,4 1-1 16,-4 0 0-16,-2 3 0 15,0-2 0-15,0 0 1 16,-2 2-2-16,2-3 1 15,-1-1 0-15,0-2 0 16,-1-3-1-16,-2-3 1 16,1-2 0-16,-5-13-1 15,9 14 2-15,-9-14-1 16,0 0 0-16,11-5 0 15,-11 5 0-15,11-15 1 16,-11 15-1-16,14-23-1 0,-5 8 2 16,1-2-1-16,-1-3 1 15,0 1-1-15,0-6 1 16,1-1-1-16,4-4 1 15,-4-1 0-15,2-1-1 16,0-3 1-16,1 2-2 16,-1-4 2-16,-2 7-1 15,-1 0 1-15,-3 4-2 16,1 6 2-16,-6 1-2 15,0 5 2-15,-2 2-1 16,1 12 0-16,-4-11-1 16,4 11 1-16,0 0 0 15,-15 2-1-15,15-2 0 16,-5 11-1-16,5-11-2 15,0 21-4-15,0-21-28 0,-1 15 0 16,1-15-1-16,11 10-1 16</inkml:trace>
  <inkml:trace contextRef="#ctx0" brushRef="#br0" timeOffset="49011.8033">20676 12769 4 0,'0'0'27'0,"-10"-1"2"16,10 1 1-16,0 0-9 15,-11-2-2-15,11 2-3 16,0 0-5-16,0 0-2 16,0 0-1-16,14 12-2 15,-14-12-1-15,21 1-1 16,-6-1-1-16,8 0-1 15,4-1 1-15,5-1-2 0,5 1 0 16,4 2 0-16,3-4 0 16,2 2 0-16,1 1-1 15,1 0 0-15,0 0 0 16,0 1 1-16,2 2-1 15,-3-3 1-15,0 2-1 16,-2-1 0-16,-1 0 1 16,-1 0-1-16,-1 1 1 15,-4-5-1-15,-1 2 0 16,0 1 0-16,0-1 1 15,-2 0-1-15,0-1 0 16,-2-2 0-16,1 1 0 16,-3 0 0-16,0 1 1 15,-4-1-2-15,-1 0 2 0,-3 2-1 16,-2-1 0-16,-3 0 0 15,1-1 0 1,-4 2 0-16,-1-1 0 0,-2-1 0 16,-12 3 0-16,19-4 1 15,-19 4-1-15,12-6 0 16,-12 6 1-16,0 0-1 15,0 0-1-15,0 0-1 16,0 0-4-16,-14-7-30 16,14 7 0-16,-21 4-2 15,8-2-1-15</inkml:trace>
  <inkml:trace contextRef="#ctx0" brushRef="#br0" timeOffset="50397.8826">22035 12781 49 0,'0'0'29'0,"10"-10"1"16,-10 10-7-16,0 0-10 16,0 0-3-16,5-14-2 15,-5 14 0-15,0 0-3 16,0 0 0-16,-9 15-1 15,4-1 0-15,-5 3-1 16,0 9 0-16,-5 5-2 16,1 7 1-16,-5 3 0 15,-3 8-1-15,-3 3 1 16,0 2-2-16,-2 1 1 15,1 2-2-15,-1 1 2 0,3-1-1 16,-1 0 1-16,3 4-2 16,1 1 0-16,1 1 2 15,-4-1-1-15,0 0 1 16,-3-1-2-16,2 4 1 15,-3-3 0-15,0-5-1 16,3 1 1-16,1-3 0 16,0-1-1-16,6-3 0 15,-1 0 1-15,3-2 1 16,3-2-1-16,1-2 0 15,-2-2-1-15,2-2 1 16,1-1 0-16,-2 0-1 16,1-5 1-16,-1-2 0 15,2-1-1-15,-2 0 1 16,4-2 1-16,-3 0-1 15,3-2 0-15,0 0 0 0,-1-1 1 16,0 1-2-16,2-4 2 16,1-2-1-16,-1-2 0 15,1-2 0-15,0-1-1 16,0-1 2-16,0-2-1 15,0 1 0-15,-1 0-1 16,2-1 1-16,-2-1 0 16,1 1 0-16,1 0 0 15,2-2 0-15,-1 1 0 16,2-3 0-16,3-10 0 15,-5 16 0-15,5-16 0 16,-1 14 0-16,1-14 0 0,0 0 0 16,-4 15 0-16,4-15 0 15,-4 13 0-15,4-13 0 16,-7 13 0-16,7-13 0 15,-7 10 0-15,7-10 0 16,0 0 0-16,-9 16 0 16,9-16 0-16,-10 15 0 15,10-15 0-15,-15 21 0 16,7-8-1-16,1-2 1 15,-1 1 0-15,1-2 1 16,7-10-2-16,-13 15 1 16,13-15 0-16,0 0 0 15,0 0 1-15,0 0-1 16,0 0 0-16,0 0-1 15,0 0 1-15,0 0 0 0,0 0 0 16,0 0-1-16,-8 14 1 16,8-14 0-16,-6 13 0 15,6-13-1-15,-10 16-1 16,10-16 0-16,-9 20-4 15,-5-21-24-15,14 1-5 16,0 0-4-16,0 0 2 16</inkml:trace>
  <inkml:trace contextRef="#ctx0" brushRef="#br0" timeOffset="51955.9716">19042 12999 24 0,'0'0'31'15,"-13"5"1"-15,13-5 1 16,0 0-13-16,-3 17-7 0,3-17-3 16,2 19-1-16,-1-8-3 15,8 7-1-15,-2 0-1 16,2 4-1-16,1-1 0 15,1 4-2-15,2 2 2 16,-2 1-2-16,2 1 0 16,0 5-1-16,2 0 1 15,0 7-1-15,0 1 1 16,5 1-1-16,-5 4 1 15,0 2-1-15,0 1 1 16,-1 2 0-16,-1 1-1 16,-3-2 1-16,1 1-1 15,-1-1 0-15,0-2 0 16,3 1 0-16,-2-4 0 15,1 0-1-15,3-1 1 0,0 1 0 16,4-2-1-16,-1 1 1 16,0-1 0-16,2 0 0 15,-2 1 0-15,-1-1 0 16,2-4 0-16,0-2 1 15,-4 0-1-15,-3-6 0 16,1 2 0-16,-1-5 0 16,-2-2 0-16,-2 2 0 15,-1 0 0-15,0-4 0 16,-1 1 0-16,-2-2 0 15,1-2 1-15,0 0-1 16,1-3 0-16,-2-3 0 0,-1-3 0 16,1 1 1-16,0-3-1 15,0 1-1-15,-4-12 1 16,6 18 1-16,-6-18-1 15,8 17 0-15,-8-17 0 16,6 15 0-16,-6-15 0 16,6 13 0-16,-6-13 0 15,4 18 0-15,-4-18 0 16,5 17 0-16,-2-7 0 15,-3-10 1-15,5 17-2 16,-5-17 1-16,9 15 0 16,-9-15 0-16,11 13 0 15,-11-13 0-15,14 15 0 16,-9-4 0-16,-5-11 0 15,13 18 0-15,-13-18 0 0,12 17 0 16,-9-5-1-16,-3-12 1 16,8 18 0-16,-8-18 0 15,7 14 0-15,-7-14 0 16,7 14 0-16,-7-14 0 15,0 0 0-15,10 13 0 16,-10-13 0-16,2 10 0 16,-2-10 0-16,5 16 0 15,-5-16 0-15,4 20 0 16,0-10 0-16,-4-10 0 15,8 19 0-15,-8-19 0 16,8 14 0-16,-8-14 0 16,8 10 0-16,-8-10-1 15,0 0 1-15,0 0-1 0,0 0-1 16,0 0-2-16,10 8-13 15,-14-18-22-15,4 10 0 16,-14-34-2-16,5 9 0 16</inkml:trace>
  <inkml:trace contextRef="#ctx0" brushRef="#br0" timeOffset="53057.0346">19924 15267 7 0,'-1'-15'25'0,"1"15"0"16,0 0-1-16,-16-12-11 15,16 12-5-15,-20 5-2 16,20-5 1-16,-25 9 1 16,12-1-2-16,0-6-1 15,13-2 0-15,-16 11-1 16,16-11 1-16,-7 11-1 15,7-11-1-15,1 12-1 16,-1-12 0-16,5 12 0 16,-5-12 1-16,3 11-1 15,-3-11 2-15,0 0-1 0,11 10 0 16,-11-10 0-16,11 2-1 15,-11-2 0-15,21-1 0 16,-8 0 0-16,5-1 0 16,4-2-1-16,9 1 1 15,0-3 0-15,8 5-1 16,-1-3 1-16,9 3-1 15,-1 1-1-15,4 1 1 16,-3 2 0-16,1-1-1 16,-3 0 0-16,-2 3 1 15,0-2-1-15,-5 1 1 16,1-2-1-16,-1 1 0 15,-4-1 1-15,1-2-1 16,-3 1 0-16,2-4 1 16,-3 1-1-16,-2 1 0 0,0 0 0 15,-4-1 0-15,-2-1 0 16,-4 3 0-16,-2-1 0 15,-2 1 0-15,-4 0 0 16,1 0 0-16,-2 0 0 16,1 0 0-16,-11 0 0 15,21 1 0-15,-9-1 0 16,1-1 0-16,1 0 0 15,-2-1 1-15,-1 0-1 16,0 0 0-16,-11 2 0 16,15-4 0-16,-15 4 1 15,0 0-1-15,11-3 1 0,-11 3-1 16,0 0 0-1,0 0 0-15,0 0 0 0,0 0 1 16,0 0-1-16,0 0 0 16,0 0 0-16,0 0 0 15,0 0 0-15,0 0 0 16,0 0-1-16,0 0-1 15,0 0-2-15,-22-11-18 16,22 11-16-16,-14-8-2 16,14 8-1-16,-14-25-1 15</inkml:trace>
  <inkml:trace contextRef="#ctx0" brushRef="#br0" timeOffset="53966.0867">19731 12697 35 0,'-14'-8'30'15,"14"8"2"-15,-11 4-5 16,14 7-10-16,-3-11-5 15,-8 15-3-15,8-15 0 16,-3 21-3-16,3-21 0 16,2 17-2-16,-2-17 0 15,3 11-1-15,-3-11 0 16,0 0-1-16,0 0 1 15,0 0-1-15,6-18 0 16,-3 6-1-16,-2-3 0 0,3-3 1 16,-2-2-2-16,2-5 1 15,-1-2 0-15,2-6-1 16,1 0 0-16,-4-3 0 15,1-1 0-15,1-2 0 16,-2-4 0-16,1 0 0 16,-2-2 0-16,1-3-1 15,-2-3 2-15,-1 0-1 16,-1-2 0-16,-2 1 0 15,-1 2 0-15,0 5 0 16,-1 4 0-16,-2 6 1 16,2 6-1-16,-1 7-2 15,2 6 1-15,3 6-4 0,2 10-7 16,10 5-27-1,11 6 1-15,2-2-2 0,13 10 0 16</inkml:trace>
  <inkml:trace contextRef="#ctx0" brushRef="#br0" timeOffset="54593.1225">21199 12780 47 0,'11'-2'32'0,"-11"2"3"15,11-10-2-15,-1 8-16 0,-15-14-3 16,5 16-4-16,0-26-3 16,0 9-1-16,-5-8-1 15,2-1-1-15,-1-10-2 16,0-4-1-16,-1-4 1 15,2-5-2-15,0-5 1 16,0-1-1-16,1-4 1 16,3 0-1-16,-1 2 1 15,0 4-1-15,0 2 1 16,2 4-1-16,-2 5 0 15,0 7 0-15,2 7 0 16,-4 6 0-16,2 7 0 16,0 3-2-16,0 12 0 15,0 0-4-15,0 0-18 0,-9 11-14 16,4 1-1-16,-8 1-1 15,-1 8 0-15</inkml:trace>
  <inkml:trace contextRef="#ctx0" brushRef="#br0" timeOffset="55025.1473">20000 12193 40 0,'0'0'32'15,"0"0"4"-15,-18-4-3 16,8 14-16-16,-13-5-7 16,3 16-1-16,-13-3-3 15,-1 8-2-15,-6 2-1 16,-4 2-1-16,-2 1-1 15,-3 0-1-15,-2-1 0 0,2-2-1 16,5 1-2-16,-1-11-9 16,18 4-24-16,1-10 1 15,19-1-3-15,7-11 2 16</inkml:trace>
  <inkml:trace contextRef="#ctx0" brushRef="#br0" timeOffset="55434.1706">21474 12095 46 0,'6'-12'31'16,"-6"12"4"-16,12-15-2 16,-2 15-18-16,-16-11-2 15,6 11-3-15,0 0-2 16,-16 8-2-16,1-1-1 15,-4 9-1-15,-5 2-1 0,-6 7-1 16,-6 6-1-16,-3 5-1 16,-7 8-2-16,-7-6-13 15,0 13-23-15,-8-5 0 16,6 6-2-16,-7 1 0 15</inkml:trace>
  <inkml:trace contextRef="#ctx0" brushRef="#br0" timeOffset="57986.3166">21690 13758 31 0,'1'-12'28'0,"-1"12"1"16,0 0-1-16,-16-17-15 15,16 17-4-15,0 0-3 16,-12-9-1-16,12 9-2 0,0 0 0 15,-15-9 0-15,15 9-1 16,0 0 1-16,0 0-1 16,0 0 0-16,0 0 1 15,0 0-1-15,0 0 0 16,-5-14 1-16,5 14-1 15,0 0 1-15,0 0-1 16,4-10 0-16,-4 10 0 16,0 0 0-16,20-7-1 15,-10 4 1-15,7 1-1 16,3-1 0-16,4 0 0 15,6-1 0-15,9-2 0 16,4-2 0-16,4-1-1 16,5-3 1-16,1 1 0 0,4-3-1 15,0 1 1-15,-5 0-1 16,0 1 0-16,-1 0 0 15,-7 1 1-15,-2 4-2 16,-3-1 1-16,-5 2 0 16,-3 0 1-16,-6 2-1 15,-3 1 0-15,-6 0 0 16,-5 1-1-16,-11 2 1 15,13 0-2-15,-13 0-1 16,0 0-7-16,-9 16-26 16,-10-11 0-16,2 10-2 15,-9-3 0-15</inkml:trace>
  <inkml:trace contextRef="#ctx0" brushRef="#br0" timeOffset="61965.5442">21487 14078 13 0,'-13'7'28'15,"13"-7"0"-15,0 0 2 16,0 0-10-16,0 0-6 16,0 0-4-16,0 0-1 0,0 0-3 15,0 0 0-15,16-6 0 16,-16 6-2-16,21-4-1 15,-6 0 0-15,6 0-1 16,5 0 0-16,8-4-1 16,6-1 0-16,5-1 0 15,6-5-1-15,8-1 2 16,1 0-2-16,3 0 2 15,-2 1-2-15,-2 0 2 16,-1 2-2-16,-2 0 1 16,-4 3-1-16,-6 3 0 15,-4-1 0-15,-4 3 0 16,-4 1-1-16,-9-1 0 15,-3 4 0-15,-9-1-1 16,-13 2-2-16,0 0-4 0,0 0-20 16,0 0-7-16,-17 10 1 15,-3-9 0-15</inkml:trace>
  <inkml:trace contextRef="#ctx0" brushRef="#br0" timeOffset="62591.58">21373 14421 12 0,'0'0'26'0,"0"0"1"15,0 0 2-15,18-3-12 16,-18 3-4-16,0 0-3 0,0 0-1 16,0 0-2-16,0 0-2 15,0 0 0-15,0 0-1 16,0 0-1-16,0 0 1 15,0 0-1-15,11-8-1 16,-11 8 0-16,21-4 1 16,-2 2-2-16,4-4 1 15,7-2-1-15,7 1 0 16,9-3 0-16,9-4 0 15,3 0-1-15,8 1 0 16,2 0 1-16,2 0 0 16,-1 3-1-16,-6-1 1 15,-5 4-1-15,-7 2 1 16,-7 1-1-16,-7 1 1 0,-9 1-2 15,-6 2 1-15,-6 0-2 16,-5 3 0-16,-11-3-5 16,11 10-27-16,-11-10-1 15,-16 12-1-15,-4-4-1 16</inkml:trace>
  <inkml:trace contextRef="#ctx0" brushRef="#br0" timeOffset="68116.8961">22677 13867 31 0,'1'-11'27'15,"-1"11"3"-15,0 0-11 16,0 0-1-16,-1-15-5 15,1 15-2-15,0 0-2 16,0 0-2-16,0 0 0 16,0 0-3-16,0 0 0 15,0 0-2-15,0 0 0 16,1 11 0-16,-1-11-1 15,-9 18 0-15,4-6 0 16,-2 4-1-16,0 1-1 16,0-1-4-16,5 8-11 15,-8-10-18-15,9 5-1 0,-4-7-2 16,5 5 1-16</inkml:trace>
  <inkml:trace contextRef="#ctx0" brushRef="#br0" timeOffset="68819.9359">22653 14251 27 0,'0'0'30'16,"0"0"0"-16,0 0 0 16,-2-12-17-16,2 12-2 15,0 0-2-15,0 0-2 16,-16 10-2-16,16-10-1 15,-16 12 0-15,4-2-1 16,-2 1-2-16,3 1 0 16,-3 2 0-16,1 2 0 15,1 3-2-15,2-2 2 16,4 3-2-16,2-4 1 15,5-1 0-15,3-1 0 16,7-4 0-16,3-2 0 16,2-3 0-16,2-5 0 0,4-4 1 15,2-4-1-15,-4-4 0 16,2-3 1-16,-5-3 0 15,-2 0-1 1,-6-3 1-16,-4 1 0 0,-5 2-1 16,-5 0-2-16,5 18-6 15,-25-21-26-15,7 15 0 16,-4 0-2-16,1 7 0 15</inkml:trace>
  <inkml:trace contextRef="#ctx0" brushRef="#br0" timeOffset="70197.015">22474 13081 32 0,'0'0'29'0,"-6"-17"2"16,6 17-1-16,-16-7-11 15,-1 1-9-15,5 11-3 16,-11-2-3-16,-2 7-1 15,-1 2-2-15,0 4 1 0,1 2 1 16,2 4-3-16,-2 0 1 16,7 2-1-16,5-1 0 15,6-2-1-15,4-2 1 16,6-4-1-16,5-4-2 15,5-6 3-15,7-5-2 16,4-9 3-16,1-5-2 16,2-5 2-16,2-4-1 15,-2-4 1-15,2-1-1 16,-7-2 1-16,-4 5 1 15,-4 4-1-15,-3 1 0 16,-6 7 0-16,-5 13 1 16,0 0 0-16,-10-5-1 15,10 5 1-15,-17 22 0 0,10-3-1 16,0 0 0-16,1 2-2 15,1 4 2-15,1-2-4 16,5 4-3-16,-6-7-21 16,9 0-6-16,-4-8-1 15,5 1 0-15</inkml:trace>
  <inkml:trace contextRef="#ctx0" brushRef="#br0" timeOffset="70659.0414">22811 12738 60 0,'0'0'35'0,"15"-3"-2"0,-18 14-1 15,4 15-22-15,-14 2-3 16,3 12-3-16,-7 3-2 15,2 3-1-15,0 0-1 16,1 0 1-16,4-4-1 16,-1-4 0-16,3-7 1 15,3-7-3-15,0-5 3 16,1-7-1-16,4-12-1 15,0 0 1-15,0 0-1 16,4-16 2-16,-4-2-2 16,1-4 2-16,0-2-3 15,2-1 2-15,-6 1 0 16,1 6 0-16,-3 3 0 15,-3 4 0-15,8 11 1 0,-19-2-1 16,5 10 0-16,0 4 1 16,2 4-1-16,-1 3 1 15,3 2-1-15,2 1 0 16,1-1 1-16,3-2-3 15,8 3-1-15,-2-11-5 16,12 3-25-16,-14-14 0 16,24 5-1-16,-6-13 1 15</inkml:trace>
  <inkml:trace contextRef="#ctx0" brushRef="#br0" timeOffset="71093.0661">23037 12771 56 0,'14'-10'33'0,"-14"10"0"15,0 0-1-15,0 0-19 16,-1 17-4-16,-12 6-4 16,4 8-2-16,-5 5-1 15,-2 5-1-15,-2 2-1 16,2 2 1-16,-1-1-1 15,3-5-2-15,1-4 2 16,2-5-2-16,5-5 1 16,0-9-2-16,5-5 2 15,1-11-2-15,0 0 0 16,0 0 2-16,8-13-3 15,-6-3 3-15,0 1-1 0,-1-5 2 16,1 3-1-16,-5 2 2 16,-1 3 0-16,4 12 1 15,-19-8 2-15,5 13-2 16,-4 2 0-16,1 6 0 15,-1 2-1-15,2 0-1 16,1 3 2-16,3 2-3 16,5-1 1-16,7-3-2 15,5 2 0-15,-5-18-10 16,16 22-21-16,-3-17 1 15,5 1-3-15,1-12 1 16</inkml:trace>
  <inkml:trace contextRef="#ctx0" brushRef="#br0" timeOffset="71317.0791">23046 13127 70 0,'0'0'35'16,"0"0"1"-16,-9 7 0 15,22-4-24-15,-3-2-8 16,10 1-2-16,3-1-2 16,0-5-5-16,12 3-29 15,-10-5-1-15,8-1 1 16,-8-6-4-16</inkml:trace>
  <inkml:trace contextRef="#ctx0" brushRef="#br0" timeOffset="71675.0996">23498 12833 56 0,'-16'5'34'16,"-9"0"-2"-16,3 6 0 15,-3 0-19-15,5 7-8 16,-3-1-3-16,6 1-1 15,3 1-1-15,3-2-2 16,11 2-1-16,0-8-1 16,11 3 0-16,-11-14 0 15,25 19 0-15,-12-15 0 16,8 1 1-16,-5-2 3 15,-1-1 1-15,1 3 3 0,-16-5 1 16,18 10 1-16,-18-10 1 16,1 15-1-16,-1-15 0 15,-17 23-1-15,1-12-2 16,3 4-1-16,-6-3-1 15,-3-1-2-15,6 1-2 16,-7-8-5-16,23-4-26 16,-24 7-1-16,24-7 1 15,-10-7-2-15</inkml:trace>
  <inkml:trace contextRef="#ctx0" brushRef="#br0" timeOffset="72096.1237">23637 12913 69 0,'13'3'35'16,"-13"-3"-1"-16,-18 22 0 16,-4-8-27-16,6 9-4 15,-2-2 0-15,3 5-1 16,1-2-2-16,4-3 0 15,6-1-1-15,4-4 0 16,4-2 0-16,-4-14 0 16,20 12-1-16,-5-15 0 15,6-2 0-15,-1-8 0 16,3-4 1-16,-2-8 0 15,2 1 0-15,-1-1 2 0,-4-3 0 16,0 5 1-16,-8 1 0 16,2 8 1-16,-10 3 0 15,-2 11 0-15,0 0-1 16,0 0 0-16,-12 18 0 15,7 1-1-15,-5 0 0 16,2 4-1-16,1 1 1 16,0 0-3-16,5 0-2 15,-7-8-7-15,10 7-23 16,-6-11-2-16,10-1 1 15,-5-11 0-15</inkml:trace>
  <inkml:trace contextRef="#ctx0" brushRef="#br0" timeOffset="72547.1495">23934 12626 64 0,'0'0'36'16,"0"0"-1"-16,-3 21 0 15,-5-5-25-15,13 14-3 16,-10 3-3-16,6 11 0 16,-3 3-2-16,1 3-1 15,0-1-1-15,1 3 1 16,-4-6-1-16,-2-5 1 15,1-5-2-15,-1-10 2 16,1-7-2-16,0-7 2 16,5-12-1-16,0 0-1 0,0 0 1 15,3-26-1-15,6 4 1 16,6-9-1-16,4-1 0 15,4-2 1-15,5 2-1 16,-1 2 1-16,-1 3 0 16,2 9 1-16,-4 7-1 15,-2 10 1-15,-3 5 0 16,-4 7 0-16,-7 4 0 15,-2 5 0-15,-9 3-1 16,-5 1 0-16,-8 5-4 16,-22-5-28-16,3 7-4 15,-17-1-1-15,-8 5-2 16</inkml:trace>
  <inkml:trace contextRef="#ctx0" brushRef="#br0" timeOffset="74284.2487">22937 13792 20 0,'0'0'26'16,"19"-4"2"-16,-5 5 1 15,3 5-11-15,-5-5-7 16,7 11-3-16,-1-6-2 0,3 6-1 15,-8 0-1-15,6 2-1 16,-5-3-1-16,-2 3 0 16,-3-4 0-16,-1 2 0 15,-8-12-1-15,6 23 2 16,-7-13-1-16,-3 2-2 15,-5-1 2-15,2 0-1 16,-7 0 1-16,0 1-2 16,1-1 2-16,-2 1-2 15,1 1 0-15,4-2 0 16,1 2 1-16,3 2-1 15,-2 0 0-15,7 1 0 0,1 0 0 16,1 0 0-16,3 0 0 16,4-1 1-16,-3-1-1 15,4 0 0-15,-1-4 0 16,-8-10 0-16,17 14 0 15,-17-14 1-15,10 5-1 16,-10-5 1-16,0 0-1 16,0 0 0-16,0 0 1 15,9-13 0-15,-9 13-1 16,-10 5 1-16,10-5-1 15,-17 14 1-15,6-3-1 16,2 4 1-16,-2 6-1 16,3 1 1-16,-2 2-1 15,4 3 0-15,2 0 1 16,-1 1-1-16,0 0 0 0,-1-3 1 15,-2-1-1-15,-2-1 1 16,-4-3-1-16,-5-4-1 16,0 1-2-16,-11-8-10 15,2 5-21-15,-8-7-1 16,4 4-1-16,-10-7-1 15</inkml:trace>
  <inkml:trace contextRef="#ctx0" brushRef="#br0" timeOffset="74853.2814">23267 14181 41 0,'0'0'32'0,"0"0"2"15,9 15-2-15,-9-15-16 16,-5 32-7-16,-2-11-1 15,8 14-2-15,-8-2-3 0,4 8-1 16,-3-3-1-16,1 0 1 16,1-2-2-16,-2-5 0 15,1-5 0-15,1-5 1 16,-1-6-1-16,5-15 0 15,0 0 0-15,0 0 0 16,-7-11 1-16,9-9-1 16,2-9 0-16,3-7 0 15,2-5 1-15,1-8-2 16,4 1 2-16,0-2-2 15,4 2 2-15,-1 3-1 16,3 6 0-16,-1 4-1 16,1 9 1-16,0 5 0 15,-1 7-2-15,1 1 0 16,0 11-3-16,-9-5-7 0,9 12-22 15,-20-5 0-15,17 11-2 16,-17-11 3-16</inkml:trace>
  <inkml:trace contextRef="#ctx0" brushRef="#br0" timeOffset="75055.2919">23288 14269 52 0,'-9'17'35'0,"-1"-6"-1"16,8 4-1-16,2-15-19 15,2 20-5-15,-2-20-5 16,17 18-2-16,-1-9-3 16,4-9-4-16,15 8-23 0,-10-13-6 15,12 1 0-15,-4-10-1 16</inkml:trace>
  <inkml:trace contextRef="#ctx0" brushRef="#br0" timeOffset="75439.3149">23567 14253 60 0,'-18'13'34'0,"3"10"0"16,-4-5-2-16,14 12-22 15,-11-6-5-15,10 4-2 16,0 0-2-16,5-1 0 0,2-1-1 15,7-7 0-15,0-4-1 16,5-7 0-16,4-4-1 16,5-9 1-16,2-4-1 15,1-9 0-15,5-7 1 16,-4-5-2-16,2-2 3 15,0 1 1-15,-5-1 2 16,-3 5-2-16,-5 4 2 16,-6 8-1-16,-9 15 1 15,0 0-1-15,0 0 0 16,-4 21 0-16,-6 0-1 15,1 5 0-15,-2 4 0 16,1 2-1-16,1 3 0 16,-4-3-2-16,7 3-4 0,-12-12-21 15,11 7-7-15,-6-12-1 16,7 1 0-16</inkml:trace>
  <inkml:trace contextRef="#ctx0" brushRef="#br0" timeOffset="75860.339">23858 14281 60 0,'11'-17'35'0,"3"13"0"15,-14 4-1-15,11 7-22 16,-13 4-5-16,3 11-3 15,-5 4-1-15,0 4-1 0,-5 0-1 16,2 6 0-16,-1-2 0 16,1-3-1-16,-3-3 0 15,3-4 1-15,0-6-1 16,3-6-1-16,4-12 1 15,0 0 1-15,0 0-1 16,14-14 0-16,0-7 0 16,1-4-1-16,7-5 1 15,1-2 0-15,-1 2 0 16,1 1 0-16,-1 5 0 15,-3 6 0-15,-4 9 0 16,-4 8 0-16,-11 1 0 16,7 21 1-16,-9-3-1 15,-5 4 0-15,0 3-1 16,-6 1-2-16,5 6-5 0,-14-9-27 15,13 3 0-15,-4-9-2 16,10 1 1-16</inkml:trace>
  <inkml:trace contextRef="#ctx0" brushRef="#br0" timeOffset="76310.3647">24386 14269 44 0,'11'-5'30'0,"-11"5"1"0,0 0-1 15,13 10-22-15,-13-10-3 16,0 0-1-16,0 0-1 15,11 11-1-15,-11-11-1 16,13 2 0-16,-13-2 1 16,10-4 0-16,-10 4 0 15,0 0 0-15,10-10 2 16,-10 10-2-16,0 0 1 15,-13-12 1-15,0 10-1 16,-1 4 0-16,-8 0 0 16,1 8 0-16,-5 1-1 15,0 7 1-15,0 3-1 16,1 5 0-16,2 0-1 15,7 5 0-15,5 2 0 0,9-3 0 16,4-2-1-16,10-1 1 16,4-3-2-16,4-4-1 15,11-1-4-15,-11-6-32 16,12 1 2-16,-7-8-4 15,5 1 2-15</inkml:trace>
  <inkml:trace contextRef="#ctx0" brushRef="#br0" timeOffset="78530.4917">20487 15391 22 0,'-7'-10'29'0,"7"10"0"16,0 0 3-16,-22-16-18 15,22 16-3-15,0 0-2 16,0 0-2-16,-14-7 0 15,14 7-2-15,0 0 0 16,0 0 0-16,0 0-2 16,3 17 0-16,-3-17-1 15,7 20 1-15,-5-7-1 16,3 6-1-16,-2 2 1 15,1 5-1-15,-1 6 0 16,1 5-1-16,-1 0 1 16,2 7-1-16,2 3 0 15,0 3 0-15,1 1 0 16,4-1 0-16,-1-5 0 0,2-3 0 15,-1-3 1-15,-1-6-1 16,-1-6 0-16,1-5 0 16,-6-5 0-16,-1-5 0 15,-4-12 0-15,4 10-1 16,-4-10 0-16,0 0-5 15,0 0-30-15,3-24-2 16,-2 10 0-16,-8-11-2 16</inkml:trace>
  <inkml:trace contextRef="#ctx0" brushRef="#br0" timeOffset="79082.5233">20728 15618 59 0,'4'-15'37'0,"-4"15"-3"16,5-16 1-16,-5 16-26 15,0 0-4-15,-9 12-1 16,-6 1-1-16,-3 11-1 16,-10 3-1-16,-7 12 0 0,-3 8-1 15,-7 6 0-15,-2 3-1 16,-1 1 0-16,0-1-2 15,-3-4-1-15,12 2-5 16,-8-11-29-16,17-2 0 16,-2-13-1-16,8-4 0 15</inkml:trace>
  <inkml:trace contextRef="#ctx0" brushRef="#br0" timeOffset="86119.9258">19292 13726 15 0,'15'-9'27'0,"-15"9"1"15,0 0-5-15,0 0-6 16,13-4-3-16,-13 4-3 15,0 0-3-15,0 0-2 16,0 0-1-16,-18 0-1 0,18 0 0 16,-21 7-1-16,4 0-1 15,-6-3 2-15,-5 4-3 16,-8-1 1-16,-8 1-1 15,-8 2-1-15,-11 2 1 16,-7-2-1-16,-13 1 0 16,-6 1 1-16,-7 1-1 15,-1-3 0-15,-2 2 1 16,6-1-1-16,7-3 0 15,11-1 0-15,13-2-1 16,15-1-1-16,11-5-3 16,36 1-19-16,-11 1-10 15,30-3-1-15,7-6-1 16</inkml:trace>
  <inkml:trace contextRef="#ctx0" brushRef="#br0" timeOffset="86908.9709">19302 14034 21 0,'0'0'22'0,"14"0"-2"16,0 2-3-16,-14-2-1 15,17 0-4-15,-17 0-2 16,14 0-3-16,-14 0-1 15,0 0-1-15,0 0 0 16,0 0 0-16,0 0 0 16,-11 1-1-16,-6-1 0 15,-5 4-1-15,-9 0 0 0,-5 2 0 16,-16 1 0-1,-8 2 0-15,-13 2-1 0,-10 0 0 16,-11-2-1-16,-4 5 1 16,-5-3-1-16,0 0 0 15,4 1-1-15,6-2 1 16,13-2-1-16,13 0 0 15,13-2 1-15,13-4-2 16,11 1 0-16,15-5-1 16,15 2-1-16,0 0-19 15,29-8-12-15,-3 1-2 16,10 6-1-16,2-3 0 15</inkml:trace>
  <inkml:trace contextRef="#ctx0" brushRef="#br0" timeOffset="87691.0156">19460 14224 33 0,'0'0'31'16,"11"1"1"-16,-11-1 0 15,0 0-19-15,0 0-4 16,-12 4-1-16,-3-5-3 15,1 5 0-15,-5-3-1 16,1 5 0-16,-10-5-2 16,-2 8 0-16,-10-2-1 15,-4 3 0-15,-7-2-1 16,-9 3 0-16,-7 3 1 15,-7 3-1-15,-7 1 0 16,-2-1 0-16,-2 3 0 16,-1-1 0-16,6 1 0 0,5-4 0 15,4-1 0-15,12-5 0 16,9-1 0-16,11-5-1 15,11-4 1-15,8-1-1 16,20 1-1-16,0 0-2 16,0 0-7-16,14-13-23 15,7 14-1-15,-2-5-2 16,5 6 1-16</inkml:trace>
  <inkml:trace contextRef="#ctx0" brushRef="#br0" timeOffset="88610.0682">19539 14567 10 0,'16'-3'25'15,"-16"3"3"-15,0 0-9 16,18 1 0-16,-18-1-3 16,0 0-4-16,0 0-3 15,0 0-1-15,-15 6-1 0,15-6-2 16,-26 8-1-16,6 0 0 15,-9-3-2-15,-4 3 1 16,-7 1-1-16,-8 2-1 16,-7-1-1-16,-12 3 1 15,-9 2 0-15,-4 2-1 16,-9 0 1-16,-2 3-1 15,-4-2 1-15,0 2-1 16,2-2 1-16,4 1-1 16,5-2 0-16,10-5 0 15,9-3 0-15,10-2 1 16,11-3-1-16,10-1 0 15,11-2-1-15,10-3-1 16,13 2-2-16,0 0-28 16,22-4-3-16,-2-2-1 0,9 3-2 15</inkml:trace>
  <inkml:trace contextRef="#ctx0" brushRef="#br0" timeOffset="91937.2585">19715 11383 22 0,'-5'-24'30'0,"3"-1"0"16,-8 1 2-16,6 13-17 16,-10-9-5-16,14 20-2 15,-24-13-2-15,8 19-2 16,-6 4-2-16,2 11 0 15,-2 5-1-15,2 5 0 16,0 2-1-16,6 1 1 16,7-2-2-16,4-2 2 0,9-5-2 15,5-10 1-15,7-7 0 16,5-8 0-16,6-7-1 15,-1-8 1-15,2-10 0 16,1-7 0-16,-2-8 0 16,-5-2 1-16,-4-4 0 15,-5 3 1-15,-8 3 0 16,-4 7 2-16,-6 5-2 15,-2 14 1-15,5 14-1 16,-18-1 0-16,9 12 0 16,4 13-1-16,4 5 0 15,5 9 0-15,8 5-1 16,6 2-1-16,9 3-5 15,-3-5-27-15,19 2-2 0,-1-11-1 16,15-2 0-16</inkml:trace>
  <inkml:trace contextRef="#ctx0" brushRef="#br0" timeOffset="92421.2861">20993 11156 71 0,'4'-22'37'0,"2"10"-2"16,-7-1 2-16,1 13-33 15,0 0 0-15,16 25 0 16,-7-5-1-16,5 12-1 0,5 8-1 15,0 5 0-15,0 3-1 16,0 4 1-16,-4-3-1 16,-1-3 1-16,-2-5-2 15,-5-10 2-15,-5-6-1 16,-2-9 0-16,0-16 0 15,0 0-1-15,-11-5 1 16,6-12 0-16,3-10 0 16,2-2-1-16,3-6 2 15,5-2-2-15,5-1 2 16,3 4-1-16,4 4 0 15,5 8 0-15,3 7 0 16,4 7 0-16,-2 7 1 16,1 8 0-16,-3 7 0 0,-2 3 0 15,-6 6 0-15,-6 3 0 16,-11 1-1-16,-8 6 0 15,-13 4-5-15,-21-5-32 16,1 5 0-16,-23-4-1 16,-8 3-4-16</inkml:trace>
  <inkml:trace contextRef="#ctx0" brushRef="#br0" timeOffset="95999.4907">17475 13637 31 0,'-15'-14'29'15,"-1"15"1"-15,-2 6-2 16,-3-2-22-16,0 15-3 16,-1-1-1-16,6 5 0 15,-2-1-1-15,8 1 0 16,5-6-1-16,10-3 0 15,5-6 0-15,9-8-1 16,4-6 1-16,4-9-1 0,3-5 1 16,-2-8 0-16,-2-1 1 15,-3-1 0-15,-5-1 1 16,-7 7 1-16,-6 0 0 15,-4 9 0-15,-8 3 1 16,7 11 0-16,-18 7-1 16,5 9-1-16,-1 3 0 15,5 8-1-15,1 5-1 16,2 4 1-16,3 1-1 15,5 2 1-15,1-1 0 16,4 0-2-16,2 1 2 16,4-2-2-16,-1-1 1 15,-1-4-1-15,1-2 1 16,-4-3-1-16,-2-4 0 0,-9-5 0 15,1-5 1-15,2-13 0 16,-21 9 1-16,7-10 0 16,-3-8 0-16,1-3 0 15,-3-7 0-15,8-4 1 16,1-4-2-16,6-3 0 15,6 0-4-15,-1-8-22 16,14 2-6-16,0-4-2 16,11 3 1-16</inkml:trace>
  <inkml:trace contextRef="#ctx0" brushRef="#br0" timeOffset="96215.5031">17823 13488 59 0,'17'20'36'0,"-17"-6"-1"15,7 12-1-15,-9 0-28 16,5 8-2-16,-3 1-1 16,2-1-1-16,-4 2-2 15,1-3-3-15,5 0-3 16,-12-10-29-16,10 0 2 15,-9-10-3-15,6 1 1 16</inkml:trace>
  <inkml:trace contextRef="#ctx0" brushRef="#br0" timeOffset="96401.5137">17737 13513 47 0,'7'-13'32'16,"4"-3"0"-16,8 3-1 15,0-3-29-15,9 2-24 16,10 1-7-16,1 2-2 16,4 0-2-16</inkml:trace>
  <inkml:trace contextRef="#ctx0" brushRef="#br0" timeOffset="97287.5644">16535 14511 23 0,'-16'12'30'0,"-2"-5"0"16,9 3 3-16,-3-10-14 16,12 0-10-16,0 0-3 15,15 0-2-15,-2-11 0 16,9-4-2-16,1-6 0 15,6-6-1-15,3-5 0 16,-1 0-1-16,-2-4 0 16,-4 1 0-16,0 1 1 0,-10 4-1 15,-4 6 0-15,-6 6 0 16,-7 7 0-16,2 11 0 15,-20 1 0-15,6 10 0 16,-8 4 0-16,2 10 1 16,-3 6-1-16,1 6 1 15,1 2 0-15,6 0 1 16,1 1-1-16,5 0 1 15,8-1-2-15,4-9 0 16,7-5-1-16,6-6-1 16,8-9-5-16,-1-15-9 15,16-2-16-15,-5-14-2 16,10-5 1-16,-4-16-1 15</inkml:trace>
  <inkml:trace contextRef="#ctx0" brushRef="#br0" timeOffset="97743.5906">17124 14017 38 0,'-24'13'32'16,"0"10"1"-16,-2-4-2 15,8 6-19-15,-1-4-8 16,9-3-1-16,4-4-2 15,6-14 0-15,16 9-2 16,3-14 0-16,3-6 1 16,1-5-2-16,2-3 2 15,-1-1-2-15,-4 3 2 16,-6 3-1-16,-7 3 1 0,-7 11 1 15,0 0 0-15,-16 12 1 16,-5 5 0-16,1 13 1 16,-5 6-1-16,-2 15 0 15,-2 4 0-15,2 9 0 16,-1 0-1-16,8 0 1 15,0-3-2-15,8-8 0 16,4-9 0-16,10-14 0 16,4-12 0-16,4-10 0 15,6-13 0-15,2-6 0 16,-1-9 0-16,2-7 0 15,-4-8 0-15,-5-6-2 16,-2 1-1-16,-8-5-5 16,3 11-24-16,-15 3-2 0,3 11 0 15,-10 5 0-15</inkml:trace>
  <inkml:trace contextRef="#ctx0" brushRef="#br0" timeOffset="99074.6667">18190 14150 40 0,'0'0'22'15,"-13"-5"-1"-15,13 5 0 16,0 0-5-16,0 0-4 16,0 0-3-16,0 0-2 15,-10-2-2-15,10 2-1 16,-12 7-1-16,12-7 0 15,-25 15-2-15,6-4 0 16,-8 0 0-16,-2 3 0 0,-8 1 0 16,-3 2-1-16,-3-1 2 15,-7-2-2 1,-1 0 0-16,-1-1 1 0,0-2-1 15,0 1 1-15,3-2-1 16,3-1 1-16,6-2-1 16,5 0 0-16,9-2 0 15,7-2 0-15,6 0-2 16,13-3-3-16,0 0-19 15,10 0-9-15,9 1-3 16,-2-7 2-16</inkml:trace>
  <inkml:trace contextRef="#ctx0" brushRef="#br0" timeOffset="99677.7012">18352 14474 11 0,'0'0'28'0,"0"0"0"16,0 0 2-16,0 0-15 16,-10 4-5-16,-3-3-2 15,0 8-2-15,-11-2-1 16,0 6 0-16,-13-2-1 15,-5 7 0-15,-16-1-1 16,-8 5 0-16,-15 0-1 16,-6 4 0-16,-15 0 1 15,-10 4-2-15,-9 0 2 16,-7 2-2-16,-2-2 1 15,-2 2-1-15,-1-2 0 16,4-1 0-16,3-3-1 0,12-4 1 16,8-2 0-16,14-2-1 15,6-5 0-15,17-3 1 16,12-1-1-16,11-5 0 15,15 0-1-15,6 0 1 16,11-1 0-16,14-3 0 16,0 0-1-16,0 0-2 15,13 6-7-15,-4-9-23 16,10 4-1-16,-5-5-2 15,6 6 0-15</inkml:trace>
  <inkml:trace contextRef="#ctx0" brushRef="#br0" timeOffset="100312.7374">15482 14711 40 0,'-5'12'32'16,"-6"3"0"-16,2 10 0 15,-6-3-19-15,10 17-6 0,-7-1-1 16,4 10-3-16,-3 4-1 16,3 2 1-16,0-1-2 15,2 3 0-15,-2-6-1 16,4-3 1-16,-1-7 0 15,4-4-1-15,0-10 0 16,3-9 1-16,-2-17-1 16,14 10 0-16,2-20-1 15,4-9-2-15,8-3-4 16,-4-21-22-16,15 3-4 15,-4-13-1-15,13 0 0 16</inkml:trace>
  <inkml:trace contextRef="#ctx0" brushRef="#br0" timeOffset="100501.7484">15854 14768 51 0,'-10'14'34'0,"5"7"-1"16,-6-3 1-16,8 11-26 15,-3-1-4-15,6 5 0 16,0 3-1-16,1 0-3 15,7 3-4-15,-3-10-3 16,12 7-25-16,-11-17-1 16,7 2-1-16,-13-21 1 15</inkml:trace>
  <inkml:trace contextRef="#ctx0" brushRef="#br0" timeOffset="100696.7595">15754 14760 62 0,'0'-11'36'0,"8"-10"-1"16,19 4-2-16,9-11-31 16,17 4-6-16,20 5-27 15,6-7-2-15,17 5-2 16,6-2-1-16</inkml:trace>
  <inkml:trace contextRef="#ctx0" brushRef="#br0" timeOffset="101731.8187">17785 14934 30 0,'0'0'31'16,"0"0"1"-16,-14-3 0 15,6 13-22-15,-6-4-5 16,6 4-1-16,-6-3 0 15,14-7-2-15,-15 17-2 16,15-17 1-16,0 0-1 16,0 0 1-16,0 0-1 15,16-12 1-15,-4 0-1 16,-2-1 0-16,-1-2 0 15,-1 2 1-15,-4 0-1 16,-4 3 0-16,0 10 1 0,-13-7-1 16,0 8 2-16,-5 8-1 15,-3 3 1-15,-2 6 0 16,-3 3 1-16,1 7-1 15,-1 2 1-15,1 4-1 16,3 2-1-16,3 1 1 16,5-1-2-16,6-4-1 15,9 3-2-15,4-12-4 16,15 4-14-16,-1-21-14 15,14-1 0-15,0-14 0 16,11-5 1-16</inkml:trace>
  <inkml:trace contextRef="#ctx0" brushRef="#br0" timeOffset="102035.8361">18106 14985 53 0,'-19'9'36'0,"-6"-1"-1"15,4 13 0-15,-12-5-28 16,9 12-1-16,-4-3-2 15,7 2-2-15,4 1 0 16,8-1-2-16,6-4 1 16,8-3-1-16,7-4 0 15,7-6 1-15,6-6-1 16,2-6 0-16,6-8 0 15,-4-7 0-15,1-4 0 16,-2-5 0-16,-7-5 1 16,-3 0-1-16,-9-4 0 0,-5 0 1 15,-9 3-1-15,-5 4 0 16,-6 11-4-16,-18 2-32 15,5 12-1-15,-10 3-1 16,-5 15-1-16</inkml:trace>
  <inkml:trace contextRef="#ctx0" brushRef="#br0" timeOffset="113283.4794">16446 11212 12 0,'-18'-8'22'15,"-8"-7"0"-15,-6 5-12 16,2 3-4-16,-8 0-2 15,-5 3-1-15,-8 1-2 16,-7 3 0-16,-7 1-1 16,-5 0 1-16,-6-1-2 15,-8 1 1-15,-7-2 1 16,-7 1-1-16,-5-4 4 15,-4-1-2-15,-6-3 1 16,-5 2 1-16,-6-5 2 16,0 1-1-16,-10-2 0 0,7 2 0 15,-12-2-1-15,2 4-1 16,-3-3-1-16,-1 7 0 15,-5-4-1-15,1 4 0 16,-7 0-1-16,-3 0 1 16,-1 1 0-16,-8-1-1 15,-6 0-1-15,-4-5 2 16,-5 3-2-16,-4-1 1 15,-4 1-2-15,-3-2 2 16,-2-1-1-16,1 3 1 16,-1-2 0-16,-1 5 0 15,2 0 0-15,1 3 1 16,3-5-1-16,1 7 0 0,3-1 0 15,5 0 0-15,2 0 0 16,3 1-1-16,4-2 1 16,1-1-1-16,0 1 0 15,2 0 1-15,3-2 0 16,2 0 0-16,0-3 0 15,0-1 0-15,1 2 1 16,4-2-1-16,2-1 1 16,-2 3 0-16,0-1-1 15,2 0 0-15,1 2 0 16,2 0 0-16,-3 2 0 15,0 3 1-15,-1 0-1 16,4 2 0-16,0 0 0 16,-4 5 1-16,-1 4 0 0,3 4-1 15,0 1 3-15,5 5-3 16,-5 6 3-16,4 3-2 15,1 5 1-15,5 7-1 16,8 2 0-16,1 7-1 16,7 4 0-16,6 3 0 15,16 0-1-15,10 0 2 16,13-1-2-16,16-1 2 15,15-5 0-15,15-3 0 16,17-6-1-16,19-4 1 16,19-2-1-16,19-4 1 15,14-4-1-15,19-7 0 16,16-1 0-16,19-6 0 15,16-2 0-15,19-6 0 16,12-5 0-16,14-3 0 0,11 0 0 16,17-4 0-16,7 0 1 15,11-1-1-15,6 0 0 16,7 2 1-16,9 0-1 15,9 3 0-15,4-1 1 16,9 1-1-16,11 0 1 16,4 2-1-16,6 0 1 15,7 2 0-15,2-1-1 16,1 1 1-16,0 2 0 15,2-1 0-15,0 0-1 16,3 2 1-16,-1-3-1 16,7 0 0-16,2 1 0 0,5-5 0 15,1 0-1 1,-1-5 1-16,1-3-1 0,-1-4 0 15,-7-2-1-15,-2-5 1 16,-7-2 1-16,-3-2 0 16,-4-2 0-16,-5 3 0 15,-7-2 1-15,-9 2 0 16,-4-1-1-16,-9 4 1 15,-11 3-2-15,-15 3 1 16,-10 2-1-16,-16-2 1 16,-11 4-1-16,-18 1 1 15,-17-3-1-15,-16-1 1 16,-15-4 0-16,-15-6-1 15,-17-4 2-15,-20-8-1 16,-17-8 1-16,-14-10 0 0,-21-4 1 16,-15-4 0-16,-25-5 0 15,-21 5 0-15,-29 1-2 16,-29 5 1-16,-33 16-3 15,-38 11-3-15,-21 20-26 16,-53 10-2-16,-29 12-4 16,-39 10 1-16</inkml:trace>
  <inkml:trace contextRef="#ctx0" brushRef="#br0" timeOffset="129203.39">5811 8270 7 0,'-25'-10'32'0,"-3"3"-1"16,-2 9 2-16,-13 2-24 15,13 20-1-15,-12 1-1 16,6 25 0-16,-9 3-3 15,-2 22 2-15,-4 7-4 16,2 14 2-16,2 11-4 16,5 9 3-16,4 4-3 15,12-2 2-15,11-6 0 16,15-11 0-16,14-13 0 0,16-17-1 15,10-22 2-15,15-22-1 16,8-23-1-16,11-23 1 16,7-21-2-16,10-22 1 15,3-18 0-15,0-11 0 16,-5-14 0-16,-4-5 0 15,-13-6 2-15,-14 0-3 16,-16 3 2-16,-22 14-2 16,-19 11 2-16,-23 14-3 15,-19 19 2-15,-22 16-1 16,-12 14-1-16,-10 15 0 15,-1 17-2-15,-3-4-11 16,17 13-24-16,13-6 0 16,23 0-2-16,18-5 0 0</inkml:trace>
  <inkml:trace contextRef="#ctx0" brushRef="#br0" timeOffset="129704.4187">7226 8310 30 0,'-16'-34'34'16,"-2"-4"0"-16,1-8-2 15,-2 1-32-15,1 2 0 0,-2 10 3 16,-7-1 0-16,3 16 0 16,-6 10-3-16,-4 18 2 15,-5 13 2-15,-5 22-2 16,-8 16 1-16,1 22-1 15,-5 14-1-15,3 15 2 16,-1 6-1-16,7 3-1 16,7 3-2-16,14-4 4 15,15-15-3-15,12-11 2 16,16-17 1-16,18-17-1 15,15-24 1-15,16-22 0 16,10-25-1-16,15-26 1 16,6-16-1-16,13-24-1 15,3-19 3-15,-1-14-3 16,-7-18 2-16,-6-11-2 0,-17-2-1 15,-19 7-3-15,-20 2 2 16,-30 20-2-16,-30 17 0 16,-34 23-2-16,-23 33-3 15,-25 19-16-15,-7 36-16 16,-14 17 1-16,1 19 1 15</inkml:trace>
  <inkml:trace contextRef="#ctx0" brushRef="#br0" timeOffset="130432.4603">5697 10969 11 0,'-11'-22'33'0,"-10"6"-2"16,-6 6 5-16,-12 1-17 15,-1 29-11-15,-15 3 1 16,1 17-4-16,-13 8 2 16,-2 20-3-16,-1 8 1 15,6 14 0-15,3 5-2 16,12 9 0-16,11-1-1 0,18 5 1 15,15-8-2-15,24-8 1 16,15-11-2-16,15-14 1 16,16-15 1-16,9-21-1 15,12-20 0-15,8-24 0 16,9-22 1-16,7-23-1 15,1-23 2-15,-2-17-2 16,-6-17 1-16,-8-15-1 16,-17-9 0-16,-22-2-1 15,-19-2-1-15,-29 15 0 16,-22 15 0-16,-28 27 1 15,-24 30-3-15,-22 32 0 16,-10 45-7-16,-15 19-29 16,-1 32 1-16,-16 18-4 0,-1 25 3 15</inkml:trace>
  <inkml:trace contextRef="#ctx0" brushRef="#br0" timeOffset="193537.0697">21056 16002 22 0,'7'-15'26'0,"-6"-2"-2"16,7 7-2-16,-11-15-5 15,12 14-3-15,-10-12-1 16,10 10-3-16,-9-5-1 16,0 18-2-16,9-25 0 0,-9 25-3 15,0 0 0-15,0 0-1 16,0 0-1-16,-12 29-1 15,-6-1 0-15,-5 9 0 16,-8 8 0-16,-7 10-1 16,-8 5 1-16,-2 10-1 15,-2 3 0-15,-3 4 0 16,1 3-1-16,2-1 2 15,2 1-2-15,3-10 1 16,3-3-1-16,4-11 1 16,6-3 1-16,4-13-1 15,8-3 0-15,3-11-2 16,8-6 1-16,2-6-5 15,11 3-15-15,-4-17-16 0,11-8-1 16,-3-9 1-16,2-7-1 16</inkml:trace>
  <inkml:trace contextRef="#ctx0" brushRef="#br0" timeOffset="194254.1107">20748 15925 9 0,'9'-20'26'16,"-9"20"0"-16,6-17 1 15,-8 4-14-15,2 13-4 16,2-16-2-16,-2 16 0 16,2-12-1-16,-2 12 0 15,5-13 0-15,-5 13-1 16,0 0 1-16,7-11-1 15,-7 11-1-15,0 0 0 16,2-13 1-16,-2 13-2 16,0 0-1-16,0 0 0 0,-2 12 0 15,2-1-1-15,0-11 1 16,0 20-1-16,0-5 0 15,3 3 0-15,-2 0 0 16,2 3-1-16,-2 0 1 16,1 1-1-16,1 0 0 15,-3-2 0-15,0 2 0 16,0-2 0-16,0-2 0 15,0 1 1-15,0-4-1 16,0 0 0-16,0-3 0 16,0-1 0-16,0-1 0 15,0-10 0-15,3 15 0 16,-3-15 0-16,0 0 1 15,5 15 0-15,-5-15 0 0,0 0-1 16,0 0 0-16,0 0 0 16,11 5 1-16,-11-5-1 15,0 0-1-15,0 0 1 16,0 0-2-16,0 0 1 15,0 0-1-15,13-7 0 16,-13 7-3-16,0 0-7 16,6 16-24-16,-6-16 0 15,-5 14 0-15,5-14-2 16</inkml:trace>
  <inkml:trace contextRef="#ctx0" brushRef="#br0" timeOffset="200032.4412">20383 14941 11 0,'0'0'23'15,"0"0"-1"-15,0 0-3 16,-5-16-2-16,5 16-2 15,0 0-2-15,0 0-3 16,-3-11 0-16,3 11-3 16,0 0 0-16,0 0-2 15,0 0-1-15,0 0 0 16,0 0 0-16,0 0-3 0,0 0 0 15,-14-3 0-15,14 3 0 16,0 0-1-16,0 0 0 16,-10 13 0-16,10-13 0 15,0 0 1-15,0 0-1 16,4 10 0-16,-4-10 0 15,12-1 0-15,-12 1 0 16,16-8 1-16,-16 8-1 16,16-11 0-16,-16 11 1 15,12-14-1-15,-12 14 0 16,6-13 0-16,-6 13 1 15,0 0-1-15,-9-11 0 16,9 11 1-16,-13-2-1 16,13 2 0-16,-20 4 0 0,20-4 0 15,-20 14 0-15,20-14 1 16,-16 15-1-16,16-15 0 15,-9 17 0-15,9-17 0 16,0 15 0-16,0-15 0 16,0 0 0-16,16 12 0 15,-4-14 0-15,-1-1 1 16,1-2-1-16,-1 0 1 15,-1-5-1-15,-10 10 0 16,15-15 0-16,-15 15-2 16,0 0-5-16,-6-15-28 15,6 15 0-15,-12-1-1 16,12 1-1-16</inkml:trace>
  <inkml:trace contextRef="#ctx0" brushRef="#br0" timeOffset="205586.7589">20390 14991 17 0,'0'0'10'0,"0"0"2"16,0 0 0-16,0 0-1 16,0 0 0-16,0 0-2 15,12 5 0-15,-12-5 0 16,0 0-1-16,0 0 0 15,0 0-1-15,0 0-2 16,0 0-1-16,0 0 0 16,0 0 1-16,0 0-2 15,9-6 0-15,-9 6 0 16,0 0-1-16,0 0 0 0,0 0-1 15,7 10 1-15,-7-10-1 16,6 12 0-16,-6-12 0 16,8 17 0-16,-3-4-1 15,0 2 0-15,1 1 1 16,0 2-1-16,-2 2 0 15,1 2 0-15,0 1 0 16,-1 0 0-16,-1-1 0 16,0 1 0-16,-2-2 0 15,3-2 0-15,-3-1 1 16,1-5-1-16,0 0 0 15,-2-13-1-15,6 17 2 16,-6-17-2-16,0 0 1 16,7 12-2-16,-7-12-3 15,0 0-18-15,0 0-10 0,0 0 0 16,0 0-1-16</inkml:trace>
  <inkml:trace contextRef="#ctx0" brushRef="#br1" timeOffset="210889.0622">17006 16755 10 0,'-17'13'27'16,"3"-5"1"-16,4-8-12 15,10 0-2-15,-10 10-4 16,10-10-1-16,1 13-3 15,-1-13-1-15,13 14-2 16,-2-5 0-16,0-5 0 16,8-2-1-16,2-6-1 15,8-7 1-15,8-8 0 0,9-7-1 16,6-13 1-16,15-11-1 15,6-6 0-15,11-11-1 16,9-1 2-16,12-5-1 16,5-4-1-16,7 0 0 15,1 4 1-15,1-3-1 16,4 2 0-16,-2 0 0 15,-2 2 0-15,-8 5 0 16,-7 2 1-16,-6 5-2 16,-7 6 2-16,-7 2-1 15,-10 9 0-15,-8 3 1 16,-6 5-2-16,-4 3 2 15,-4 0-2-15,-5 3 2 16,2 0-1-16,-3 1 0 16,2 1 0-16,-4-1 0 0,-3 2 0 15,1 0 0-15,-3 2 0 16,-3-1 0-16,-3 2 1 15,-3 0-2-15,1 2 2 16,-3 2-2-16,-1 2 2 16,-3 2-1-16,0 2 0 15,-1 3 0-15,-1-3 0 16,0 6 0-16,-3-1 0 15,-2 1 1-15,-2 2-2 16,0 0 1-16,-2-3 1 16,-2 4-1-16,-1 0 0 15,-10 4 0-15,19-11 0 16,-19 11 0-16,16-10 0 0,-16 10 0 15,14-8 0-15,-14 8 0 16,12-6 0-16,-12 6 0 16,0 0 0-16,0 0 0 15,0 0 1-15,0 0-1 16,0 0 0-16,0 0 1 15,0 0-1-15,-10-3 1 16,-2 3-1-16,0 0 0 16,-4 0 1-16,0 1-1 15,-3-1 1-15,0 0 0 16,1-1 0-16,1 1-1 15,0-3 1-15,2 3-1 16,2-1 1-16,13 1 0 16,-17-2 0-16,17 2-1 0,0 0 1 15,0 0-1-15,0 0 1 16,0 0-1-16,21-8 1 15,-6 8-1-15,6-1 0 16,1 1 0-16,5 0 0 16,2-1 0-16,-2 2 0 15,-1 0 0-15,-2 0 0 16,-2 0 2-16,-2 0-2 15,-8 2 0-15,-12-3 0 16,12 9 0-16,-16 1 1 16,-5 4-1-16,-8 7-1 15,-11 3-7-15,0 13-24 16,-24 3-2-16,-5 11-2 15,-12 0 0-15</inkml:trace>
  <inkml:trace contextRef="#ctx0" brushRef="#br1" timeOffset="211813.115">16451 16826 24 0,'0'0'32'16,"0"0"2"-16,6 24-3 15,9 7-19-15,-14 0-3 16,12 11-3-16,-7 4 2 16,5 8-6-16,0 2 1 15,-1-5-2-15,0-6 2 16,-3-3-2-16,1-12 1 15,-3-6 0-15,-1-9-1 16,-4-15 1-16,0 0-1 16,9-13 1-16,-9-16-1 0,1-6 1 15,1-10-2-15,2-5 1 16,1-3-2-16,3-4 1 15,1-1-2-15,4 6 1 16,1 13-1-16,0 4-1 16,7 19-6-16,-11 2-17 15,12 16-9-15,-7 5-3 16,6 16 3-16</inkml:trace>
  <inkml:trace contextRef="#ctx0" brushRef="#br1" timeOffset="212323.1442">16946 17222 31 0,'10'-14'33'16,"4"-3"-2"-16,3-6-11 16,7 2-7-16,-7-8-5 15,12-2-1-15,-7-3-3 0,6-4 0 16,-6-3-3-16,2 1 1 15,-11 0 0-15,-2 5 0 16,-10 4 0-16,-6 8 0 16,-7 6-2-16,-8 13 2 15,-8 10-1-15,-3 12 0 16,-8 12 0-16,1 6 0 15,2 9 1-15,0 5-1 16,6-2 3-16,7 5-3 16,9-2 2-16,8-9-3 15,11-5 1-15,8-10-4 16,12-3-1-16,3-11-15 15,15-6-18-15,0-19 1 16,10-5-2-16,0-10 3 16</inkml:trace>
  <inkml:trace contextRef="#ctx0" brushRef="#br1" timeOffset="212675.1643">17568 16701 38 0,'-17'10'35'0,"-12"5"0"16,0 17 0-16,-9-4-30 15,4 10 0-15,0-4-1 16,10 3-1-16,4-10-2 16,11-5-1-16,9-2 0 15,0-20 0-15,29 13 0 16,-5-17 0-16,8-4 0 15,5-2 0-15,-1 1 0 0,-3 0 0 16,-5 3 0-16,-4 3 1 16,-9 2 1-16,-15 1-1 15,6 16 0-15,-17 0 1 16,-13 4 0-1,-2 6-1-15,-5 7 1 0,-3-2-2 16,0 1 0-16,0-1-6 16,10 4-3-16,0-15-26 15,12-7 0-15,12-13-1 16,0 0 0-16</inkml:trace>
  <inkml:trace contextRef="#ctx0" brushRef="#br1" timeOffset="213076.1873">17831 16680 38 0,'0'0'35'0,"-3"16"-1"16,-13 13 0-16,-8-7-29 15,6 17-2-15,-6-1 0 16,7 3-2-16,1-1 0 15,4-9-1-15,8 3 1 16,4-12-1-16,9-5 0 16,2-11-1-16,9-4 0 15,3-11-1-15,6-13 2 16,1-6-2-16,3-6 1 15,-1-7 1-15,-3-4 0 0,0 1 1 16,-9 1 1-16,2 7 1 16,-13 12-2-16,2 10 2 15,-11 14 0-15,0 0-1 16,-11 19 0-16,2 2-1 15,-1 11-1-15,-2 7 0 16,1 4 1-16,1-1-2 16,3-1-1-16,0-6-3 15,11 2-4-15,-12-8-24 16,17-13-2-16,-9-16-1 15,25-7 2-15</inkml:trace>
  <inkml:trace contextRef="#ctx0" brushRef="#br1" timeOffset="213343.2025">18262 16472 32 0,'14'-28'37'16,"-14"28"-1"-16,0 0 0 16,-2 23-26-16,-15 2-4 15,3 17-1-15,-4-3-1 16,3 9 1-16,-3 2-4 15,6-2 1-15,0 1-2 16,7-9 1-16,3-2 0 16,4-2 0-16,7-8 0 15,6-3-1-15,3-11 0 16,2-12-3-16,13-1-9 15,-6-16-24-15,8-8-2 16,-3-20 0-16,8 1-1 16</inkml:trace>
  <inkml:trace contextRef="#ctx0" brushRef="#br1" timeOffset="213545.2141">18726 16345 48 0,'0'0'39'0,"0"30"-4"16,-5-12 2-16,1 12-32 15,-2 1-2-15,2 8 1 16,-1 4-3-16,2 0 0 16,-1 2-2-16,0-7 0 15,4 3-6-15,-11-10-21 0,11 1-9 16,-6-10-1-1,4-3 1-15</inkml:trace>
  <inkml:trace contextRef="#ctx0" brushRef="#br1" timeOffset="213729.2243">18650 16333 35 0,'13'-15'36'16,"8"6"0"-16,6-4-2 15,6-4-34-15,7 8-30 16,2-3-4-16,7 5 2 16,-1 0-2-16</inkml:trace>
  <inkml:trace contextRef="#ctx0" brushRef="#br1" timeOffset="229825.1452">7270 11821 9 0,'-9'-21'27'16,"9"11"-1"-16,4-2 2 15,5 0-15-15,9 5-4 0,0-4-5 16,17 8 0-16,5 1-3 15,10 3 2-15,7 1-2 16,12 8 1-16,4-4 0 16,8 4-1-16,1 1 1 15,5 0 0-15,5-1 0 16,0 1-1-16,1-4 0 15,-2-2 0-15,-5-1-1 16,-2-3 1-16,-2 1 0 16,-13-1-1-16,-8-1 0 15,-11 0 0-15,-8 0 0 16,-11 0 0-16,-11-1 1 15,-20 1-2-15,0 0 1 16,-22-4 0-16,-13 4-1 16,-15-1 1-16,-11-1 1 0,-13-1-1 15,-13 0 1-15,-6-2 1 16,-6 0 0-16,-7-1 0 15,-4-2 1-15,4 3 0 16,-6-3-1-16,8 0 1 16,6-1-3-16,12 3 0 15,8 0 0-15,19 2 0 16,11 2-1-16,16 1 1 15,16 4 0-15,16-3 0 16,27 12 1-16,14-4 1 16,20-1-1-16,15 5-1 15,17-3 2-15,8-1-2 16,12 2 0-16,5 0 1 15,-1-2-1-15,-10 0 0 0,-5 0 0 16,-16-5 1-16,-12 3-1 16,-16-5 0-16,-18-1 0 15,-20-1 0-15,-20 1 0 16,-20-2 0-16,-24 1 1 15,-18-2-1-15,-18 0 1 16,-12-2 1-16,-14 0-2 16,-5-1 2-16,0-3-1 15,6 0 0-15,5-6 1 16,20 3-2-16,14-1 1 15,20 3-1-15,20 2 0 16,26 8 0-16,16-5 0 16,23 4 0-16,20 7 1 15,16-2-1-15,12 1 0 16,13-1 0-16,-1-2 2 0,0-6-4 15,-9 0 1-15,-14-1 0 16,-14-1 0-16,-21 0-1 16,-19 8-1-16,-22-2-2 15,-27 17-16-15,-24-4-11 16,-15 4-4-16,-21-2 1 15,-13 3-2-15</inkml:trace>
  <inkml:trace contextRef="#ctx0" brushRef="#br2" timeOffset="1.16865E6">19618 13577 2 0,'0'0'19'15,"0"0"-4"-15,0 0-4 16,0-13-1-16,0 13-2 16,0 0-2-16,0 0 0 15,4-11 0-15,-4 11 0 16,0 0-1-16,0 0 1 15,5-14-2-15,-5 14 1 16,0 0 0-16,0 0 0 16,1-11-1-16,-1 11-1 15,0 0 0-15,0 0-1 0,0 0 0 16,0 0 0-16,0 0-1 15,0 0 0-15,0-11 0 16,0 11 0-16,0 0 0 16,0 0 1-16,0 0-1 15,0 0 0-15,0 0 0 16,0 0 0-16,0 0 0 15,0 0 0-15,0 0-1 16,0 0 0-16,0 0 1 16,0 0-1-16,0 0 0 15,0 0 1-15,0 0 0 16,0 0 0-16,0 0 1 15,0 0 0-15,0 0-1 16,0 0 1-16,0 0 0 0,0 0 0 16,0 0 0-16,0 0-1 15,0 0 1-15,0 0 0 16,0 0-1-16,0 0 1 15,0 0 0-15,0 0-1 16,0 0 1-16,0 0-1 16,0 0 0-16,0 0 1 15,9 14-1-15,-9-14 0 16,6 12 0-16,-6-12 0 15,8 19-1-15,-3-7 1 16,-1 0-1-16,0 3 1 16,-2 2-1-16,1 0 0 15,2 0 1-15,0 0-1 0,-3 2 0 16,3-1 1-16,-1 0-1 15,2-2 0-15,1 0 1 16,-2 0-1-16,0-1 1 16,1-1-1-16,1 1 0 15,-2-1 1-15,1 1-1 16,-4-1 1-16,3-1-1 15,-2 1 1-15,1 0-1 16,-3 0 0-16,2-3 0 16,-3 6-1-16,5-4 2 15,-3 1-2-15,2-1 1 16,-1 0-1-16,2-2 1 15,2 0 0-15,-4 0 0 16,-3-11 0-16,11 14 0 0,-11-14 0 16,11 14 0-16,-11-14 0 15,11 12 0-15,-11-12 0 16,8 12 0-16,-8-12 0 15,5 15 0-15,-5-15 0 16,3 15 0-16,-3-4 0 16,0 2-1-16,0 0 2 15,1 1-1-15,-1 1 0 16,0 0-1-16,1 1 1 15,1 0 0-15,1-1-1 16,1 0 0-16,-1-4 0 16,0 0 0-16,-3-11-1 15,6 14-1-15,-6-14-4 16,0 0-17-16,0 0-11 15,0 0-1-15,-9-18 0 0,4 5 0 16</inkml:trace>
  <inkml:trace contextRef="#ctx0" brushRef="#br2" timeOffset="1.17141E6">19637 13567 9 0,'0'0'12'0,"0"0"-3"15,0 0-1-15,0 0 0 16,0 0-2-16,0 0-1 16,0 0 0-16,0 0-1 15,0 0-1-15,0 0 0 16,10-6 2-16,-10 6-1 15,0 0 3-15,0 0-2 16,0 0 1-16,0 0-1 16,0 0 0-16,0 0 1 15,0 0-1-15,0 0 1 0,0 0-1 16,0 0 0-1,13-7 0-15,-13 7 0 0,0 0 0 16,0 0-1-16,12-2-1 16,-12 2-1-16,0 0 1 15,11 2-2-15,-11-2 1 16,0 0 0-16,14 7 0 15,-14-7-1-15,11 2 0 16,-11-2 0-16,14 0 0 16,-14 0 0-16,15-2 0 15,-15 2-1-15,18-7 1 16,-18 7-1-16,19-3 0 15,-7 1 1-15,1-1-1 16,0 1 0-16,0-1 1 0,-1 2-1 16,2 0 0-16,-1-2 0 15,0 1 1-15,-3 2-1 16,-10 0 0-16,20 0 0 15,-9 0 0-15,0 0 0 16,-11 0 0-16,20 0 0 16,-11 0 0-16,-9 0 0 15,22-2 1-15,-22 2-1 16,17 0 0-16,-17 0 0 15,19 0 0-15,-8 0 0 16,-11 0 0-16,21 0 0 16,-10 0 0-16,-1-1 0 15,2 1 0-15,-3-1 0 16,-9 1 0-16,21-1 0 15,-21 1 0-15,18-1 0 0,-7-1 0 16,-11 2 0-16,17-1 0 16,-17 1 0-16,21-2 0 15,-21 2 0-15,20-1 0 16,-10-1 0-16,-10 2 0 15,19 0 0-15,-19 0 0 16,19-3 0-16,-19 3 0 16,17 1 0-16,-17-1 0 15,11 0 0-15,-11 0 0 16,0 0 0-16,9-1 0 15,-9 1 0-15,0 0 0 16,0 0 0-16,0 0 0 16,0 0 0-16,0 0 0 15,0 0 0-15,0 0 0 0,0 0 0 16,0 0 0-16,0 0 0 15,0 0 0-15,0 0 0 16,13 1 0-16,-13-1 0 16,0 0 0-16,11 0 0 15,-11 0 0-15,0 0 0 16,15-1 0-16,-15 1 0 15,12 0 0-15,-12 0 0 16,12 3 0-16,-12-3 0 16,17 0 0-16,-17 0 1 15,18-2-1-15,-18 2 0 16,17-1 0-16,-17 1 0 15,19-2 0-15,-19 2 0 16,16-2 0-16,-16 2 0 0,17-2 0 16,-17 2 0-16,18 0 0 15,-18 0 0-15,17 2 0 16,-17-2 0-16,16 1 0 15,-16-1 0-15,19 0 0 16,-19 0 0-16,17 1 0 16,-17-1 0-16,17-1 0 15,-17 1 0-15,18-1 1 16,-18 1-1-16,16 1 1 15,-16-1-1-15,12 0 0 16,-12 0 0-16,10 1 0 16,-10-1 0-16,0 0 0 15,14-1-1-15,-14 1 1 16,12 1 0-16,-12-1 0 0,12 0 0 15,-12 0 1-15,14-2-1 16,-14 2 0-16,13-3 0 16,-13 3 0-16,14-2 0 15,-14 2 0-15,11-2 0 16,-11 2 0-16,15-3 0 15,-15 3 0-15,13 0 0 16,-13 0 0-16,0 0 0 16,12 2 0-16,-12-2 0 15,0 0 0-15,0 0 0 16,0 0 0-16,11 1-1 15,-11-1 1-15,0 0 0 16,11-1 0-16,-11 1 0 0,0 0 0 16,0 0 0-16,13-2 0 15,-13 2 0-15,0 0 0 16,0 0 1-16,0 0-1 15,0 0 0-15,0 0 0 16,0 0 0-16,0 0 0 16,0 0 0-16,0 0 0 15,0 0 0-15,0 0 1 16,0 0-1-16,0 0 0 15,0 0 0-15,0 0 0 16,0 0 1-16,0 0-1 16,0 0 0-16,0 0 1 15,0 0-1-15,0 0 0 16,0 0 1-16,0 0-1 15,8 11 0-15,-8-11 1 0,0 0-1 16,7 12 0-16,-7-12 1 16,1 20-1-16,0-6 0 15,1 2 0-15,-2 2 0 16,0 4 0-16,0 3 0 15,0 1 0-15,0-1 0 16,-2 2 0-16,2 3 0 16,0-2 0-16,0-2 0 15,2 0 1-15,-2 1-2 16,3 0 0-16,-1-1 2 15,1 0-2-15,0-4 1 16,0 1-2-16,2-3 2 16,-1 0-2-16,1-3 2 15,1-3 0-15,-2 0-1 0,-4-14 0 16,10 18 0-16,-10-18 1 15,8 13-1-15,-8-13 1 16,0 0-1-16,0 0 1 16,0 0-1-16,0 0 1 15,0 0 0-15,0 0 0 16,0 0 0-16,0 0 0 15,-18 10 0-15,8-10 0 16,-5 2 0-16,0 0 0 16,-4 1 0-16,-1 1 0 15,-5 0 0-15,1 0 1 16,-9-1-1-16,0 1 0 15,-3-2 0-15,0 2 1 16,-3-2-1-16,-1-1 1 16,-1 0-1-16,1 0 1 0,3 1-1 15,0-1 1-15,1 0 0 16,0-1-1-16,3 0 1 15,2-1-1-15,3-2 0 16,-1 2 0-16,2-1 0 16,1 0 0-16,2-1 0 15,2 0 0-15,-1 2 1 16,1 0-1-16,-1-2 0 15,3 2 0-15,-2 0 0 16,2 0 0-16,2 0 0 16,3 1 0-16,-5 0 0 15,3 0-1-15,0 1 2 0,4-1-1 16,-2 1-1-1,1 1 1-15,1 1 0 0,1-1 0 16,12-2 0-16,-18 3 0 16,18-3 0-16,-16 7 0 15,16-7 0-15,-17 7 0 16,17-7 0-16,-15 8-1 15,15-8-2-15,-10 2-5 16,10-2-21-16,0 0-6 16,14-2-3-16,-8-13 1 15</inkml:trace>
  <inkml:trace contextRef="#ctx0" brushRef="#br2" timeOffset="1.17289E6">19734 12735 17 0,'0'0'25'15,"-3"13"1"-15,3-13-6 16,1 10-6-16,-1-10-5 16,0 0-3-16,0 0 0 0,-4 15-2 15,4-15 0-15,0 0 1 16,0 0 0-16,-2 11-1 15,2-11 0-15,0 0 0 16,0 0-1-16,-4 12 0 16,4-12 0-16,-4 11-1 15,4-11 0-15,-3 14-1 16,3-14 2-16,-2 16-2 15,2-16 1-15,-1 19-1 16,-2-8 1-16,2 2-1 16,-2 0 0-16,2 3 0 15,0-1 0-15,-1 4 0 16,-1-3 0-16,3 1 0 15,0 0 1-15,2 2-1 0,-2-2 0 16,3 2 0-16,-3-3 0 16,5 2-1-16,-4 0 1 15,3-1 0-15,1-1-1 16,0 0 0-16,0 0 2 15,0 3-3-15,3-5 2 16,-2 1-2-16,1 0 2 16,0 0-2-16,1-1 2 15,1-1-1-15,1 0 0 16,2-4 0-16,-1 3 0 15,1-4 0-15,-1-1 1 16,-1 0-1-16,1 0 0 16,-11-7 0-16,18 10 1 15,-18-10-1-15,13 12 0 0,-13-12 0 16,12 9 0-16,-12-9 0 15,0 0 0-15,12 13 0 16,-12-13 1-16,0 0-1 16,13 10 0-16,-13-10 0 15,0 0 0-15,12 11 0 16,-12-11 0-16,0 0 0 15,11 13 0-15,-11-13 0 16,0 0 0-16,7 14 0 16,-7-14 0-16,0 0 0 15,5 13 0-15,-5-13 0 16,0 0 0-16,7 12 0 15,-7-12 0-15,0 0 0 0,4 13 0 16,-4-13 0-16,3 10 0 16,-3-10 0-16,0 0 0 15,0 14 0-15,0-14 0 16,0 0 0-16,-3 12 0 15,3-12 0-15,0 0 1 16,0 0-1-16,0 0 0 16,0 0 0-16,0 0 0 15,0 0 0-15,0 0 0 16,0 0-1-16,0 0 0 15,0 0-1-15,0 15-1 16,0-15-8-16,0 0-25 16,7 10 0-16,-7-10-3 15,15-1 2-15</inkml:trace>
  <inkml:trace contextRef="#ctx0" brushRef="#br2" timeOffset="1.17429E6">21280 12655 22 0,'0'0'28'0,"0"0"2"0,0 0 1 16,14 16-11-16,-14-16-5 15,0 0-4-15,0 0-3 16,-6 19 0-16,6-19-3 16,2 20 0-16,-2-8-2 15,0 1 0-15,0 1-1 16,0 5-1-16,0 0 1 15,-1 3-1-15,0 1-1 16,-2-1 1-16,2 2-1 16,-2 2 0-16,0-2 0 15,0 0 1-15,1-2-1 16,-1-1 0-16,-1 1 0 15,-1-4 1-15,0 1-1 16,1-4 0-16,-2 0 0 16,-2-2 0-16,1-2 0 0,-2-1 0 15,-4-1 0-15,1 0 1 16,1-1-1-16,-3 0 0 15,-1-1 0-15,0 1 0 16,-5-3 0-16,4 2 0 16,-5-2 0-16,-3 1-1 15,-1 1 2-15,1 1-2 16,-3-4 1-16,1 4-1 15,0-1 1-15,0 0-1 16,1-1 1-16,1 0 0 16,3-2-1-16,3-2 1 15,1 2 0-15,5-4 0 0,-3 1 0 16,5-1 0-16,10 0 0 15,-18 1 0-15,18-1 0 16,-19 4 1-16,19-4-2 16,-18 6 1-16,18-6 1 15,-15 8-1-15,15-8 0 16,-15 8 0-16,15-8 0 15,-13 10 0-15,13-10 0 16,-13 12 0-16,13-12 0 16,-12 15 0-16,12-15 0 15,-9 14 0-15,9-14 0 16,-9 16 0-16,9-16-1 15,-6 18 2-15,6-18-1 16,-6 16 0-16,6-16-1 16,-3 16 1-16,3-16 0 0,-2 15 0 15,2-15 1-15,-2 15-1 16,2-15 0-16,-1 13 0 15,1-13 0-15,-1 12 0 16,1-12 0-16,0 0 0 16,-2 12-1-16,2-12 1 15,0 0 0-15,0 0 1 16,-12 10-2-16,12-10 1 15,0 0-1-15,0 0-2 16,-1 19-14-16,1-19-19 16,0 0 0-16,0 0-2 15,0 0 0-15</inkml:trace>
  <inkml:trace contextRef="#ctx0" brushRef="#br2" timeOffset="1.17535E6">19715 13691 5 0,'0'0'21'0,"0"0"-2"15,0 0-5-15,0 0-2 16,0 0-2-16,0 0-1 16,0 0-2-16,0 0 0 15,0 0-2-15,0 0-1 16,0 0-1-16,0 0 1 15,0 0 0-15,0 0 1 16,-12-2-1-16,12 2 0 16,0 0 0-16,-10 3-1 15,10-3 1-15,0 0-1 16,-13-1-1-16,13 1 1 15,0 0-1-15,-12 0-1 16,12 0 1-16,-12-1-1 16,12 1 1-16,-20 1-1 0,7-1 0 15,-1 3 1-15,1-5 0 16,-3 4 0-16,-1-2-1 15,1 0 1-15,-3-2-1 16,3 4 0-16,-4-2 0 16,3 0 0-16,-4 1 0 15,1 0 0-15,1 0 0 16,-5 3-1-16,1-3 1 15,-1 3-1-15,-3 1 0 16,1 1 0-16,-1 1 0 16,4-3 0-16,-2 2 0 15,5-1-1-15,5-1-1 16,2-8-5-16,13 4-25 15,0 0-3-15,11-15-1 0,0 0 0 16</inkml:trace>
  <inkml:trace contextRef="#ctx0" brushRef="#br2" timeOffset="1.17602E6">19694 13882 9 0,'0'0'23'0,"0"0"-2"16,0 0-4-16,14-5 0 16,-14 5-4-16,0 0-3 15,0 0 0-15,0 0 0 16,5-13-1-16,-5 13-3 15,0 0 0-15,0 0-1 16,0 0-2-16,0 0 1 16,-17-2-1-16,17 2-2 15,-21 3 2-15,7 0-2 16,-1-1 1-16,-3 4-1 15,-7-3 0-15,2 1 1 16,-6 0-1-16,-1 3 1 16,-6-1-1-16,0-1 0 15,-3 2 0-15,2 1-1 16,-5 0 1-16,3 3-1 0,2 2 0 15,3-3-2-15,4 2 2 16,5-2-3-16,4 2-3 16,-1-10-24-16,22-2-6 15,-12-1 1-15,12 1-1 16</inkml:trace>
  <inkml:trace contextRef="#ctx0" brushRef="#br2" timeOffset="1.17687E6">19789 13995 14 0,'0'0'26'16,"0"0"0"-16,0 0-3 16,0 0-9-16,0 0-3 15,0 0-3-15,0 0-1 16,-6 12 0-16,6-12-1 0,0 0 0 15,0 0-1-15,-13 11-2 16,13-11 0-16,-15 7-1 16,15-7 0-16,-14 8 0 15,14-8-1-15,-19 8 0 16,6-1 0-16,0-2 1 15,-2 2-1-15,-1 1 0 16,-2 2 0-16,2-1-1 16,-1 0 1-16,-3 0-1 15,4 2 0-15,-1-1 0 16,0-1 1-16,0 3-1 15,2-1 0-15,1 0 0 16,-1 0 0-16,1 0 0 16,-1 0 0-16,5 0 0 0,-4-2 0 15,4 1 0-15,0-2 0 16,10-8 0-16,-17 19-1 15,17-19 0-15,-14 12 0 16,14-12-4-16,-5 14-6 16,5-14-23-16,0 0 0 15,-10 5-2-15,10-5 1 16</inkml:trace>
  <inkml:trace contextRef="#ctx0" brushRef="#br2" timeOffset="1.17814E6">19996 13732 24 0,'-10'2'27'16,"10"-2"1"-16,0 0-1 15,-8 12-13-15,8-12-3 16,0 0-5-16,-12 5-2 16,12-5 0-16,0 0-2 0,0 0 0 15,-8 11-1-15,8-11 0 16,0 0 0-16,0 0 0 15,0 0-1-15,0 0 1 16,14-7-1-16,-14 7 0 16,0 0 1-16,10-8-1 15,-10 8 0-15,0 0 0 16,0 0 1-16,5-11-1 15,-5 11 1-15,0 0 0 16,-11-1 0-16,11 1 1 16,-14 5 0-16,14-5 0 15,-18 10 0-15,18-10 1 16,-20 15-1-16,20-15 0 0,-19 17-1 15,10-5 0-15,9-12 0 16,-15 21 0-16,10-10 0 16,1 2 0-16,2 1 0 15,2 0-1-15,2-2 0 16,3 1 1-16,1-1-1 15,2-1 0-15,2-1 0 16,2-3-1-16,3-1-2 16,-4-4-1-16,11 5-4 15,-8-14-21-15,8 5-4 16,-3-7-2-16,7 1 2 15</inkml:trace>
  <inkml:trace contextRef="#ctx0" brushRef="#br2" timeOffset="1.17858E6">20216 13771 36 0,'-11'1'32'15,"-6"0"0"-15,6 4 1 16,-9-6-20-16,12 12-4 15,-12-6-2-15,9 7-2 16,-4-2 0-16,3 4-3 16,2-2-1-16,0 1 1 15,2 1-1-15,4-2 0 16,0 1-1-16,3 0 0 15,4-1 1-15,0 2-2 16,4-1 1-16,2-1-1 0,0-2 1 16,4-4-1-16,1-5 0 15,0-1 1-15,-1-4-1 16,0-4 2-16,-1-2-1 15,-2-4 1-15,0 0-1 16,-4-1 1-16,-4 3-1 16,0-2 0-16,-2 1 0 15,-1 3 0-15,-2-1 0 16,3 11 1-16,-11-18-1 15,11 18-1-15,0 0-2 16,-13-13-5-16,13 13-17 16,0 0-9-16,0 0 0 15,0 0 0-15</inkml:trace>
  <inkml:trace contextRef="#ctx0" brushRef="#br2" timeOffset="1.17946E6">20308 13958 25 0,'0'0'31'0,"-4"10"0"16,4-10 1-16,0 0-15 16,0 0-7-16,0 0-2 0,-7-11-2 15,7 11-2-15,1-18-1 16,-1 18 2-16,6-26-4 15,-2 11 1-15,1-1-1 16,4-2-1-16,-5 2 0 16,4 3 0-16,-2 2 0 15,-6 11 0-15,9-16 0 16,-9 16 0-16,0 0 0 15,0 0 0-15,9 11 0 16,-9-11 0-16,0 21 0 16,0-7 1-16,-3 1-2 15,3 1 2-15,0 0-1 16,0 3-1-16,3-3 1 15,-1 1-1-15,0-4 1 16,2-3 0-16,-4-10 0 0,8 15-1 16,-8-15 1-16,0 0 1 15,11-15-1-15,-7 5 2 16,0-4-3-16,0-2 2 15,1-2-1-15,-1 0 1 16,-3 3-1-16,3 0 0 16,0 1 1-16,-2 4-1 15,1-1 1-15,-3 11-1 16,0 0 0-16,0 0 0 15,0 0 0-15,10-3 1 16,-10 3-2-16,6 16 1 16,-2-5 0-16,-2 1 1 15,2 2-2-15,-1 1 0 0,-1 0 1 16,2 2-1-16,-2-2 1 15,2-1-1-15,-2-2 1 16,-2-12-2-16,0 0 2 16,12 8 1-16,-12-8-1 15,8-16 1-15,-4 3-1 16,1-1 1-16,0-2-1 15,-2 0 2-15,-1 3-1 16,1 3 0-16,-3 10-1 16,2-18 1-16,-2 18-1 15,0 0 1-15,0 0 0 16,0 0-1-16,0 0 0 15,0 0 1-15,12 11-1 16,-12-11-1-16,8 21-2 0,-8-21-17 16,8 23-14-16,-7-10-2 15,7 6-1-15,-2-4 0 16</inkml:trace>
  <inkml:trace contextRef="#ctx0" brushRef="#br2" timeOffset="1.18043E6">20642 13801 19 0,'0'0'26'0,"0"0"2"16,-3-14 1-16,3 14-14 15,0 0-4-15,0 0 0 16,0 0-2-16,0 0-1 15,0 0-1-15,-5 15-2 16,5-15 0-16,-1 22-3 16,-2-8 0-16,3 5 0 15,-1-1-1-15,1 4-2 16,0 1 2-16,0-3-2 15,0 1 1-15,0-2-1 0,0-2 1 16,1-3-2-16,1-2 2 16,-2-12 0-16,1 12-1 15,-1-12 1-15,0 0-1 16,0 0 1-16,0 0 0 15,0 0-1-15,-4-21 1 16,-1 9 1-16,5-5-1 16,-2-2 1-16,-1-3-1 15,1-4 1-15,-1 0-1 16,1-4 1-16,0 1-1 15,2 0 0-15,0 2 0 16,0-1 0-16,0 1 0 16,0 4 1-16,2 3-1 0,0 3 1 15,-2 4-1-15,1 2 0 16,-1 11 0-16,2-12 1 15,-2 12-1-15,0 0 0 16,0 0 0-16,7 16 0 16,-4-5 0-16,1 2 0 15,-2 0 0-15,3 2 1 16,-1-2-1-16,1 1 0 15,0 0 0-15,-2-2 0 16,2-2 0-16,-5-10 1 16,7 17-1-16,-7-17 0 15,4 13 0-15,-4-13-1 16,0 10 0-16,0-10-2 15,-5 11-7-15,-10-10-23 16,3 4-1-16,-9-5-2 0,-2 3 2 16</inkml:trace>
  <inkml:trace contextRef="#ctx0" brushRef="#br3" timeOffset="1.1946E6">20319 14341 15 0,'0'0'26'0,"0"0"0"16,0 0-7-16,12-6-4 16,-12 6-5-16,0 0-1 15,0 0-2-15,0 0-2 16,0 0-1-16,-11 12-1 15,11-12 0-15,0 0-1 16,-12 11-1-16,12-11 0 16,-10 8 0-16,10-8 0 15,-10 6-1-15,10-6 0 16,-14 3 0-16,14-3 0 15,-16 2 1-15,16-2-1 0,-20 2 0 16,9-2 0-16,-1-2 0 16,-1 2 0-16,-2-1 1 15,2 0-1-15,-2 0 1 16,0 0-1-16,0 0 1 15,0-2-1-15,0 2 1 16,2 1 0-16,1-2 0 16,1 3 0-16,0-1 0 15,0 2 0-15,11-2-1 16,-21 4 1-16,11-2 0 15,10-2 0-15,-20 8-1 16,11-3 1-16,-3-2 0 16,1 3-1-16,0-1 1 15,1-1-1-15,10-4 0 16,-20 9 1-16,20-9-1 0,-19 10 1 15,8-7-1-15,11-3 1 16,-15 7-1-16,15-7 0 16,-11 6 1-16,11-6-1 15,0 0 0-15,-12 10 0 16,12-10 0-16,0 0 2 15,-10 11-2-15,10-11 0 16,0 0 0-16,-11 9 0 16,11-9 0-16,0 0 1 15,-11 9-1-15,11-9 0 16,0 0 0-16,0 0 1 15,-9 13-1-15,9-13 0 0,0 0 1 16,0 0-1-16,0 12 1 16,0-12-1-16,0 0 0 15,6 13 0-15,-6-13 1 16,4 13-1-16,-4-13 0 15,5 14 0-15,-5-14 0 16,5 15 0-16,-5-15 1 16,7 16-1-16,-7-16 0 15,6 12 0-15,-6-12 0 16,7 11 0-16,-7-11 1 15,6 10-1-15,-6-10 0 16,0 0 0-16,8 14 0 16,-8-14 1-16,8 10-1 15,-8-10 0-15,9 11 0 16,-9-11 0-16,0 0 0 0,14 13 0 15,-14-13 0-15,0 0 1 16,14 12-2-16,-14-12 2 16,0 0-2-16,14 9 1 15,-14-9 1-15,0 0-1 16,9 10 0-16,-9-10 0 15,0 0 0-15,13 12-1 16,-13-12 3-16,6 12-3 16,-6-12 2-16,11 16-1 15,-11-16 1-15,11 16-2 16,-11-16 2-16,10 16-1 15,-10-16 0-15,12 14 0 16,-12-14 0-16,12 13 0 16,-12-13-1-16,14 8 1 0,-14-8 1 15,15 8-1-15,-15-8 0 16,19 5 0-16,-19-5 0 15,18 3 0-15,-8-3 0 16,1 0 0 0,1 1 0-16,1 0 0 0,-1-1 0 15,1 0 0-15,1 1 0 16,0-1 0-16,-1 2 1 15,-1-1-1-15,1-1 0 16,-1 1 0-16,0 0 0 16,-2 1 0-16,1 1 0 15,0-1 1-15,-1 0-2 16,2 2 1-16,-1-2 0 15,1 2 0-15,1-1 0 0,-3 0 0 16,3 1 0-16,0-1 0 16,-1 2 0-16,1-2 0 15,1 2 0-15,0-1 0 16,1-2 0-16,-1 0 0 15,0 0 0-15,0 1 0 16,1-2 0-16,-3-1 0 16,3 0 0-16,0 0 1 15,1-1-1-15,0-2 0 16,-1 2 0-16,-1 0 1 15,1-1-1-15,-1 1 0 16,0 0 0-16,-4-2 0 16,3 1 0-16,-3 1 0 0,2-3 0 15,-1 2 0-15,-1 0 0 16,1-1 0-16,1 0 0 15,-12 3 0-15,18-1 0 16,-18 1 0-16,15-3 0 16,-15 3 0-16,15 2 0 15,-15-2 0-15,15 1 0 16,-15-1 0-16,16 0 0 15,-16 0 0-15,16 3 0 16,-16-3 0-16,16 1 0 16,-16-1 0-16,17 2 0 15,-17-2 0-15,18 0 0 16,-18 0 0-16,18-2 0 15,-18 2 0-15,19-4 0 0,-6 3 0 16,-13 1 0-16,19-5 0 16,-8 2 1-16,-11 3-2 15,18-9 2-15,-18 9-1 16,20-8 0-16,-20 8 0 15,16-9 0-15,-16 9 0 16,17-10 0-16,-17 10 0 16,18-8 0-16,-18 8 0 15,16-8-1-15,-16 8 2 16,15-8-2-16,-15 8 1 15,13-8 0-15,-13 8 0 16,11-12 0-16,-11 12 0 16,12-14-1-16,-12 14 1 15,10-16 0-15,-10 16 0 16,5-18-1-16,-5 18 1 0,8-17 0 15,-8 17 0-15,4-15 0 16,-4 15 0-16,3-16 0 16,-3 16 0-16,4-16 0 15,-4 16 0-15,2-17 0 16,-2 17 0-16,2-16 0 15,-2 16 0-15,4-16 0 16,-4 16 0-16,4-17 0 16,-4 17 0-16,5-15 0 15,-5 15 0-15,7-13 0 16,-7 13 0-16,5-13 0 15,-5 13 0-15,4-12 0 16,-4 12 0-16,6-10 0 16,-6 10 0-16,0 0 0 0,8-14 0 15,-8 14 0-15,0 0 0 16,13-14 0-16,-13 14 0 15,0 0 0-15,11-10 0 16,-11 10 0-16,0 0 0 16,12-7 0-16,-12 7 0 15,0 0 0-15,0 0 0 16,13-5 0-16,-13 5 0 15,0 0 0-15,0 0 0 16,13-7 0-16,-13 7 0 16,0 0 0-16,10-4 0 15,-10 4 0-15,0 0 0 16,0 0 0-16,0 0 0 15,12-9 0-15,-12 9 0 0,0 0 0 16,0 0 0-16,0-11 0 16,0 11 0-16,0 0 0 15,-2-12 0-15,2 12 0 16,-2-12 0-16,2 12 0 15,0-17 0-15,0 17 0 16,-1-19 1-16,1 19-2 16,-2-19 2-16,2 19-1 15,-3-18 0-15,3 18 0 16,-2-12 0-16,2 12 0 15,0 0 0-15,-2-13 0 16,2 13 0-16,0 0 0 16,1-10 0-16,-1 10 0 15,0 0 0-15,0 0 0 16,10-14 0-16,-10 14 0 0,0 0 0 15,12-9 0-15,-12 9 0 16,0 0 0-16,0 0 0 16,10-11 0-16,-10 11 0 15,0 0 0-15,0 0 0 16,0 0 0-16,0 0 0 15,5-11 0-15,-5 11 0 16,0 0 0-16,0 0 0 16,0 0 0-16,-11-3-1 15,11 3 2-15,-12 4-2 16,12-4 1-16,-19 7 0 15,6-1 0-15,-2-3 0 0,-2 3 0 16,-4 1 1 0,-2 1-2-16,0-1 1 0,-3 2 0 15,0-3 0-15,0 2 1 16,3-1-1-16,0-2 0 15,2-1 0-15,1 0 0 16,4-2 0 0,2-1 0-16,1 0-1 0,3-1 2 15,0 0-2-15,10 0 1 16,-19 2 0-16,19-2 0 15,-20 3 1-15,20-3-1 16,-20 3 0-16,8-1 0 16,2 1 0-16,-2-2 0 15,1 0 0-15,1 0 0 16,-2-1 0-16,12 0 0 0,-19 1-1 15,19-1 2-15,-20 6-2 16,20-6 1-16,-20 7 0 16,20-7 0-16,-19 9 0 15,19-9 0-15,-21 13 0 16,10-7 0-16,2 3 0 15,9-9 0-15,-20 14 0 16,20-14 0-16,-18 9 0 16,18-9 0-16,-14 4 0 15,14-4-1-15,-17-2 1 16,17 2 0-16,-19-4 0 15,19 4 0-15,-16-11 0 16,16 11 0-16,-20-7-1 16,20 7 1-16,-15-8 0 0,15 8 0 15,-18-7 0-15,18 7 0 16,-20-5 0-16,8 1 0 15,1 3 0-15,-4 0 1 16,1 0-2-16,-2 2 1 16,1-1 0-16,-3 1 0 15,-2 1 0-15,4 1 0 16,-1-1 0-16,2-1 0 15,-3-1 0-15,3 0 0 16,1 0 0-16,1 0 0 16,0-1 0-16,1-1 0 15,1 0 0-15,0 1 0 16,0 0 0-16,0 0 0 15,-2 0 0-15,13 1 0 16,-19-4 0-16,19 4 0 0,-16-1 0 16,16 1 0-16,-13 1-1 15,13-1 0-15,0 0-3 16,0 0-9-16,-13 10-21 15,13-10 0-15,0 0-2 16,12 8 0-16</inkml:trace>
  <inkml:trace contextRef="#ctx0" brushRef="#br3" timeOffset="1.19681E6">21232 13121 16 0,'0'0'26'0,"0"0"0"15,0 0 2-15,0 0-11 16,0 0-5-16,0 0-2 15,0 0-2-15,0 0-2 16,0 0-1-16,-11 4-2 16,11-4 1-16,-7 9-2 15,7-9 0-15,-3 13-1 16,3-13 0-16,1 10-1 15,-1-10 0-15,0 0 1 16,15 2-1-16,-15-2 2 16,16-11-2-16,-16 11 0 15,13-17 0-15,-8 7 1 16,-5 10-1-16,6-19 0 0,-6 19 0 15,-6-11 0-15,6 11 0 16,-15-3 0-16,5 7 1 16,-1 0-2-16,0 2 2 15,0 1-2-15,11-7 2 16,-16 15-2-16,16-15 2 15,-7 14-1-15,7-14-1 16,5 12 2-16,-5-12-1 16,12 7 0-16,-12-7-1 15,20-1 1-15,-10-2 0 16,-10 3 0-16,18-11 0 15,-18 11 0-15,15-12 0 16,-15 12 0-16,9-13 0 16,-9 13 0-16,0 0 0 0,5-14 1 15,-5 14-1-15,0 0 0 16,0 0 0-16,0 0 1 15,0 0-1-15,-13 1 1 16,13-1-1-16,-5 11 1 16,5-11 0-16,-4 16 0 15,1-3 0-15,1-1 1 16,2 7-1-16,-2 0 0 15,0 3-2-15,2 0 2 16,-2 2-2-16,1 1 2 16,1 0-2-16,0 1 1 15,-2-2 0-15,1 1 0 16,0-2 0-16,-2 2 0 0,1-2 1 15,-2 0-2-15,2 3 2 16,0-2-1-16,1-1 0 16,-2 0 0-16,1-2 0 15,0-1 0-15,1-1 0 16,-2 0 0-16,2-3 0 15,-1-1 0-15,-1 0 0 16,1-4 1-16,1 1-1 16,-1 0 0-16,1-1 0 15,-1-2 0-15,2 3 0 16,0-2 0-16,0-10 0 15,2 20 0-15,-2-10 0 16,0 0 0-16,0 0 0 16,0-10 0-16,-3 20 0 0,1-9 0 15,0-1 0 1,2-10 0-16,-6 20 0 0,3-10 1 15,3-10-1-15,-5 18-1 16,5-18 1-16,-3 20 1 16,1-7-3-16,1-3 2 15,0 2-1-15,1-12 1 16,-3 20-1-16,2-9 1 15,0 0 0-15,1-11-1 16,-2 16 1-16,2-16 0 16,-1 15 0-16,1-15 0 15,-4 15 0-15,4-15 0 16,-3 17 0-16,3-17 0 15,-5 13 0-15,5-13 0 16,-6 14 0-16,6-14 0 0,-3 15 0 16,3-15 0-16,-3 13 0 15,3-13 0-15,-3 13 0 16,3-13 0-16,-5 13 0 15,5-13 0-15,-4 13 0 16,4-13 0-16,-6 15 0 16,6-15 0-16,-1 14-1 15,1-14 2-15,0 14-2 16,0-14 2-16,0 10-1 15,0-10-1-15,0 0 1 16,1 13 0-16,-1-13 0 16,0 0 0-16,0 0 1 15,0 0-2-15,3 10 2 16,-3-10-1-16,0 0 0 0,0 0 0 15,3 12-1-15,-3-12 0 16,0 0-2-16,0 0-3 16,0 0-17-16,0 0-11 15,0 0 0-15,0 0-1 16</inkml:trace>
  <inkml:trace contextRef="#ctx0" brushRef="#br3" timeOffset="1.19997E6">19832 13284 20 0,'1'13'25'15,"-1"-13"2"-15,-1 16-8 16,1-16-6-16,-2 12-4 15,2-12-3-15,0 0-1 16,0 0-1-16,0 11-1 16,0-11-1-16,0 0 0 15,0 0-1-15,17-7 1 16,-17 7-1-16,8-10 0 15,-8 10 0-15,8-16 0 16,-8 16-1-16,-1-15 1 0,1 15-1 16,0 0 1-16,-14-13-1 15,14 13 0-15,-16 0 0 16,16 0 0-16,-18 7 1 15,18-7-1-15,-17 10 1 16,17-10 0-16,-12 11 0 16,12-11 0-16,0 0 1 15,-1 12-1-15,1-12 0 16,0 0 0-16,13 7 0 15,-13-7 0-15,13 0 0 16,-13 0 0-16,15-4 0 16,-15 4-1-16,12-6 1 15,-12 6-1-15,0 0 1 16,14-9-1-16,-14 9 1 0,0 0-1 15,0 0 1 1,13-6-1-16,-13 6 1 0,10 2-1 16,-10-2 0-16,17 5 1 15,-17-5-1-15,19 4 1 16,-7-1-1-16,1-1 0 15,1 2 1-15,-1-2-1 16,1 0 1-16,0 2-1 16,1-1 0-16,-1 2 0 15,0-1 0-15,0 1 0 16,1 0 0-16,-3-1 0 15,2 1 0-15,0-1 2 16,-1 0-4-16,4-2 4 16,-3 2-2-16,1-3 0 15,-2 1 0-15,4 0 1 0,-3 0-1 16,-2-1 0-16,0 1 0 15,1-1 0-15,-1-1-1 16,1 1 1-16,-1-1 1 16,2 0-2-16,-2-1 2 15,3 1-1-15,0-2 0 16,-1 1 0-16,1 0 1 15,-1-1-1-15,0 1 0 16,0 0 0-16,-2 0 0 16,0 1 0-16,-2-1 0 15,0 1 0-15,-10 0 0 16,20 2 0-16,-20-2 0 15,21 1 0-15,-11-1 0 16,3 0 0-16,0-1 0 0,1 0 1 16,1 0-1-16,-2 1 0 15,0 0 0-15,0 0 0 16,0 1 0-16,-3 0 1 15,1 3-1-15,-11-4-1 16,17 3 2-16,-17-3-1 16,16 6 0-16,-16-6 0 15,18 6 0-15,-18-6 0 16,18 3 0-16,-18-3 0 15,20 2 0-15,-9-2 0 16,2 0 0-16,-4 0 0 16,2-1 1-16,-1 2-2 15,-10-1 1-15,20 1 0 16,-20-1 0-16,16 4 0 0,-16-4 0 15,18 4 0-15,-18-4 0 16,19 7 0-16,-19-7 0 16,19 8 0-16,-19-8 0 15,18 9 0-15,-7-5 0 16,-11-4 0-16,21 7 0 15,-21-7 0-15,20 8 0 16,-9-4 0-16,0-1 0 16,1 1 0-16,-2-2 0 15,1 0 0-15,-11-2 0 16,18 7 0-16,-18-7 1 15,17 8-1-15,-17-8 0 16,11 8 0-16,-11-8 0 16,13 8-1-16,-13-8 1 15,10 11 0-15,-10-11 0 0,12 9 0 16,-12-9 0-16,8 10 0 15,-8-10 0-15,6 13 0 16,-6-13 0-16,2 15 0 16,-2-15 0-16,0 17 0 15,0-5-1-15,-2-1 1 16,1 1 0-16,1-2 0 15,-1-1 0-15,1 4 0 16,0-1 0-16,0-1 0 16,-3 1 0-16,3-1 0 15,-1-2 0-15,0 4 0 16,1-1 0-16,-2-2 0 15,-1 0 0-15,3 1 1 16,-2-1-1-16,2-10 0 0,-2 21 0 16,2-21 0-16,-3 18 0 15,1-7 0-15,2-11 0 16,-5 18 0-16,1-7 0 15,0-1 0-15,0 0 0 16,-2 1 0-16,1-1 0 16,-1 1 0-16,2 0 0 15,-2-1 0-15,6-10 0 16,-8 25-1-16,3-13 2 15,1 1-3-15,-1 1 3 16,4-3-2-16,-3 2 1 16,0 0-1-16,3 1 1 15,-4-4 0-15,1 0 0 16,2 2 0-16,-3 1 0 0,1-1 0 15,-1 1 0-15,2 0 0 16,-2-1 0-16,2 2-1 16,1-3 1-16,1-1 0 15,1-10 0-15,-3 19 0 16,3-19 0-16,0 17 0 15,0-17 0-15,0 15 0 16,0-15 0-16,-1 16 0 16,1-16 0-16,-4 16 0 15,4-16-2-15,-4 17 2 16,4-17 0-16,-6 15 0 15,6-15 0-15,-7 13 0 16,7-13 0-16,-6 11 0 0,6-11 0 16,-6 12 0-16,6-12 0 15,-1 10-1-15,1-10 1 16,0 0 0-16,1 11 0 15,-1-11 0-15,0 0 0 16,0 0 0-16,0 0 0 16,7 10 0-16,-7-10 0 15,0 0 0-15,0 0-1 16,6 10 0-16,-6-10 0 15,0 0 0-15,0 0 0 16,2 11-1-16,-2-11 1 16,0 0 0-16,0 0 0 15,0 0 0-15,0 0 1 16,0 0-1-16,0 0 1 0,0 0-1 15,0 0 1-15,13-15-1 16,-13 15 1-16,6-19 0 16,-4 9 1-16,-2 10 0 15,2-16 0-15,-2 16 0 16,0 0 0-16,0 0 0 15,-10-9 0-15,10 9 0 16,-16 5-1-16,16-5 1 16,-15 10-1-16,15-10 1 15,-12 13-2-15,12-13 0 16,-3 21-6-16,3-21-24 15,-6 15-1-15,6-15-2 16,-1 11 1-16</inkml:trace>
  <inkml:trace contextRef="#ctx0" brushRef="#br3" timeOffset="1.20148E6">20430 14914 7 0,'5'-12'13'15,"-5"12"-1"-15,0 0-1 16,0 0 0-16,0 0-1 16,-8-11-2-16,8 11-1 15,0 0-1-15,0 0-1 0,-1-11-2 16,1 11 0-16,0 0-1 15,0 0 1-15,0 0 0 16,0 0 1-16,8-12 0 16,-8 12 0-16,0 0 1 15,0 0 0-15,0 0 0 16,0 0-1-16,0 0 1 15,0 0-1-15,-13-9 0 16,13 9-1-16,0 0 0 16,0 0 0-16,0 0-1 15,0 0 1-15,0 0-1 16,9-5 0-16,-9 5 0 0,0 0 1 15,0 0-1-15,0 0 0 16,2 14-1-16,-2-14 0 16,-4 13 0-16,3-2-1 15,0-1 2-15,1 4-1 16,1 3-1-16,2 4 0 15,4 7-2-15,-2 1-9 16,7 15-23-16,-4 4-1 16,5 9-3-16,-3 7 1 15</inkml:trace>
  <inkml:trace contextRef="#ctx0" brushRef="#br3" timeOffset="1.20375E6">19928 14585 1 0,'0'0'12'16,"0"0"0"-16,0 0-2 16,0 0-1-16,0 0 0 15,0 0-2-15,0 0 1 16,0 0-1-16,0 0-1 15,-11-1 0-15,11 1-2 16,0 0 0-16,0 0-1 16,0 0 0-16,0 0-2 15,0 0 0-15,0 0 0 16,-14-2 0-16,14 2 0 15,0 0 0-15,0 0 0 16,0 0 1-16,-10 1 1 0,10-1 1 16,0 0-1-16,0 0 0 15,0 0 0-15,0 0-1 16,0 0 1-16,-10-5-1 15,10 5 0-15,0 0 0 16,0 0 0-16,-12-6 0 16,12 6 0-16,-10-3-1 15,10 3 1-15,-22-2-1 16,9 3 0-16,-5-1 0 15,1 1 0-15,-5 0-1 16,-1 1 1-16,-5-1-1 16,0 2 1-16,-1-4 0 15,-2 1 0-15,-3 0 0 16,-3 0-1-16,-1-2 1 15,-1 1-1-15,1 1-1 0,-3-2-3 16,6 9-7-16,-2-8-21 16,6 3 0-16,2-3-1 15,3 0-1-15</inkml:trace>
  <inkml:trace contextRef="#ctx0" brushRef="#br3" timeOffset="1.20641E6">21143 14389 25 0,'0'0'26'16,"0"0"0"-16,0 0-7 15,0 0-6-15,0 0-2 16,0 0-4-16,-9 12 0 16,9-12-2-16,-10 14 0 15,10-14-1-15,-17 25 0 16,5-9-2-16,-1 6-2 15,-1 4-2-15,-10 1 0 16,6 6-2-16,-6-6-2 16,3 10-3-16,-7-12-16 0,6 6-6 15,-1-5 1-15,7-3 1 16</inkml:trace>
  <inkml:trace contextRef="#ctx0" brushRef="#br3" timeOffset="1.20675E6">21063 14451 30 0,'-20'5'28'0,"10"3"2"16,-6 1-1-16,5 10-20 15,-12-7-3-15,3 8-1 16,-3-1-2-16,-1 6-1 16,0-3-2-16,-2 1-1 15,3 7-5-15,-5-8-16 16,7 5-8-16,-3-4 1 15,7-1 0-15</inkml:trace>
  <inkml:trace contextRef="#ctx0" brushRef="#br3" timeOffset="1.20708E6">20893 14452 22 0,'0'0'29'15,"-15"3"0"-15,3 0 1 16,0 14-16-16,-10-8-6 15,7 10-1-15,-8-3-3 16,-1 8 0-16,-3 0-3 16,2 2 1-16,-7-2-2 0,4 2 0 15,-1-1-1-15,2-2-2 16,4 4-5-16,-3-9-21 15,8 2-3-15,2-10 2 16,5 0-1-16</inkml:trace>
  <inkml:trace contextRef="#ctx0" brushRef="#br3" timeOffset="1.20738E6">20699 14495 15 0,'0'0'27'16,"0"0"2"-16,-14 1-1 15,6 11-14-15,-5-8-5 16,5 11-2-16,-11-2-1 15,1 5-2-15,-6-1-1 16,2 5-1-16,-5-2-1 16,0 2 0-16,-5 4-1 15,2-5-2-15,3 4-3 16,-1-14-14-16,6 8-10 15,2-9-2-15,9-2 1 16</inkml:trace>
  <inkml:trace contextRef="#ctx0" brushRef="#br3" timeOffset="1.20768E6">20529 14525 28 0,'-10'8'28'16,"-4"0"-1"-16,3 6-7 15,-7-8-8-15,8 11-3 16,-7-7-4-16,0 9-2 15,-2-5 0-15,1 1-2 0,-3-1 0 16,1-1-2 0,-2 5 0-16,-2-10-5 0,9 10-12 15,-4-12-12-15,3 3 1 16,2-8 0-16</inkml:trace>
  <inkml:trace contextRef="#ctx0" brushRef="#br3" timeOffset="1.20796E6">20418 14512 20 0,'-16'2'29'16,"3"3"1"-16,-7 1 1 0,6 9-15 15,-10-8-6-15,5 8-2 16,-6-5-2-16,2 5-3 16,-6-1 0-16,3 1 0 15,0-1-2-15,-1 0 0 16,1 0-1-16,0-4-1 15,3 4-1-15,2-10-2 16,9 8-3-16,-6-14-17 16,18 2-7-16,-11-8-2 15,11 8 2-15</inkml:trace>
  <inkml:trace contextRef="#ctx0" brushRef="#br3" timeOffset="1.20817E6">20250 14481 24 0,'0'0'30'15,"0"0"2"-15,-25-2-1 16,15 12-13-16,-13-10-9 16,7 12-2-16,-10-5-3 15,5 7-1-15,-6-3-1 16,2 4-2-16,2 2-4 15,-6-4-25-15,6 4-2 16,-1-4-4-16,4 1 2 16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46:20.369"/>
    </inkml:context>
    <inkml:brush xml:id="br0">
      <inkml:brushProperty name="width" value="0.05292" units="cm"/>
      <inkml:brushProperty name="height" value="0.05292" units="cm"/>
      <inkml:brushProperty name="color" value="#0070C0"/>
    </inkml:brush>
    <inkml:brush xml:id="br1">
      <inkml:brushProperty name="width" value="0.05292" units="cm"/>
      <inkml:brushProperty name="height" value="0.05292" units="cm"/>
      <inkml:brushProperty name="color" value="#FFFFFF"/>
    </inkml:brush>
    <inkml:brush xml:id="br2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9150 9503 31 0,'-20'0'32'0,"-13"-2"0"15,-4 1-2-15,-9 1-27 16,-10-2-4-16,-3-1 2 0,-7 2-3 16,-7-4 2-16,-5-3-2 15,-3 4 4-15,-3-7-3 16,7 1 3-16,-2-2 0 15,7 0 0-15,5 0 0 16,11 4 0-16,9-2 0 16,15-1-2-16,14 4 0 15,18 7 0-15,14-12 1 16,21 7-1-16,13 0 0 15,20 1 0-15,14 0 0 16,11 1 0-16,10-2 1 16,4 2-1-16,2 0 0 15,-4-2 0-15,-10 1 1 16,-14 3 0-16,-17-1 0 0,-21 3 0 15,-23 0 1-15,-20-1-1 16,-44 5 1-16,-22 2 1 16,-32-2-1-16,-28 3 0 15,-31 2 0-15,-24 0-1 16,-22-1 0-16,-14 5 0 15,-12-2 0-15,0-3-1 16,2 0 0-16,15 0 0 16,22-3 0-16,27-2 0 15,33-2 0-15,33-6 0 16,33-1 0-16,42-3 0 15,39-4 0-15,42-4 0 16,35-4 0-16,38 2 0 0,30-3 0 16,28 2 0-16,22 0 1 15,12 5-1-15,3 3 0 16,-6 0 1-16,-14 6-1 15,-21 3 1-15,-30 4-1 16,-27 0 1-16,-35 2-1 16,-37 3 1-16,-35 0-1 15,-44 0 0-15,-37 5 0 16,-43-4 0-16,-34 3 0 15,-35 4 0-15,-33-3 0 16,-23 1 1-16,-18 0-1 16,-2 2 1-16,3-3 1 15,12 1-1-15,22-3-1 16,32-4 0-16,34 0 1 0,40-5-1 15,41-5 0-15,43-2 0 16,39-4 0-16,45-5 0 16,40-3 0-16,37-4 0 15,34-1 0-15,25-4 0 16,25-1 0-16,10 4 1 15,5-5-1-15,-10 6 1 16,-16 4 0-16,-29 1-1 16,-29 9 1-16,-40 5 0 15,-43 2-1-15,-42 8 0 16,-46 5 0-16,-44 2 0 15,-40 5 0-15,-40 1 0 16,-32 4-1-16,-24-1 1 16,-21 1 0-16,-5 2 0 15,2-2 0-15,12 1 0 0,21-3 0 16,29-3 0-16,34-3 0 15,35-5 0-15,37-3 1 16,51-7-2-16,30-2 1 16,51-8 0-16,35-4 0 15,39-6 0-15,34-5 0 16,25-3 0-16,16-3 0 15,7 0 1-15,-6-1 0 16,-16 3-1-16,-25 1 1 16,-34 7 0-16,-36 3 0 15,-42 4-1-15,-39 6 1 16,-50 7-1-16,-39 4 0 0,-43 3 0 15,-39 7-1-15,-36 1 1 16,-30 4 0-16,-23 2 0 16,-13 3-1-16,-4 0 1 15,5 1 0-15,18-2 0 16,22-2 1-16,31-3-1 15,36-3 0-15,39-5 0 16,37-7 0-16,50-2 0 16,23-13 0-16,51-3 0 15,40-3 0-15,34-2 0 16,31-7 0-16,27 3 0 15,13 2 1-15,9 0-1 16,-1 6 0-16,-14 4 1 16,-21 5 0-16,-29 9 0 15,-37 5-1-15,-40 3 0 0,-40 2 0 16,-46 6 1-16,-46 2-2 15,-44 1 1-15,-42 4-1 16,-40-3 1-16,-33 2-1 16,-28 1 0-16,-16-1 1 15,-8-2 0-15,2 1-1 16,15-4 1-16,16-4 0 15,31-2 0-15,33-5 0 16,38-2 0-16,38-6 0 16,43-3-1-16,41 4 1 15,35-19 0-15,44 6 0 16,32-4-1-16,36 2 1 15,27 0 0-15,23 2 0 16,14 3 1-16,3 3-1 0,3 3 0 16,-19 2 0-16,-18 9 1 15,-27 2-1-15,-31 3 0 16,-32 3 1-16,-40 0-1 15,-38 2 0-15,-40 2 0 16,-31-2 0-16,-38 2 0 16,-24-2 2-16,-28 1-2 15,-15-4 1-15,-12 2-1 16,-3 0 1-16,8-3 0 15,12-5 1-15,28 0-2 16,19-3 0-16,32-3 0 16,32-3 0-16,37-5 0 15,32-6-1-15,41-5 0 16,37-1-1-16,30-5 1 0,31-3-1 15,24-5 2 1,14 1-1-16,11 0 1 0,-2 5 0 16,-18-1 1-16,-20 5-1 15,-29 6 0-15,-33 4 1 16,-41 9-1-16,-35 4-1 15,-44 3 1-15,-39 2 0 16,-42 8 0-16,-33 1 0 16,-32 1 0-16,-24 3-1 15,-21 1 1-15,-9-2 0 16,-1 2 0-16,7-1-1 15,19-2 1-15,23-3 0 16,28-5 0-16,32-3 0 16,34-3 0-16,37-6 0 15,34 2 0-15,37-19 0 0,33 3 0 16,36-5-1-16,24-1 1 15,18 0 0-15,19-3 0 16,4 0 0-16,-5 2 1 16,-12 2-1-16,-20 1 0 15,-30 5 0-15,-33 3 0 16,-37-1 0-16,-34 13 0 15,-50-8 0-15,-29 8 0 16,-31 2 0-16,-31 4 0 16,-21 1 0-16,-16 2 0 15,-5 4-1-15,3-4 1 16,6 2 1-16,9 0-1 0,24-3 0 15,27-1 0 1,28-3 0-16,29-2-1 0,27-4 2 16,30 2-1-16,37-11-1 15,22 1 1-15,25-3 0 16,28-1-1-16,20-1 2 15,14-1-1-15,17 4-1 16,3 4 2-16,2 5-1 16,2 7 0-16,-8 6 0 15,-7 7 1-15,-12 6-2 16,-12 1 2-16,-13 4-1 15,-13 1 0-15,-12-2 0 16,-15 0 0-16,-15-2 0 16,-11-2 1-16,-13-2 1 15,-12-2-1-15,-8-2 0 0,-9-4 0 16,-5-2 0-16,-5-11-1 15,3 17 2-15,-3-17-2 16,0 0-1-16,22 10 1 16,-1-12 0-16,13-1 0 15,9-5 0-15,10-2 0 16,11-3-1-16,8-3 1 15,6-3-1-15,2-3 0 16,-2 0 0-16,-6 1 1 16,-12 1 0-16,-14-1-1 15,-16 4 2-15,-21 4-2 16,-21 4 1-16,-24 3 0 15,-18 5 0-15,-21 6 1 16,-15 3-2-16,-14 4 1 0,-7 3 0 16,2 3-1-1,3-1 1-15,14 0 0 0,12-2-1 16,23-3 1-16,22-4 0 15,35-8 0-15,11 3 0 16,34-7 0-16,23-7 1 16,23-6-1-16,17-5 0 15,9-2 0-15,7-5 0 16,-5-3 1-16,-8 0-1 15,-20 0 1-15,-21 4-1 16,-24 6 0-16,-26 4 1 16,-28 8-1-16,-27 7 0 15,-23 3 0-15,-21 6 0 16,-15 8 0-16,-10 2-1 0,-5 1 1 15,0 3 0-15,13-2 0 16,13-1-1-16,17-2 1 16,19-2 1-16,30-4-1 15,17-9 0-15,36 9 0 16,21-10 0-16,13-3 0 15,17-4 1-15,9-5-1 16,5 1 1-16,-2 0-1 16,-8-1 0-16,-12 2 1 15,-21 3-1-15,-21 5 0 16,-22 4 0-16,-15-1 0 15,-34 21-1-15,-15-5 1 16,-15 5 0-16,-11 5-1 16,-8 2 1-16,-1 5 0 15,-1-1 2-15,6 0-1 0,16-5 0 16,11 3 0-16,16-3 0 15,19-5-1-15,20-5 2 16,25-6-3-16,14-5 0 16,19-5 1-16,12-4 0 15,11-9 0-15,4-3-1 16,0-4 1-16,0-4-1 15,-11-1 1-15,-12 0-1 16,-18 5 1-16,-17 2-2 16,-17 2 2-16,-13 15 0 15,-32-11 0-15,-8 14 0 16,-15 3 0-16,-10 6 0 15,-4 3 0-15,-5 2 2 16,2 2-1-16,8-5 0 0,10 2-1 16,11-5 1-16,19 1-1 15,14-5 1-15,10-7-1 16,34 0-2-16,8-6 2 15,15-6-1-15,11-3 1 16,11-3-2-16,3-9 2 16,3-1 0-16,-2-2 0 15,-8-3 0-15,-11 3 0 16,-17 3 0-16,-16 0-1 15,-14 8 2-15,-19 4-1 16,-18 4 0-16,-12 10 0 16,-16 6 0-16,-7 4-1 15,-7 2 2-15,1 4-1 0,3 2 0 16,7-2-1-16,8 1 1 15,11-5 0-15,15-3 0 16,17-8 0-16,12 8 0 16,15-10 0-16,11-5 0 15,12-2 0-15,4-7 0 16,2-3 1-16,1-4-1 15,-5-1 0-15,-11-3 0 16,-11 4 0-16,-14 3 0 16,-16 0 0-16,-16 5 0 15,-17 7 0-15,-15 3 1 16,-13 8-2-16,-9 2 2 15,-2 7-2-15,-7 0 1 16,2 3 0-16,10-1-1 0,10 0 1 16,12 0 0-16,21-1 0 15,10-3 0-15,14-10 0 16,34 13 1-16,8-11-1 15,9-1 0-15,14-4 0 16,6-6 1-16,1-1-1 16,-3-3 0-16,-6-4 0 15,-11-1 0-15,-14 0 0 16,-14-1 0-16,-21 4 0 15,-24 6 0-15,-15 4 0 16,-20 2 1-16,-13 11-1 16,-12 2 0-16,-13 9-1 15,-2 4 1-15,-1 1 0 16,6 6 0-16,11-5-1 15,14 4 1-15,19-5-1 0,24 2 1 16,23-4-1-16,19-4 0 16,26-2-2-16,26 2-11 15,1-13-12-15,21 3-11 16,5-5-4-16,4-4 2 15</inkml:trace>
  <inkml:trace contextRef="#ctx0" brushRef="#br0" timeOffset="4953.2832">6524 14851 17 0,'0'0'28'0,"0"0"1"16,0 0 1-16,14-7-18 15,15 7-4-15,8-8-2 16,24 5 0-16,14-6-1 15,25 4-1-15,14-5 1 16,22 5-2-16,15-3 0 16,18 3-1-16,4 2-1 15,8 1 0-15,1 2-1 16,0 0 1-16,0 1-1 15,-1-2 0-15,-7 1 1 0,-3-1-1 16,-9-1 0-16,-10 0 1 16,-8-3 0-16,-10 2 0 15,-17-5-1-15,-17-1 2 16,-23-1-3-16,-22-1 2 15,-26-3-1-15,-31 1 0 16,-29 0-1-16,-33-1 2 16,-28 3-2-16,-31 1 1 15,-20 2 0-15,-24 0 1 16,-10 4 0-16,-10 0-1 15,-6 4 2-15,1 1-1 16,7 1 0-16,10 3 0 0,12-2 0 16,19 3-1-16,23 1 0 15,21-2 0-15,28 0 0 16,30-2 0-16,28 0 1 15,35-1-1-15,29 0 0 16,34-4 0-16,28 0 1 16,24-4-1-16,27-1 0 15,18-2 0-15,13 1 0 16,6-3 0-16,2 3 0 15,-9-3 1-15,-9 5-1 16,-22-1 0-16,-30 3 0 16,-24-1 0-16,-38 2 0 15,-40 4 0-15,-40-1 1 16,-42 5 0-16,-42-1-1 15,-38 3 1-15,-37 1 0 0,-33 3 0 16,-29 0-1-16,-25 1 1 16,-16 0-1-16,-10 3 0 15,-2-2 0-15,10 1 0 16,14-6 1-16,29 2-2 15,31-6 1-15,40-3 0 16,43-3 0-16,49-3 0 16,47-4 0-16,49-5 1 15,48-1-2-15,49-4 2 16,41 1-1-16,38 1 0 15,24-3 0-15,22 0 0 16,7 0 1-16,-4 4-1 16,-18 1 0-16,-28 1 0 15,-32 6 1-15,-43 1-1 0,-38 4 0 16,-45 5 0-16,-49-2 1 15,-29 16-1-15,-48-6 0 16,-35 4 1-16,-35 0-1 16,-30 0 0-16,-27 2 0 15,-21-4 1-15,-13 2-1 16,-2-3 0-16,8-2 0 15,14-2 0-15,25-4 1 16,33 2-1-16,32-4 0 16,46-4 1-16,40-1-1 15,42 4 0-15,47-14 0 16,40 4 0-16,38 1 0 15,36-5 1-15,24 2-1 16,20 0 0-16,11 0 0 0,-4 1 0 16,-11 1 1-16,-22 2-1 15,-32 1 0-15,-33 3 0 16,-37 1 1-16,-39 3-1 15,-38 0 0-15,-35 9 0 16,-40-1-1-16,-35 2 1 16,-34 1 0-16,-34 4 0 15,-24 4-1-15,-18 1 1 16,-2 0 0-16,-2 3 0 15,12 2 0-15,21-5 0 16,30 0 0-16,42-3-1 16,40-3 2-16,41-5-1 15,38-9 0-15,57-2 0 16,40-4-1-16,43-4 2 15,38-3-1-15,36-2 0 0,20 0 0 16,12-1 0-16,2 2 0 16,-5-1 0-16,-18 6 1 15,-27 2-1-15,-33 2 0 16,-35 3 0-16,-41 6 0 15,-41-1 0-15,-37 6 0 16,-40 3 0-16,-35 3 1 16,-42 2-2-16,-36 4 2 15,-30 0-2-15,-28 2 2 16,-16-1-2-16,-14-1 2 15,4 3-2-15,15-8 1 16,17-2 0-16,37-4 0 0,34-4-1 16,44-5 1-1,45-3 0-15,45-4-1 0,48-3 2 16,45-2-1-16,37-3 0 15,32-1 0-15,27-4 1 16,21-1-2-16,8 5 2 16,-1-2-1-16,-9 1 0 15,-21 2-1-15,-23 3 2 16,-28 7-2-16,-36 3 1 15,-33 1 0-15,-40 3 0 16,-38-3 0-16,-38 13 0 16,-40-3 0-16,-37 3 0 15,-35-4 1-15,-31 3-2 16,-27-3 2-16,-24 4-2 15,-10-3 2-15,5-2-1 16,7-1-1-16,23-4 1 0,29 1 0 16,36-6 0-16,38-3-1 15,49-2 1-15,45-6 0 16,47-3 0-16,42 0-1 15,40 0 2-15,41-3-2 16,35 4 2-16,20 3-1 16,23 3 1-16,8 3-1 15,1 3 0-15,-5 6 0 16,-16 5 1-16,-20 1-1 15,-28 6 0-15,-29 2 1 16,-31 1-2-16,-30-1 2 16,-36 1-1-16,-35-1 1 15,-38-4-1-15,-33 4 0 0,-36-8 0 16,-27-1 0-16,-25 0 0 15,-19-3 0-15,-16-1-1 16,-1 0 1-16,3-6 0 16,13 5 0-16,23-7-1 15,24 0 1-15,33-3 0 16,35 1 0-16,47 6 0 15,32-16-1-15,42 8 2 16,34 1-1-16,31-1 0 16,31-1 0-16,19 2 0 15,14 3 1-15,1 0-1 16,-3 0 0-16,-13 3 0 15,-20 2 0-15,-25 3 0 16,-30 1 0-16,-38 1 0 0,-34 3 0 16,-44 3 0-16,-35 2 0 15,-37-2 0-15,-31 6 0 16,-27-3 0-16,-17 2 0 15,-15-1 0-15,-2 0 0 16,7 0 0-16,10-5 0 16,29-2 0-16,23-3 0 15,35-5 0-15,38-3-1 16,34-6 1-16,39-4 0 15,36-4 0-15,30 0 0 16,33-2 0-16,20-2 1 16,18-5-1-16,6 2-1 15,2-2 2-15,-7 0-2 16,-19 3 2-16,-24-1-1 15,-33 3 0-15,-32 4-1 0,-40 2 2 16,-38 14-1-16,-46-16-1 16,-39 10 1-16,-28 6 0 15,-30 1 0-15,-22-1 0 16,-20 5 0-16,4 0 0 15,0 0 0-15,12 1 0 16,20-2 0-16,25-2 0 16,33-2 0-16,34-2-1 15,36-5 1-15,35 0 0 16,36-4-1-16,31-1 1 15,26-3 0-15,26 1-1 16,20-3 1-16,6-2 0 16,2 2 0-16,-6 3 0 15,-15-1 0-15,-22 3 0 0,-25 4 0 16,-34 3 1-16,-37 3-1 15,-39 4 0-15,-37 1 1 16,-38 5-1-16,-32 0 0 16,-30 6 0-16,-18-2 1 15,-17 3-1-15,-6-3 0 16,2 3 0-16,11-1 0 15,20-5 0-15,25-1 0 16,33-3 0-16,32-3 0 16,36-4-1-16,36 2 1 15,46-16 0-15,29 4-1 16,29-4 1-16,29-1 0 15,20 1 0-15,12-3 0 16,9 3 0-16,1 0 0 0,-11 6 0 16,-17-1 0-16,-19 7 0 15,-29-1 0-15,-33 4 0 16,-33 2 0-16,-43 2 0 15,-45 4 0-15,-41 4-1 16,-35 0 2-16,-36 5-1 16,-33 2 0-16,-32-1 0 15,-20 5 1-15,-20-1-2 16,-7-3 1-16,-1 1 0 15,9-3 0-15,20-4 0 16,23 0-1-16,34-7 1 16,34-2 0-16,42-5 0 15,38-2-1-15,37-6 1 0,29 0 0 16,28-3 0-16,23-1 0 15,20-1 0-15,10-1 0 16,8 3 0-16,0 2 0 16,-4 3 0-16,-10-1 0 15,-11 7 0-15,-20 6 0 16,-17 0 0-16,-13-4 0 15,-32 21 1-15,-13-5-2 16,-13 5 2-16,-8 0-1 16,-4 3-1-16,3-1 2 15,10-1-1-15,10 1 0 16,19-3 0-16,22-3 0 15,26-1 0-15,30-6 1 16,32-3-1-16,34 0 0 16,28-6 0-16,33 0 0 0,22-4 0 15,15-3 1-15,8-1-1 16,3-2 0-16,-14-1 1 15,-20 1-1-15,-22 2 0 16,-30 1 0-16,-33 5 0 16,-29 3 1-16,-31 3-2 15,-31 5 1-15,-28 2 0 16,-20 4 0-16,-21 0 0 15,-11-1 0-15,-6-1 0 16,2-3 0-16,6 1 1 16,17-5-1-16,19-4-1 15,27-3 1-15,29-7 1 16,30-2-2-16,31-4 1 15,23-1 0-15,24-1 0 0,22-2 0 16,9 0 0-16,6 3-1 16,-6-1 1-16,-10 5 0 15,-18 0 0-15,-21 2-1 16,-29 6 1-16,-36 1 0 15,-32 4 0-15,-37 7 1 16,-35 0-1-16,-30 3 1 16,-26 3-1-16,-21 2 0 15,-19 1 1-15,-1 0-1 16,5 1 0-16,5-3 0 15,19 0 0-15,20-4 0 16,27-2 0-16,26-3-1 16,33-2 1-16,26-2 0 15,34-4-1-15,22-7 1 0,29 1 0 16,18-6 0-16,12-2-1 15,8-5 2-15,-1 0-1 16,-11-2 0-16,-16 0 0 16,-26-1-1-16,-32 7 1 15,-36-1 0-15,-45 8 0 16,-38 1 1-16,-51 7-1 15,-32 4 0-15,-45 4 1 16,-30 4 0-16,-35 3-1 16,-19 3 1-16,-14 0-1 15,-3 1-1-15,15-3 1 16,22-1-1-16,33-4 1 15,36-5-1-15,48-5 0 0,52-3 0 16,55-9-1 0,55-1 2-16,54-9-1 0,38-2 0 15,43-5 1-15,28-1-1 16,13 1 1-16,9-1 0 15,-7 6 1-15,-18 1-1 16,-33 8 0-16,-33 7 1 16,-41 6-1-16,-48 4 1 15,-42 10-1-15,-46 5 1 16,-47 6-1-16,-37 2 1 15,-40 3-1-15,-26 2 0 16,-23 1 0-16,0 2 0 16,-1-4-1-16,18-3 1 15,30-4-1-15,34-5 0 0,44-7 1 16,41-4-1-1,51-9 0-15,44-7 0 0,47-9 0 16,47-2 1-16,39-7 0 16,33-4-1-16,26-2 2 15,22-1-2-15,-4 4 2 16,-6 4-1-16,-16 4 1 15,-31 4-2-15,-38 10 2 16,-41 7-1-16,-44 8-1 16,-44 5 2-16,-39 5-1 15,-41 5 1-15,-35 0-2 16,-23 3 2-16,-19-1-3 15,-5 4-5-15,-11-12-13 16,28 3-17-16,13-11-2 16,36-1 0-16,38-6-1 15</inkml:trace>
  <inkml:trace contextRef="#ctx0" brushRef="#br1" timeOffset="64587.6942">5334 9342 14 0,'-29'-23'33'16,"-4"9"1"-16,-10 10 1 0,-2 18-26 16,-17 7-1-16,0 23 0 15,-17 9-1-15,1 24-1 16,-17 14 0-16,-1 23 0 15,-5 10 0-15,-2 26-2 16,-1 13 0-16,3 18-1 16,3 6 1-16,8 14-2 15,16-9 1-15,16 2-1 16,14-7 0-16,21-18 0 15,16-15 0-15,20-15 0 16,18-10-2-16,18-18 1 16,12-14-1-16,15-10 2 15,8-10-1-15,14-6 0 16,6-8-1-16,6-13 1 0,0-5-1 15,12-7 1-15,4-7-1 16,0-4 0 0,0-4 0-16,-2-8-1 0,3-3 0 15,1-11-2-15,12 6-12 16,-7-20-25-16,7-1-1 15,-6-7-1-15,1-3-1 16</inkml:trace>
  <inkml:trace contextRef="#ctx0" brushRef="#br1" timeOffset="67566.8646">10056 12290 52 0,'0'0'33'0,"0"0"1"15,-16-18-2-15,5 13-26 16,-12-2-2-16,-5 3 0 16,-11-4-3-16,-11 4 0 15,-10-5 0-15,-9 0 1 16,-14-4 0-16,-9-1-1 0,-8-4 1 15,-13-4 1-15,-6-2 0 16,-5-2-1-16,-11-3 1 16,-2 2-1-16,-11-3 1 15,-4 0-2-15,-7 2-1 16,0 0 1-16,-5 2-2 15,-8-1 2-15,-4 7-2 16,-2-1 1-16,-5 7 0 16,-2 0 0-16,-1 5 0 15,2 5 0-15,1 3 0 16,0 8 0-16,6 0 0 15,4 12 1-15,15-2-1 16,7 9 0-16,6 8 0 16,17 5 1-16,20 3-1 15,21 5 0-15,16 6 0 0,25 0 1 16,19 6-2-16,32-2 2 15,27-4 0-15,25 4-1 16,29-4 1-16,26-7-1 16,31 0 0-16,23-8 0 15,30 0 0-15,21-2 1 16,26-2-2-16,25-4 1 15,13-2-1-15,12-1 2 16,7-8-1-16,12 2 0 16,1-6 0-16,-2-2 1 15,1-7 0-15,-10-6 0 16,-5-7 1-16,-6-5-1 15,-12-3 0-15,-19-6 0 16,-20-6 1-16,-22-2-1 0,-30-6 1 16,-31-5-2-16,-35-1 2 15,-43-7-1-15,-45 2 0 16,-41-5 0-16,-42-1 0 15,-51 2-1-15,-37 0 1 16,-42 7-1-16,-30 3 0 16,-28 11-1-16,-20 9 0 15,-17 11-5-15,7 20-25 16,-8-7-11-16,20 11 1 15,18 0-3-15</inkml:trace>
  <inkml:trace contextRef="#ctx0" brushRef="#br2" timeOffset="127661.3018">2810 16232 7 0,'-10'4'28'0,"10"-4"3"0,-21 15 0 16,6-12-21-16,15-3-2 16,-22 2-1-16,22-2 0 15,-25-17 1-15,19 0-3 16,-11-14 0-16,6-1-1 15,-7-8-1-15,0-4 0 16,-2-15 0-16,1-3-1 16,-4-13 0-16,-1-6 0 15,0-7-2-15,-1-5 1 16,-4-14-1-1,3-5 1-15,-2-6-1 0,-1-2 0 16,0-5 0-16,2-9 0 16,1-6 3-16,0-6-3 15,3-7 0-15,1-12 0 0,2-12 1 16,1-13-1-16,4-7 1 15,-2-11 0-15,1-3 0 16,7-6 0-16,-3 2 1 16,1 3-1-16,1 3 0 15,1 5-1-15,3 7 1 16,-3 1-1-16,0 2 0 15,3 0-1-15,-1-4 1 16,-1-3-2-16,2-9 2 16,-2-3 0-16,1-8-1 15,1-2 0-15,-1 2-1 16,-3-4 1-16,0 6 0 15,0 6 0-15,-4 7 0 16,4 4-1-16,-4 7 2 16,5 7-2-16,-1 5 1 15,5 5-1-15,4-1 1 0,3 1 0 16,4-5 1-16,10 4-1 15,2-7 0-15,10-5 0 16,0-2 1-16,7-1 0 16,-1 4-1-16,2 5 0 15,-1 8-1-15,0 15 1 16,-4 5-1-16,-3 15 2 15,-3 8-1-15,0 11 0 16,-4 4 1-16,-4 5-1 16,2 3 1-16,-3 6 0 15,-1 5-1-15,3 3 1 16,1 7 0-16,-1 5 1 0,-1 6-1 15,6 11 0-15,1 9 0 16,-1 8 1-16,-1 3-2 16,0 11 2-16,0 5-2 15,2 8 1-15,-1 5-2 16,-1 4 0-16,3 13-5 15,-11-6-29-15,14 16-2 16,-10-2-2-16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6:48:44.84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784 6983 19 0,'-5'-25'35'16,"-7"1"0"-16,12 24-6 0,-30-14-20 15,18 23-2-15,-7 5-1 16,2 14-1-16,-7 5-1 16,4 16-1-16,-5 13 0 15,1 9-1-15,-2 10 1 16,-4 38-5-1,2 15-1-15,0 13 0 16,1 23-1-16,0 10-1 16,3 13 0-16,-2 8 2 15,4 20-2-15,7-22 5 16,2 3 2-16,1 1-1 15,4-4 1-15,1-4 0 16,3-5-1-16,2 22 8 16,6-11 0-1,2-12-1-15,2-9 1 16,0-14 0-16,6-8-2 15,0-9 1-15,4-8 0 16,-3-39-8-16,2-5 0 16,0-6 0-16,0-4 0 15,0-6-1-15,-2-8 1 16,5-5 0-16,-6-4 1 15,1-6-1-15,-1-5 0 16,3-4-1-16,-2-4 0 16,-5 2 0-16,3-3 0 15,-2 0-1-15,-1-5-1 16,4 6-3-16,-9-14-24 15,11 13-9-15,-7-8 0 0,0-1-1 16</inkml:trace>
  <inkml:trace contextRef="#ctx0" brushRef="#br0" timeOffset="515061.4598">14789 5117 9 0,'8'-26'33'0,"0"10"0"0,-11-1 1 15,3 17-27-15,-21-11-1 16,-10 23-1-16,-13 3 0 15,-13 15-1-15,-22 9 1 16,-14 13-2-16,-13 9 1 0,-17 9-1 16,-14 5-2-16,-6 6 0 15,-7 4-1-15,-4 1 2 16,4-1-1-16,1-2 1 15,7-4-1-15,10-3 0 16,11-7 1-16,16-1-1 16,11-12 0-16,22-7-1 15,10-8 0-15,17-12 0 16,11-8 0-16,15-7 1 15,6-10-1-15,13-4 0 16,2-20 1-16,9-3-1 16,8-6 0-16,8-9 0 15,7-6 1-15,8-5-1 16,7-1 0-16,3 0 0 0,-1 3 0 15,-6 5-1-15,-2 5 2 16,-8 9-2-16,-8 2 2 16,-8 10-1-16,-19 16 1 15,0 0-1-15,0 0 2 16,-19 29 0-16,-12 1-2 15,-7 12 2-15,-12 15-2 16,-6 3 1-16,-4 7-1 16,-1 2 1-16,2-3-2 15,4-2 1-15,11-5 0 16,11-9-1-16,8-8 3 15,14-12-2-15,12-12 1 16,23-14-1-16,18-14 0 16,29-13 1-16,18-19-1 0,24-7 0 15,23-14-1-15,12-1-1 16,12 11-9-16,-17 0-27 15,-2 14-2-15,-24 9-1 16,-26 25-1-16</inkml:trace>
  <inkml:trace contextRef="#ctx0" brushRef="#br0" timeOffset="523236.9274">17526 6801 22 0,'-11'-20'37'16,"14"8"1"-16,1-5-1 15,18 10-29-15,1-5-2 16,16 5 0-16,11-2-3 15,20 3 1-15,13 1-2 16,15 1 0-16,10-3-1 16,10 5 1-16,5-4 0 15,5 4-1-15,-2-3-1 0,-6 3 0 16,-11-3 1-16,-11 4-1 15,-10 0 0-15,-14 1 1 16,-13 0-1-16,-15 0 0 16,-13 1 1-16,-11 0-1 15,-5-2 1-15,-17 1 0 16,0 0 0-16,0 0 0 15,-6-13 1-15,-11 9-2 16,0-4 2-16,-3-3-2 16,-3-4 2-16,0-2-2 15,0-4 0-15,2-4 0 16,2-6-1-16,5-7 1 15,0-6-2-15,5-7 3 16,0-2-2-16,0-7 0 0,-1-2 2 16,3 0-1-16,-5-2 1 15,-4 4-1-15,-3 4 1 16,-3-1-1-16,-3 10 0 15,-1 3 1-15,0 4-2 16,1 6 2-16,3 3-1 16,2 4 0-16,3 7 0 15,8 4 0-15,4 1 0 16,5 15 0-16,1-16 1 15,11 11-1-15,3 3 0 16,18-1 0-16,7 2 1 16,19 0-1-16,15-2 0 15,17-1 1-15,28-2 0 0,15-2-1 16,19-3 1-16,17-3 0 15,10-7 0-15,8 2 0 16,7-8-1-16,-6 1 1 16,-7-2-1-16,-10-1 0 15,-16 1 1-15,-19 3-1 16,-20 5 0-16,-26 4-1 15,-21 5 0-15,-19 4-2 16,-26 9-1-16,-25-2-13 16,-33 19-22-16,-29-1-1 15,-18 14-2-15,-36 3 1 16</inkml:trace>
  <inkml:trace contextRef="#ctx0" brushRef="#br0" timeOffset="523810.9603">18694 6343 13 0,'-3'-10'34'15,"3"10"1"-15,0 0 0 16,0 0-23-16,0 0-4 15,0 0-1-15,0 0-3 0,0 0 0 16,-6 12-1-16,6-12-1 16,0 0 1-16,0 0-1 15,0 0 0-15,0 0 0 16,-3-11 0-16,10-5 1 15,-2-9-1-15,4-4-1 16,5-8 0-16,4-3 0 16,0-4 1-16,4 0-1 15,1 5 1-15,-3 0-1 16,2 10 1-16,-5 5-1 15,-3 5 0-15,-3 10 0 16,-1 8-1-16,-10 1 1 16,21 18-1-16,-7 3 0 15,6 4 0-15,9 9 0 0,9 5 0 16,10 1-2-16,17 5-1 15,8-9-14-15,26 10-22 16,-2-9-1-16,6 6-3 16,-7-8 0-16</inkml:trace>
  <inkml:trace contextRef="#ctx0" brushRef="#br0" timeOffset="537929.7678">20045 8238 8 0,'0'0'27'16,"-6"-14"0"-16,-8 10 0 15,-1-3-23-15,-8 4-2 16,-11-2 2-16,-4 2 0 16,-14-5 1-16,-6 8 1 15,-15-11-1-15,-3 6 1 16,-14-5 0-16,3 3 0 15,-15-7-2-15,3 6 0 16,-12-6-1-16,-1 4-2 16,-6-4 1-16,-2 2-3 15,-9-3 1-15,-6 5-2 16,-9-3 1-16,-3 2-1 0,-7-1-1 15,-3 2 1-15,-9-1-1 16,-6 1 3-16,0 1-1 16,-3-3 1-16,-4 4-2 15,-1 0 3-15,1 0-1 16,8 1 1-16,2 0-1 15,4 2 1-15,0-1 0 16,3 2 0-16,7 1-1 16,-1 2 1-16,-3 1 0 15,-3 4-1-15,-1 2 1 16,0 2 0-16,-4 5-1 15,0 3 1-15,2 2 3 16,2 8-2-16,4-2 3 0,-1 9-3 16,5 4 2-16,9 8-2 15,7 1 2-15,8 10 0 16,7 4-4-16,12 5 0 15,8 5-1-15,13 2 3 16,15 2-2-16,13 6 2 16,17 0-2-16,16 3 2 15,17 0-3-15,22 3 4 16,24-4-3-16,20-5 0 15,21-2 0-15,26-5 0 16,21-8 1-16,31-5 0 16,21-14 0-16,26-9-1 15,27-5 0-15,28-8 0 16,19-10 0-16,28-8 0 15,15-6-1-15,22-7 1 0,15-5-1 16,9-7 1-16,14-3-1 16,1-4 1-16,0-3 0 15,-6-4 0-15,-12-2 1 16,-13 0-1-16,-18-6 2 15,-19 0-1-15,-23 1 1 16,-20-4-1-16,-21-1 1 16,-15 2-1-16,-24-2 1 15,-15-6-1-15,-21 1 0 16,-19-2-1-16,-25-4 1 15,-26-3 0-15,-30-8 0 16,-22-3-1-16,-33-5 1 16,-27 6-1-16,-29-1 1 15,-32 0-3-15,-28 4 1 0,-22 7-2 16,-21 10-1-16,-18 12 0 15,-17 13-3-15,-19 6-13 16,-2 25-23-16,-13 6 4 16,-3 16-1-16</inkml:trace>
  <inkml:trace contextRef="#ctx0" brushRef="#br0" timeOffset="587156.5834">11965 9791 5 0,'0'0'27'0,"-23"-16"1"16,-2 8 2-16,-2-1-21 15,-17-5 0-15,-3 6-2 16,-15-12 0-16,3 8 0 15,-18-9-1-15,1 6-2 16,-14-7 0-16,5 7-2 16,-10-5 1-16,1 4-2 0,-3-1 0 15,-4 3 0-15,-5 2 1 16,0 0-2-16,-4 2-1 15,-4 2 1-15,-2 3 1 16,-4 4 0-16,-3 1 0 16,2 3-1-16,1 2-1 15,9 5 1-15,1 2 1 16,9 0-1-16,3 6-1 15,7 4 1-15,7 2-1 16,0 7 1-16,6 1-1 16,1 2 1-16,9 1 0 15,5 0 0-15,8-1 0 16,11-3 0-16,8-6 0 15,14-5 0-15,4-4 0 16,9-6 0-16,9-10 0 0,0 0 1 16,0 0-1-16,13-19 0 15,1 1 1-15,4-4-1 16,4-4 0-16,6-5 0 15,6-2 1-15,3-2-1 16,3-1 0-16,-2 4 0 16,2-2 0-16,0 4 1 15,-5 5 0-15,-2 6 0 16,-9 2-2-16,-3 7 2 15,-10 3 0-15,-11 7 0 16,0 0-1-16,0 0 0 16,-23 21 0-16,-1-5 0 0,-9 4 1 15,-7 9-1 1,-5 1-1-16,-3 4 1 0,-3 0 0 15,0 4 0-15,1-3 0 16,5-2 0-16,8-3 0 16,9-4 0-16,6-6 1 15,7-2-1-15,10-7 1 16,5-11 0-16,18 1 0 15,9-11 0-15,14-5-1 16,17-7 0-16,14-8 1 16,14 4-1-16,15 1-1 15,-1 2-11-15,12 20-21 16,-1 6-2-16,-6 14-2 15,-6 13 0-15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1:34:43.773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</inkml:brush>
  </inkml:definitions>
  <inkml:trace contextRef="#ctx0" brushRef="#br0">17663 8996 0 0,'0'0'5'15,"-12"-4"0"-15,12 4 2 16,0 0 0-16,0 0-1 16,0 0 0-16,0 0-1 15,0 0 0-15,0 0-1 16,0 0-1-16,0 0-1 15,0 0 0-15,0 0-1 0,0 0 1 16,0 0-1-16,0 0 1 16,0 0-1-16,0 0 0 15,0 0 0-15,0 0 0 16,0 0 0-16,0 0 0 15,0 0 1-15,0 0 0 16,0 0 0-16,0 0 1 16,0 0-1-16,0 0 0 15,0 0 1-15,5-10-2 16,-5 10 1-16,0 0-1 15,0 0 0-15,0 0 1 16,0 0 0-16,0 0 0 16,0 0 0-16,0 0 0 15,0 0 1-15,0 0-1 0,0 0 1 16,0 0-1-16,0 0 0 15,0 0 1-15,0 0-1 16,0 0 0-16,0 0 0 16,0 0 0-16,0 0-1 15,0 0 0-15,0 0 0 16,0 0 0-16,0 0 0 15,0 0-1-15,0 0 0 16,0 0 1-16,0 0 0 16,11-6-1-16,-11 6 1 15,0 0-1-15,0 0 1 16,0 0-1-16,10-1 1 15,-10 1-1-15,0 0 0 16,0 0 0-16,0 0 1 0,10 0-1 16,-10 0 1-16,0 0-1 15,0 0 0-15,14 1 1 16,-14-1-1-16,0 0 0 16,12-1 1-16,-12 1-1 15,0 0 0-15,11-1 0 16,-11 1 1-16,0 0-1 15,11 1 0-15,-11-1 0 16,0 0 1-16,0 0-1 16,13 1 0-16,-13-1 1 15,0 0-1-15,0 0 0 16,11 1 0-16,-11-1 1 15,0 0-1-15,13 4 0 16,-13-4 1-16,0 0-2 0,16 0 2 16,-16 0-1-16,15 0 0 15,-15 0 0-15,19-1 0 16,-19 1 0-16,21-2 0 15,-21 2 1-15,18-3-2 16,-18 3 1-16,20-2 0 16,-20 2 0-16,17-4 0 15,-6 3 0-15,-11 1 0 16,18-1 0-16,-18 1 1 15,19 0-2-15,-19 0 2 16,18 1-1-16,-18-1 0 16,19-1 0-16,-9 1 0 15,1-1 0-15,-11 1 0 16,20-1 0-16,-9-1 0 0,-1 0 0 15,2 2 0-15,1-1 0 16,-4 1 0-16,-9 0 0 16,18-1 0-16,-18 1-1 15,17-1 2-15,-17 1-1 16,12 1 0-16,-12-1 0 15,11 0 0-15,-11 0 0 16,13-1 0-16,-13 1 0 16,11 0 0-16,-11 0 0 15,15-3-1-15,-15 3 2 16,14-1-2-16,-14 1 2 15,11-1-2-15,-11 1 1 16,0 0 1-16,0 0-2 16,10 1 1-16,-10-1 0 0,0 0-1 15,0 0 1-15,0 0 0 16,0 0-1-16,0 0 1 15,-13 0-1-15,13 0 1 16,-18-2-1-16,1 1 0 16,4 1 1-16,-6 0-1 15,-2 0 1-15,-1-1-1 16,2 2 0-16,-3 0 0 15,2 2 1-15,1-2-1 16,-1 2 0-16,1-2 0 16,3 1 1-16,-2 1-1 15,5-1 1-15,2-1 0 16,0 0 0-16,12-1 0 15,-13 2 0-15,13-2 0 0,0 0 0 16,0 0-1-16,-10 2 1 16,10-2 0-16,0 0 0 15,0 0 0-15,0 0 0 16,0 0 0-16,15 0 0 15,-15 0 1-15,18 0-1 16,-6-2 1-16,4 1-1 16,0-1 1-16,3 1-1 15,3 0 1-15,0 0 0 16,-1-1-1-16,2 1 1 15,-2 1-1-15,-4 0 0 16,3 1 0-16,-7 1 0 16,-2-2-1-16,-11 0 2 15,18 2-2-15,-18-2 1 0,0 0 0 16,0 0 0-16,0 0 0 15,0 0 0-15,0 0 0 16,-22-2-1-16,5 2 2 16,-1 1-2-16,-4-1 1 15,1 0 0-15,-7 0 0 16,4 0 0-16,-2 0-1 15,2 1 1-15,2-1-1 16,1 0 1-16,1 1-1 16,2 0 1-16,2-1 0 15,1 0-1-15,4 0 1 16,1-1 0-16,10 1 0 15,-16-2 0-15,16 2 0 16,0 0 0-16,-13-5 0 0,13 5 0 16,0 0 0-16,0 0 1 15,0 0-1-15,0 0 1 16,0 0-1-16,10 0 0 15,-10 0 0-15,14 4 1 16,-3-3-1-16,1 1 0 16,0 1 1-16,4 0-1 15,0-1 0-15,2 2 0 16,3-3 1-16,-1 0-2 15,0 1 2-15,3 0-2 16,-1 0 2-16,-2-2-2 16,0 1 2-16,-4 0-1 15,0-2 0-15,-4 1 0 0,-1 0-1 16,-11 0 2-16,13-1-2 15,-13 1 2-15,0 0-2 16,0 0 1-16,0 0 0 16,-21-2 1-16,7 2-1 15,-3-1 0-15,-4 0-1 16,-2-1 1-16,-5 0 0 15,3-2 0-15,0 3 1 16,3-1-1-16,-1-2 0 16,3 2 0-16,3 1 0 15,2-2 0-15,3 2 0 16,2 0 0-16,10 1-1 15,-15-2 2-15,15 2-1 16,0 0 0-16,0 0 0 16,0 0 1-16,0 0-1 0,0 0 1 15,16 8 0-15,-2-6-1 16,7 0 1-16,2 1 0 15,6 0 0-15,3-2 0 16,3 2 0-16,2-3 0 16,5 1 0-16,-4-1-1 15,0 0 1-15,-1-1-1 16,-2 0 0-16,-5 1 1 15,-2-2-2-15,-5 1 2 16,-5 1-1-16,-6 0 0 16,-12 0-1-16,14-1 1 15,-14 1 0-15,0 0 0 16,-24-2 0-16,4 1 0 0,-4-1 0 15,-7 1 0-15,-4 1 0 16,-3-1 1-16,0 1-2 16,-2 0 2-16,2 0-2 15,1 1 1-15,3-1 0 16,6-1 1-16,9 2-2 15,-1 2 2-15,7-5-1 16,13 2 1-16,0 0-1 16,0 0 0-16,21 3 1 15,3-2-1-15,5-1 0 16,7 0 0-16,10 0 1 15,2-1 0-15,5-2 0 16,2 1 0-16,-1-2-1 16,0-1 1-16,-6 3 0 15,-5-4 0-15,-3 4-1 0,-13-1 0 16,-3 2 0-16,-9-1 1 15,-15 2-1-15,0 0 0 16,0 0 0-16,-18 1 0 16,1-1 0-16,-5 0 0 15,-6 1 0-15,-1 0-1 16,-2 0 2-16,0 1-1 15,2-2 0-15,2 0 1 16,4 0-2-16,3 2 1 16,5-2 0-16,15 0 0 15,-13 1 0-15,13-1 0 16,11 1 0-16,3 0 0 15,6 0 0-15,4-2 0 16,5 4 1-16,4-1-2 0,5-3 1 16,3 1 0-16,-4 0 1 15,0 0-1-15,-3 1 0 16,-4-1 1-16,-5 0-1 15,-6 0 0-15,-5 2 0 16,-14-2 0-16,0 0-1 16,0 0 1-16,0 0 0 15,-14 11 0-15,-2-9 0 16,-3 0 0-16,0 1 0 15,-1-1-1-15,0 0 1 16,0-1 0-16,6 2 0 16,4-2-1-16,10-1 1 15,-13 4-1-15,13-4 1 16,0 0-1-16,13 5 1 0,2-4 0 15,2-1-1-15,4 1 2 16,6-1-2-16,1-1 2 16,-1 1-1-16,4 0 0 15,-1-1 0-15,-5 0 0 16,0 1 0-16,-6-1 0 15,-1 0 0-15,-6 1 0 16,-12 0 0-16,14-3 0 16,-14 3 0-16,0 0 0 15,0 0 0-15,0 0 0 16,-11 1 0-16,11-1 0 15,-15 0 0-15,15 0 0 16,-14 3 0-16,14-3 0 16,-14 1-1-16,14-1 2 0,0 0-1 15,0 0 0-15,0 0 0 16,0 0 0-16,0 0 0 15,10 0 0-15,3 1 0 16,0-2 0-16,3 0 1 16,-2 0-2-16,1 1 2 15,1-2-1-15,-3 1 0 16,-2 1 0-16,-11 0 0 15,18-3 1-15,-18 3-1 16,10-1 0-16,-10 1 0 16,0 0 0-16,0 0 0 15,0 0 0-15,0 0 0 16,-14-4 0-16,14 4-1 15,0 0 1-15,-11-1 0 0,11 1 0 16,0 0 0-16,0 0 0 16,0 0 0-16,0 0 0 15,0 0 0-15,4 10 0 16,-4-10 0-16,0 0-1 15,13 4 1-15,-13-4 0 16,14 1 0-16,-14-1 0 16,13 0 0-16,-13 0 1 15,0 0-1-15,11-3 0 16,-11 3 0-16,0 0 0 15,0 0 0-15,0 0 0 16,1-11 0-16,-1 11 0 16,0 0 0-16,-5-10 1 15,5 10-2-15,0 0 1 0,0 0 0 16,-11-13 0-16,11 13 0 15,0 0 0-15,0 0-1 16,0 0 2-16,-11-2-1 16,11 2 0-16,0 0 0 15,0 0-1-15,0 0 1 16,0 0 0-16,0 0 0 15,0 0 0-15,-3 10 0 16,3-10 0-16,0 0 0 16,0 0 0-16,2 12 0 15,-2-12 0-15,0 0 0 16,3 11 0-16,-3-11 0 15,0 0 0-15,7 13-1 16,-7-13 2-16,0 0-1 0,7 10 0 16,-7-10 0-16,0 0 0 15,0 0 0-15,7 11 0 16,-7-11 0-16,0 0-1 15,0 0 2-15,0 0-1 16,0 0 0-16,0 0 0 16,0 0 0-16,0 0 0 15,0 0 0-15,0 0 0 16,3-13 0-16,-3 13 0 15,-2-13 0-15,2 13 0 16,-2-14 0-16,2 14 0 16,-3-12 0-16,3 12 0 15,-1-14 0-15,1 14 0 16,-2-10 1-16,2 10-2 0,0 0 2 15,-1-12-1-15,1 12 0 16,0 0 0-16,0 0-1 16,0 0 1-16,0 0 0 15,0 0 0-15,0 0 0 16,0 0 0-16,0 0 0 15,0 0 0-15,0 0 0 16,0 0 0-16,0 13 0 16,0-13 0-16,-3 12 0 15,3-12-1-15,-2 17 2 16,2-17-1-16,-1 13 0 15,1-13 0-15,-2 11 1 16,2-11-1-16,0 0 0 16,0 0 0-16,0 0-1 0,-5 9 1 15,5-9 0-15,0 0 0 16,0 0 0-16,-10-13 0 15,10 13 0-15,-11-14 0 16,11 14 1-16,-15-12-2 16,5 5 2-16,-3 2-2 15,-3 1 2-15,-5 1-2 16,-2 1 1-16,-3-1 0 15,-3 1 0-15,-4 1 0 16,-1 0 0-16,-3 0 0 16,1 1-1-16,-2-1 2 15,3 2-1-15,-2 1-1 16,3-2 1-16,7 0 1 15,2 3-1-15,4-2 0 0,5-2 0 16,6 1-1-16,10 0 2 16,-11-3-2-16,11 3 1 15,0 0 0-15,21 3 0 16,-5-1 0-16,5-1 0 15,5-1 1-15,2 2-1 16,4 1 0-16,0-1 0 16,1-1 1-16,-4 0-1 15,-6 2 0-15,-2-2 1 16,-6 0-1-16,-5 0 0 15,-10-1 1-15,0 0-1 16,0 0 0-16,-25 3 0 16,4-3 0-16,-3 2 0 15,-5-4 0-15,-6 4 0 0,3-2 0 16,-3-2 0-16,6 2 0 15,1-1 0-15,7 0 0 16,4 0 0-16,3 1 0 16,14 0 0-16,0 0 0 15,0 0 0-15,0 0 0 16,15-3 0-16,1 4 0 15,4-2 0-15,2-2 0 16,5 2 0-16,0 1 0 16,0 0 0-16,0 0 0 15,-2 0 1-15,-5-1-1 16,-4 1 0-16,-4 0 0 15,-12 0 0-15,0 0 1 16,0 0-2-16,-25 7 2 0,2-1-1 16,-4-2 0-16,-5 1 0 15,-2 1 0-15,2-1 0 16,-2-1 0-16,5 2 1 15,6-2-2-15,1 0 1 16,6-2 0-16,7 0 0 16,9-2 0-16,0 0 0 15,0 0-1-15,19 0 1 16,0-2 0-16,4-1 0 15,6-2 0-15,0 0-1 16,4 1 2-16,-3-3-2 16,-4-1 2-16,-1 3 0 15,-3 0-1-15,-8-1 0 16,-14 6 0-16,0 0 0 15,0-11 0-15,-17 11 1 0,-7-1-1 16,-4 0-1-16,-8 1 2 16,-1 0-1-16,-4 2 0 15,0-2 0-15,0 2 0 16,6 1 0-16,2-1 0 15,4 0 0-15,9 1 0 16,4-1 0-16,5 0 0 16,11-2 0-16,0 0 0 15,0 0 0-15,15 0 0 16,-1-1 0-16,3-1-1 15,1 0 1-15,1-1 0 16,-3 1 1-16,-1 1-1 16,-4 0 0-16,-11 1 0 15,10-3 0-15,-10 3 0 0,0 0 0 16,-20 3 0-16,4-1 0 15,-3 0 0-15,-6-1 0 16,-3 2 0-16,-2-1 0 16,-2 1-1-16,2-3 1 15,2 2 0-15,2-2 0 16,4 0 0-16,5 1 0 15,3-2 0-15,14 1 0 16,0 0 0-16,0 0 0 16,0 0 0-16,24-11 0 15,-4 9 0-15,7-2 0 16,-1-1 0-16,5 1 0 15,-4 2 0-15,1 1 0 16,-2-1 1-16,-8 0-1 0,0 1 0 16,-18 1 0-16,13 3 0 15,-13-3 0-15,0 0 0 16,-25 3 0-16,6-1 0 15,-5 2 0-15,-5-3 0 16,-4 2 1-16,-4 0-1 16,2 0 0-16,-2-1 0 15,2 1 0-15,3-1 0 16,5-1 0-16,4 0 0 15,4-1 0-15,8 1 0 16,11-1 0-16,0 0 0 16,0 0 0-16,0 0 0 15,16-8 1-15,-1 6-2 16,8 0 2-16,0-2-2 0,5 2 2 15,-1 0-1-15,-3-1 0 16,-1 2 0-16,-3 0-1 16,0-1 1-16,-9 2 0 15,-11 0 0-15,12 0 0 16,-12 0 0-16,-14 3 0 15,0-2 0-15,-1 3 0 16,-5-3 0-16,-3 1 0 16,0 1 0-16,-2-1 0 15,6-1 0-15,-1 1 1 16,5 0-2-16,1-1 2 15,14-1-1-15,-13 3 0 16,13-3 0-16,0 0 0 16,14 2-1-16,4-2 1 0,4 2 0 15,4-1 0-15,7-1 0 16,2 0 0-16,3 0 0 15,0 0 0-15,-4 0 0 16,-3 1-1-16,-6-1 1 16,-4 1 0-16,-5-1 0 15,-5 0 0-15,-11 0 0 16,0 0 0-16,0 0 0 15,-15 1 0-15,-3 0 0 16,-1-1 0-16,-4 2 0 16,-3 0 0-16,-2 1 0 15,-1-2 0-15,3 2 0 16,1-2 0-16,4-1 0 15,3-1 0-15,3 0 0 0,3-3 0 16,12 4 0-16,-11-6 0 16,11 6 0-16,0 0 0 15,7-11 0-15,-7 11 0 16,14-9 0-16,-14 9 0 15,12-8 0-15,-12 8 0 16,0 0 0-16,11-11 0 16,-11 11 0-16,0 0 0 15,-14-8 0-15,5 7 0 16,-3 0 0-16,-2 2 0 15,-2-1 0-15,-2 2 0 16,2 2-1-16,-2-2 2 16,3 2-2-16,2-2 2 15,-1 1-2-15,4 0 2 0,10-3-2 16,-18 6 1-16,18-6 0 15,0 0 0-15,-7 13 0 16,7-13 0-16,5 14 0 16,-5-14-1-16,9 12 1 15,-9-12 1-15,12 10-2 16,-12-10 1-16,14 2 0 15,-14-2 0-15,16-3 0 16,-16 3 1-16,16-9-1 16,-16 9 0-16,10-15 0 15,-10 15 0-15,9-18 0 16,-9 18 0-16,-5-16 0 15,5 16 0-15,-13-13 1 16,3 9-1-16,-2 0 0 0,-1 3 0 16,-2 2 0-16,3 1 0 15,-3 0 0-15,3 2 0 16,0 0-1-16,12-4 1 15,-16 10 0-15,16-10 0 16,-3 11 0-16,3-11 0 16,8 11 0-16,-8-11 0 15,22 8 0-15,-7-5 0 16,6-3 0-16,0-3 0 15,1 0 1-15,3-4-1 16,3 1 0-16,-3-2 0 16,1-1 1-16,-3 1-1 15,-4-1 0-15,-4-1 0 0,-5 2 0 16,-10 8 1-16,0-12-1 15,0 12 0-15,-24-7 0 16,5 5 0-16,-2 4 0 16,-3 1 0-16,0 2 0 15,-1 0-1-15,2 4 1 16,4-3 0-16,3 3 0 15,1-1 0-15,4 0 0 16,11-8 0-16,-9 16 0 16,9-16 0-16,9 15 0 15,4-11 0-15,3-1 0 16,3-3 1-16,5-3-1 15,6 0 0-15,2-4 1 16,4-1 0-16,-1-2 0 16,0-1-1-16,-8 0 1 0,1 1 0 15,-7 1-1-15,-7 0 1 16,-14 9-1-16,3-15 0 15,-12 9 0-15,-8 3 1 16,-8 0-1-16,-1 2 0 16,-7 1 0-16,0 1 0 15,-3 1 0-15,1 2 0 16,4 2 0-16,1 0 0 15,7 1 0-15,4 1 0 16,5-1 0-16,3 0 0 16,11-7 0-16,-6 15-1 15,6-15 1-15,15 15 0 16,-1-10 0-16,1 0 0 0,4-2 0 15,7-1 0-15,3-4 0 16,2 0 0-16,3-4 0 16,-1-2 0-16,0 0 0 15,3-1 1-15,-6 0-1 16,-6 1 0-16,-5-2 1 15,-7 1-1-15,-12 9 0 16,2-15 0-16,-2 15 0 16,-28-8-1-16,5 6 1 15,-11 1 0-15,4 3 0 16,-5 1 0-16,0 3 0 15,2 2 0-15,2 2 0 16,4 0 0-16,8 0-1 16,8 2 2-16,3-2-1 0,7 1 0 15,4-1-1-15,9-1 1 16,5-2 0-16,6 1 1 15,4-1-1-15,5-3 0 16,2-4 0-16,4-2-1 16,1-1 2-16,3-2-1 15,-2 1 0-15,-1-4 0 16,-2-2 0-16,-6 2 0 15,-4-1 0-15,-7 2 0 16,-8-1 0-16,-12 8 0 16,1-14 0-16,-13 7 0 15,-8 4 0-15,-4 1 0 16,-3 2 0-16,-3 1 0 15,-1 1 0-15,4 4 0 16,2 2 0-16,6 0-1 0,5 0 2 16,14-8-2-16,-6 13 1 15,6-13 0-15,19 15 1 16,-1-11-1-16,4-3 0 15,5 1 0-15,3-4 0 16,3 0 0-16,-1-2 0 16,2-3 0-16,-5 1 0 15,-4-1 0-15,-5 1 1 16,-4-2-1-16,-16 8 0 15,7-14 0-15,-7 14 0 16,-23-9 0-16,2 6 0 16,-6 1 0-16,-2 2 0 15,-3 3 0-15,1 0 0 16,0 3 0-16,4 2 0 0,4-1-1 15,3 1 1-15,5-1 0 16,3 0 0-16,12-7 0 16,-9 16 0-16,9-16 0 15,11 6 0-15,1-5 0 16,5-2 0-16,5-2 0 15,2-1 0-15,5-2-1 16,0-2 2-16,0 0-1 16,1 0 0-16,-4 1 0 15,-4 0 1-15,-3-1-1 16,-4 1 0-16,-15 7 0 15,0 0 0-15,-4-11 0 16,-9 9 0-16,-6 1 0 16,-2 2 0-16,-3 4 0 0,-1-2 0 15,2 2 0-15,4 1 0 16,2 0-2-16,7 2 0 15,-2-4-4-15,16 12-11 16,-4-16-17-16,9 13-1 16,3-11 0-16,9 2-1 15</inkml:trace>
  <inkml:trace contextRef="#ctx0" brushRef="#br0" timeOffset="3478.8061">18692 8937 19 0,'-3'-13'12'16,"3"13"0"-16,0 0 1 16,0 0-2-16,0 0-2 15,0 0 0-15,-4-15-3 0,4 15 0 16,0 0-1-16,0 0-1 15,0 0 0-15,0 0 1 16,-6-12-1-16,6 12 0 16,0 0 0-16,0 0-1 15,0 0 0-15,0 0-1 16,0 0 0-16,-3 15-1 15,3-15 0-15,0 16 0 16,0-16 0-16,2 20 0 16,-1-6-1-16,2 2 1 15,2-1 0-15,0 3 0 16,-1-3-1-16,-1 2 0 15,0-2 0-15,2-1 0 16,-1-4 0-16,0-1 1 0,-4-9-2 16,7 12 1-16,-7-12-1 15,0 0 1-15,10-2 0 16,-10 2-1-16,8-15 1 15,-3 2 0-15,0 0 0 16,-1-6 0-16,2-3 0 16,-1 2 1-16,-2 1 0 15,2-3-1-15,-4 2 1 16,2 3 0-16,-1-1 0 15,-1 7 0-15,-2 1-1 16,1 10 2-16,-2-13-2 16,2 13 1-16,0 0 0 15,0 0-1-15,0 0 1 16,-9 10-1-16,9-10 1 0,-9 20-1 15,4-5 0-15,1 0 0 16,-3 2 0-16,1 2 1 16,1 0-1-16,3 2 0 15,-3-3 0-15,1 0 0 16,-1-4 0-16,4-3 0 15,1-11 0-15,-4 14 1 16,4-14-1-16,0 0 0 16,0 0 0-16,-8-12 0 15,7 2 0-15,0-4 0 16,-1-2 0-16,1 0 0 15,-1-3 1-15,-1 2-1 16,2 0 1-16,-3 2-1 16,0 2 1-16,4 13 0 15,-6-19-1-15,6 19 1 0,0 0-1 16,-14-5 1-16,14 5-1 15,-14 11 1-15,14-11-1 16,-14 22 1-16,9-9-1 16,0 2 0-16,0 2 0 15,0-1 0-15,5-2 0 16,-1 1 0-16,-1 1 0 15,2-16-1-15,3 18 1 16,-3-18 1-16,0 0-2 16,0 0 1-16,0 0 0 15,11-13 0-15,-7 2-1 16,-1-3 2-16,-2 0-2 15,0-1 2-15,-2 1-1 16,-3 1 1-16,3 1-1 0,1 12 0 16,-8-14 0-16,8 14 0 15,0 0 1-15,-10-1-2 16,10 1 2-16,-9 10-1 15,4 0 0-15,0 2 0 16,-2 1 0-16,3 2 0 16,-1-3 0-16,2 3 0 15,0-2 0-15,3-13 0 16,1 18-1-16,-1-18 2 15,9 12-1-15,-9-12 0 16,10 1 0-16,-10-1 0 16,14-13 0-16,-14 13 0 15,11-19 0-15,-5 5 0 16,-2 2 0-16,-3 0 0 0,-1-2 0 15,0 1 1-15,0 13-1 16,-6-21 0-16,6 21 0 16,-15-11 0-16,5 10 0 15,-2 2 1-15,0 4-1 16,0 1 0-16,-2 4 0 15,1 5 0-15,3 0 0 16,0 1 0-16,5 0 0 16,1 0 0-16,3 0 0 15,1-1 0-15,5-2 0 16,1-3 0-16,-6-10 2 15,24 11-2-15,-12-14 0 16,3-1 0-16,3-5 0 16,2-6 0-16,-2-3 0 0,1-5 0 15,-4 1 0-15,-1-1 1 16,-5 1-1-16,-5-1 1 15,-6 6 0-15,-5 1-1 16,-7 4 1-16,-4 5-1 16,-5 5 1-16,-3 4-1 15,-1 3 0-15,-3 4 0 16,4 3 0-16,0 5 0 15,2 0 0-15,4 4 0 16,5 1 0-16,5 0 0 16,2-1 0-16,6-1 0 15,4 0-1-15,6-6 2 16,1-3-1-16,6-1 0 15,0-8 0-15,5-3 0 0,1-6 0 16,1-4 1-16,1-5-1 16,-1-2 1-16,-1-2-1 15,-2-4 1-15,-4 1-1 16,-4 1 1-16,-7-2-1 15,-4 5 1-15,-4-1-1 16,-3 5 0-16,-7 2 1 16,-5 5-1-16,0 4 1 15,-3 4-1-15,1 5 0 16,0 2 0-16,-1 2 0 15,4 7 0-15,1-1 0 16,5 4 0-16,2-1-1 16,6 2 1-16,2-2 0 15,6 2 0-15,3-2 0 0,3-4 0 16,3-2 0-16,4-3 1 15,2-6-2-15,1-3 1 16,3-4 0-16,-1-8 0 16,1-2 0-16,0-3 1 15,-1 0-1-15,-3-5 0 16,-3 0 0-16,-6 1 0 15,-5 3 1-15,-8-1-2 16,-7 4 2-16,-4 2-1 16,-9 2 0-16,-5 4 0 15,-2 5 0-15,-6 3 0 16,2 5 0-16,-1 3 0 15,1 3-1-15,3 5 2 16,4 1-2-16,8 3 2 0,2 2-2 16,9 0 2-16,5-3-1 15,6 1 0-15,7-2-1 16,5-3 1-16,3-3 0 15,7-7-1-15,2-6 2 16,2-4-1-16,3-4 0 16,-2-7 0-16,0-4 1 15,-2-2-1-15,-4-2 0 16,-4 1 0-16,-6-2 0 15,-8 4 0-15,-6 1 0 16,-5 4 1-16,-10 2-1 16,-9 5 0-16,-2 5 0 15,-8 2 0-15,2 2 0 16,-2 6 0-16,-1 3 0 0,4 6 0 15,2-1 0-15,8 0-1 16,5 0 1-16,9 1 0 16,5-2-1-16,5-4-1 15,8 0-1-15,3-13-9 16,15 5-25-16,-6-5 1 15,9-2-3-15,-2-6 2 16</inkml:trace>
  <inkml:trace contextRef="#ctx0" brushRef="#br0" timeOffset="8065.2141">18838 9063 19 0,'0'0'15'0,"0"0"-1"16,-8-12-1-16,8 12-2 15,0 0-1-15,0 0 0 16,0 0-3-16,0 0-2 16,0 0 0-16,0 0 0 15,0 0-2-15,0 0 1 16,0-11-1-16,0 11 0 15,0 0 0-15,0 0-1 16,0 0 0-16,0 0 0 0,0 0-1 16,0 0 0-16,0 0 0 15,0 0 0-15,-2-14 0 16,2 14 0-16,2-11 0 15,-2 11-1-15,0 0 1 16,4-14 0-16,-4 14 0 16,3-12-1-16,-3 12 1 15,1-12-1-15,-1 12 1 16,0-11-1-16,0 11 0 15,0 0 1-15,-3-12-1 16,3 12 0-16,0 0 0 16,0 0 0-16,0 0 1 15,0 0-1-15,0 0 0 16,0 0 0-16,0 0-1 0,0 0 1 15,0 0 0-15,-3 15 0 16,3-3 0-16,0-2 0 16,-1 4 0-16,1 0 0 15,0 1 0-15,0 1 0 16,0-1 0-16,1-4 0 15,1 1 0-15,1 1 1 16,-3-13-2-16,4 15 1 16,-4-15 0-16,0 0 0 15,0 0 0-15,0 0-1 16,12 5 1-16,-12-5 0 15,0 0 1-15,1-16-1 16,0 6 0-16,0-3 0 16,0 2 0-16,2-3 1 0,-2 0-1 15,-1-3 0-15,1 2 0 16,-1-1 0-16,1 2 0 15,-2-1 0-15,-1 2 0 16,1 3 0-16,1 10 0 16,-7-14 0-16,7 14 0 15,0 0 0-15,-13-8 0 16,13 8 0-16,0 0 0 15,0 0-1-15,-11 9 1 16,11-9 0-16,-2 13 0 16,2-13-1-16,-1 20 2 15,0-7-2-15,1 1 2 16,0 0-1-16,0 0 0 15,1 2 0-15,-1 0 0 0,2-1 0 16,1-5 0-16,-1-1 0 16,-2-9-1-16,3 14 2 15,-3-14-1-15,0 0 0 16,0 0 1-16,0 0-1 15,0 0 0-15,3-15-1 16,-4 4 2-16,-2-5-2 16,0-6 2-16,-2 0-2 15,0-2 2-15,1-2-1 16,0 4 0-16,1 2 0 15,1 0 0-15,-1 5-1 16,2 3 0-16,1 12 0 16,-5-11-1-16,5 11 0 15,0 0 0-15,-12 0 0 0,12 0 0 16,0 0 1-16,-13 11-1 15,13-11 1-15,-9 11 1 16,9-11-1-16,-10 11 1 16,10-11 0-16,-12 10 0 15,12-10 0-15,-21 9 0 16,9-6 0-16,-5 1 0 15,-4-1 0-15,-2 0-1 16,-6 0 2-16,-6-1-2 16,-4 1 2-16,-3 0-1 15,-5-2 0-15,-6 0 0 16,-3-1 1-16,2 0-1 15,-1-2 0-15,4-1 0 16,3-1 1-16,5-2 0 0,12 4-1 16,7-1 1-16,8 0-1 15,3 2 0-15,13 1 1 16,0 0-1-16,0 0 0 15,18 8 0-15,1-3 0 16,1-2 0-16,4 2 0 16,7 0 0-16,3-3 1 15,3 2-1-15,0 0 0 16,-3-2 0-16,-2 2 0 15,-6 0 0-15,-3-1 0 16,-5-1 0-16,-18-2 0 16,14 7 0-16,-14-7 0 15,-11 6 0-15,-5-4 0 16,-1-1 0-16,-6 1 1 0,-6-2-1 15,-3 1 2-15,-6-1-2 16,1 0 1-16,0-1 0 16,0 1 0-16,2 0 0 15,7 1-1-15,0 1 1 16,8-2-1-16,5 0 0 15,3 1 0-15,12-1 0 16,0 0 1-16,0 0-1 16,14 2 0-16,1-3 0 15,6 2 1-15,0-1-2 16,7 0 2-16,1-1-1 15,0 1 0-15,-1-1 0 16,-5 1 0-16,-4 1 0 16,-3-2 0-16,-16 1 0 0,15 0 0 15,-15 0 1-15,0 0-1 16,-22 2 0-16,3-1 1 15,-8 0 0-15,-2 1 0 16,-8-1 0-16,-2 1-1 16,-3-1 1-16,3 1 0 15,-4 0 0-15,5 1 0 16,4-1-1-16,5 1 1 15,7-1-1-15,7 1 0 16,5-3 1-16,10 0-1 16,0 0 0-16,11 3-1 15,7-4 2-15,7-2-1 16,5 0 0-16,7-1 0 15,4 1 0-15,6-3 0 16,1 0 1-16,-4 1-1 0,3 1 0 16,-4 1 0-16,-8-1 0 15,-5 0 0-15,-7 1 0 16,-12 0 1-16,-11 3-1 15,0 0 1-15,-22-7 0 16,-3 6-1-16,-4-2 1 16,-8 2-1-16,-3 0 0 15,-2 0 0-15,-2 3 0 16,4-2 0-16,6 3 1 15,5-2-1-15,4 1-1 16,8 0 2-16,7-2-2 16,10 0 2-16,0 0-2 15,0 0 2-15,0 0-1 0,20-1 0 16,-3-1 0-16,1 0 0 15,6-1 1-15,2 1-2 16,3-1 2-16,-1-1-2 16,0 2 2-16,-8 2-2 15,-1-1 1-15,-5 0 0 16,-14 1 0-16,14-2 0 15,-14 2 0-15,-14 2 0 16,-2-1 0-16,-6-1 0 16,-2 1 0-16,-9 0 0 15,4 2-1-15,-4 1 2 16,2-1-1-16,4 1 0 15,4-2 0-15,2 0 0 16,3 2 0-16,7-2 0 16,11-2 0-16,-17 1 0 0,17-1 0 15,0 0-1-15,0 0 1 16,0 0 0-16,14-4 0 15,-1 1 0-15,2 0 0 16,4 2 0-16,3-3 0 16,0 2 0-16,0 0 0 15,-3 1 0-15,2-1 1 16,-6 1-1-16,-2 1 0 15,-13 0 0-15,0 0 0 16,0 0 0-16,-14-3-1 16,-5 2 1-16,-4 2 0 15,-2 0 0-15,-6-1 0 16,-1 2 0-16,-2 1 0 15,2-1 0-15,2 0 0 0,6 0 0 16,2 1 0-16,5-1 0 16,4-1 0-16,13-1 0 15,-11 3 0-15,11-3 0 16,11 0 0-16,2-2 0 15,3 1-1-15,4 0 1 16,3-1 0-16,2-1 0 16,1 0 1-16,-1 1-1 15,1 1 0-15,-6-2 0 16,-3 1 0-16,-2 2 0 15,-15 0 0-15,14 1 0 16,-14-1 0-16,0 0 0 16,-20 7 0-16,4-2 0 15,-2-1 0-15,0 0 0 0,-5 1 0 16,3 0 0-16,3-1 0 15,2 0 0-15,-2 1 0 16,5-2 0-16,0 0 0 16,12-3 0-16,-14 5 0 15,14-5 0-15,0 0 0 16,0 0-1-16,0 0 1 15,0 0 0-15,-3 11 0 16,3-11 0-16,14-1 0 16,-4-1 0-16,4-1 0 15,-1 2 0-15,0-4 1 16,1 1-2-16,1 0 2 15,-4-1-1-15,-11 5 0 16,15-5 0-16,-15 5 0 0,0 0 0 16,0 0 0-16,-19-7 0 15,7 7-1-15,-5 1 1 16,0 1 0-16,-4-1 0 15,5 2-1-15,-1-1 2 16,2-1-2-16,3 1 2 16,0 2-1-16,12-4 0 15,0 0 0-15,0 0 0 16,0 0 0-16,19 6-1 15,5-5 1-15,8-2-1 16,8-3 0-16,8 2-2 16,13 2-3-16,-4-9-14 15,16 8-14-15,-5-6 0 16,5 1 0-16</inkml:trace>
  <inkml:trace contextRef="#ctx0" brushRef="#br0" timeOffset="9094.8154">18209 8930 12 0,'-11'-6'32'16,"11"6"-1"-16,-13-6 1 16,13 6-17-16,0 0-5 15,0 0-2-15,0 0-2 16,13-2-2-16,0 2-2 15,6 1 1-15,3 0-1 16,3 2-1-16,3-1 0 16,0 2 0-16,1-2-1 0,0 1 0 15,-6-2 0-15,-2 1-1 16,-3-1 1-16,-5-1 0 15,-13 0-1-15,0 0 0 16,0 0 0-16,0 0-1 16,-28 1 1-16,4 0 0 15,-4 0 1-15,-6 0-1 16,2 1 1-16,1 0 1 15,0 0-2-15,5 3 1 16,4-2 1-16,6 1-1 16,5-2 0-16,11-2 1 15,0 0-1-15,7 13 1 16,7-11 0-16,6 1 0 15,3-1 0-15,4-1 0 16,3-1 0-16,0-1 0 0,-1-2 0 16,-1 1 0-16,-10-2 0 15,1-1 0-15,-9 1-1 16,-10 4 1-16,0 0-1 15,-5-12 1-15,-13 9-1 16,-5 1 0-16,-5 1 0 16,-2 3 1-16,0-1-2 15,-2 4 2-15,3 1-1 16,7 1 1-16,4-1-1 15,6 3 0-15,12-9 2 16,0 16-2-16,11-9 0 16,8-2 0-16,6 0-2 15,6-3 0-15,11 6-9 16,-4-9-22-16,11 2-1 0,-5-4-3 15,1 2 0-15</inkml:trace>
  <inkml:trace contextRef="#ctx0" brushRef="#br0" timeOffset="10982.4193">18253 8960 16 0,'0'0'25'16,"12"-5"-5"-16,-12 5-6 15,11-4-2-15,-11 4-3 16,0 0-2-16,10 0-2 16,-10 0-1-16,0 0 0 15,0 0-1-15,0 0 0 16,-12-13-1-16,12 13-1 15,-16-8 0-15,5 6-1 16,-2-2 1-16,-2 2-1 16,1 0 0-16,3 0 0 15,0 1 0-15,11 1 0 0,-16 3 0 16,16-3 1-16,0 0-1 15,-12 8 0-15,12-8 0 16,0 10 0-16,0-10 0 16,8 13 0-16,-8-13 0 15,17 10 0-15,-17-10 1 16,21 9 0-16,-9-6-1 15,0-1 0-15,-12-2 1 16,18 2 0-16,-18-2-1 16,0 0 1-16,11-2 0 15,-11 2-1-15,0 0 1 16,-18-6 0-16,18 6-1 15,-23-3 0-15,8 2 1 16,-1 1-1-16,-3 0 0 0,1 1 0 16,1 0 0-16,2 0 0 15,-1 2 0-15,4-1 0 16,12-2 0-16,-15 3 0 15,15-3-1-15,0 0 1 16,0 0 0-16,9 13 0 16,-9-13 0-16,23 7 0 15,-8-4 1-15,4-1-1 16,-2-2 0-16,2 2 1 15,-3-4-1-15,-1 1 1 16,-1-1-1-16,-4-1 1 16,-10 3 0-16,16-9 0 15,-16 9-1-15,3-10 1 16,-3 10 0-16,-10-11-1 0,-1 5 1 15,-4 1-1-15,-4 1 1 16,-3-1-1-16,-2 4 0 16,-3 0 0-16,2-2 1 15,2 3 0-15,3-1-1 16,4 0 0-16,3 1 1 15,13 0 0-15,0 0-1 16,0 0 2-16,9 9-2 16,9-5 1-16,4 0-1 15,4 1 2-15,4-2-2 16,5-1 0-16,5-2 1 15,-2-3-1-15,0-3 0 16,-4 1 0-16,-4 0 1 16,-5-1-1-16,-5-1 0 0,-10 1-1 15,-10 6 0-15,8-13-2 16,-8 13-2-16,-13-7-10 15,13 7-19-15,-25 2-1 16,11 4 0-16</inkml:trace>
  <inkml:trace contextRef="#ctx0" brushRef="#br1" timeOffset="206914.7639">17839 8985 12 0,'0'0'14'0,"0"0"0"16,0 0-3-16,0 0 0 16,0 0-2-16,0 0 0 15,0 0-1-15,0 0-1 0,0 0 0 16,-14-1-1-16,14 1-1 15,0 0 0-15,0 0-1 16,0 0 0-16,0 0-1 16,0 0 0-16,0 0-1 15,0 0 0-15,0 0 0 16,0 0 0-16,0 0-1 15,0 0 1-15,0 0 0 16,0 0-1-16,0 0 1 16,-10 4 0-16,10-4 0 15,0 0 0-15,0 0 0 16,0 0-1-16,0 0 1 15,0 0-1-15,0 0 1 16,0 0-1-16,0 0-1 0,-11 5 1 16,11-5-1-16,0 0 1 15,0 0-1-15,0 0 0 16,0 0 0-16,-3 11 0 15,3-11-1-15,0 0 1 16,0 0 0-16,0 0 0 16,0 0 0-16,0 0 0 15,11 0 0-15,-11 0 0 16,12 1 0-16,-12-1-1 15,16-1 1-15,-16 1 0 16,19 1 0-16,-9-1 0 16,3 0 0-16,0 0 0 15,1 0 0-15,-2-1 0 16,3 2 0-16,-1 1 1 0,1-3-1 15,-1 1 0-15,-3 0 0 16,0-1 0-16,0 1 0 16,-1 0-1-16,3-2 1 15,-3 0 0-15,4 2 0 16,0-1 0-16,2 1 1 15,2 0-1-15,-1 0 0 16,2-1 1-16,0 1-1 16,1 1-1-16,1-2 1 15,1 2 0-15,0-2-1 16,1 1 2-16,1 0-1 15,-3 1-1-15,4-1 1 16,-3-1 1-16,2 2-1 16,-1-1 0-16,-3 0 0 0,-1 0 1 15,3 0-1-15,-3 0 0 16,0 1 0-16,-2-1 1 15,-1-1-2-15,0 2 2 16,-2-2-2-16,-1 0 2 16,1 1-2-16,0-1 2 15,1 2-1-15,1-1 0 16,0 1 0-16,-1-1 0 15,3 1 0-15,-3 1 0 16,0-4 0-16,-4 4 0 16,1-5 0-16,0 2 0 15,-1 1 1-15,-2 0-2 16,-9 0 2-16,20-2-1 15,-20 2 0-15,21 0 0 0,-21 0 0 16,19 2-1-16,-19-2 1 16,13-2 0-16,-13 2 0 15,11 0 0-15,-11 0 0 16,0 0 0-16,13-1-1 15,-13 1 1-15,0 0 0 16,0 0-1-16,0 0 0 16,0 0 1-16,0 0-1 15,0 0 1-15,0 0 0 16,0 0-1-16,0 0 1 15,0 0 0-15,0 0-1 16,0 0 1-16,0 0-1 16,0 0 0-16,0 0 0 15,0 0 1-15,0 0-1 0,0 0 0 16,0 0 0-16,0 0 0 15,10 0 0-15,-10 0 0 16,0 0 1-16,0 0-1 16,0 0 1-16,0 0 0 15,0 0 0-15,0 0 0 16,0 0 0-16,0 0-1 15,0 0 1-15,0 0 0 16,0 0 0-16,0 0 1 16,0 0-2-16,0 0 2 15,10 4-2-15,-10-4 1 16,0 0 0-16,0 0 0 15,0 0 0-15,13 0-1 16,-13 0 1-16,0 0-1 0,12-1 1 16,-12 1 0-16,0 0 0 15,0 0 0-15,10-1 0 16,-10 1-1-16,0 0 1 15,0 0 0-15,0 0-1 16,0 0 1-16,0 0-1 16,0 0 1-16,0 0 0 15,0 0 0-15,0 0-1 16,12-1 1-16,-12 1-1 15,0 0 0-15,0 0 1 16,0 0-1-16,11 1 1 16,-11-1-1-16,0 0 1 15,0 0 0-15,0 0 0 16,0 0 0-16,0 0-1 0,0 0 2 15,0 0-1-15,0 0 0 16,0 0 0-16,0 0 0 16,0 0 0-16,0 0 0 15,0 0 0-15,0 0 0 16,0 0 0-16,0 0 0 15,0 0 0-15,0 0 0 16,0 0 1-16,0 0-1 16,0 0 0-16,0 0 0 15,0 0 0-15,0 0 0 16,0 0 0-16,0 0-1 15,0 0 1-15,0 0 0 16,0 0 0-16,0 0 0 16,0 0 0-16,0 0-1 0,0 0 0 15,0 0 0-15,0 0 0 16,0 0-1-16,12 0 1 15,-12 0-1-15,0 0 1 16,0 0 0-16,0 0-1 16,0 0 0-16,0 0 0 15,12 0-1-15,-12 0-1 16,0 0 0-16,0 0 0 15,0 0 0-15,0 0-1 16,0 0 2-16,0 0 0 16,0 0-1-16,0 0 2 15,0 0-1-15,0 0 2 16,0 0-1-16,0 0 0 15,0 0 0-15,0 0 0 0,0 0 0 16,0 0 0-16,0 0 1 16,0 0 0-16,0 0 1 15,0 0-1-15,0 0 2 16,0 0 0-16,0 0 0 15,0 0 0-15,0 0 0 16,0 0-1-16,0 0 0 16,0 0-1-16,0 0 0 15,0 0-1-15,0 0-2 16,0 0 0-16,0 0-1 15,0 0 1-15,0 0-1 16,0 0-2-16,0 0 0 16,0 0-3-16,0 0 1 15,0 0-3-15</inkml:trace>
  <inkml:trace contextRef="#ctx0" brushRef="#br1" timeOffset="214184.3766">17728 6850 4 0,'0'0'7'0,"0"0"-1"15,0 0-1-15,0 0 1 16,0 0-1-16,0 0-1 16,0 0 0-16,0 0-1 0,0 0-1 15,0 0 1-15,1 12-2 16,-1-12 1-16,0 0-1 15,0 0 1-15,0 0-1 16,0 0 1-16,1 12 0 16,-1-12 0-16,0 0 0 15,0 0-1-15,0 0 0 16,0 0 0-16,0 0 1 15,0 0 0-15,4 11 1 16,-4-11 1-16,0 0 0 16,0 0 1-16,0 0-1 15,0 0-1-15,0 0 1 16,0 0-2-16,0 0-1 15,0 0 0-15,0 0 0 0,0 0 0 16,0 0 0-16,0 0 0 16,0 0 1-16,0 0-1 15,0 0 1-15,0 0-1 16,0 0 0-16,0 0 0 15,0 0 0-15,0 0 0 16,0 0 0-16,0 0 0 16,0 0 0-16,0 0 0 15,0 0 0-15,0 0 0 16,0 0 0-16,0 0-1 15,0 0 1-15,0 0-1 16,0 0 0-16,0 0 0 16,0 0 0-16,0 0 1 15,0 0-1-15,0 0 0 0,-6 13 0 16,6-13 0-16,1 12 0 15,-1-12 0-15,0 16 0 16,0-6 0-16,1 1 0 16,-1 0 0-16,0 2 1 15,0-2 0-15,0 0 0 16,0-1 0-16,3 0 0 15,-6 4 0-15,6-1 0 16,-3-13-1-16,0 20 0 16,0-10 0-16,0-10-1 15,1 18 1-15,-1-18 0 16,0 13 0-16,0-13 0 15,0 14 0-15,0-14 1 16,0 11-2-16,0-11 2 0,0 14-2 16,0-14 2-16,2 15-2 15,-2-15 1-15,2 18 0 16,-2-18 0-16,0 20 0 15,0-20 0-15,0 18 0 16,0-18 0-16,0 17 0 16,0-17 0-16,2 18 0 15,-2-18 0-15,0 20 0 16,1-10 0-16,-1 1 3 15,2 1-3-15,-2 2 3 16,0-1-3-16,0 1 2 16,0-2-3-16,1 0 2 15,-1 1-2-15,1 2-1 0,-1-1 2 16,3 1-2-16,-3 1 2 15,0 2-1-15,0-1 1 16,1 2 0-16,0 2 0 16,1-3 0-16,-2 3 0 15,0 0 0-15,0 0-1 16,1 1 2-16,-1 1-1 15,2 1-1-15,-2-1 1 16,0-2 0-16,0 4 0 16,2-2-1-16,-2 0 1 15,1-1 0-15,-1-2 0 16,0 2 0-16,0-1 0 15,0 0 0-15,0-3 0 16,1 1 0-16,-1-1 0 16,0 1 0-16,3-1 0 0,-3 1 1 15,1-1 2-15,-1 1 0 16,0-2 0-16,0 0 0 15,0 2 0-15,0-2 0 16,0-1 0-16,0 0-1 16,0 3-2-16,0-2 0 15,0 0 0-15,0 3 0 16,0 1 1-16,0-1-1 15,0 2 0-15,0 0 0 16,0 2 0-16,2-2 0 16,-2 2 0-16,0 1 0 15,0-1 0-15,2 0 0 16,-2 1 0-16,-2 0 0 15,2-3 0-15,0 0 0 0,0 1 0 16,0-3-1-16,0 0 2 16,-1-4-2-16,1 0 2 15,0 0-1-15,0-1 0 16,0-2 0-16,2-1 0 15,-2 0-1-15,0-1 1 16,1 0 0-16,-1-11 0 16,0 17 0-16,0-17 0 15,0 18 0-15,0-7 1 16,0-11 0-16,0 21 0 15,0-21 0-15,0 19 0 16,0-10 0-16,0-9 0 16,1 17 0-16,-1-17-1 15,-1 14 0-15,1-14 0 0,0 0 0 16,1 14 0-16,-1-14 0 15,0 0 0-15,0 0 0 16,0 0 0-16,0 10 0 16,0-10 0-16,0 0 0 15,0 0 0-15,0 0-1 16,0 0 2-16,0 12-2 15,0-12 2-15,0 0-2 16,0 11 2-16,0-11-1 16,0 0 0-16,0 13 0 15,0-13 0-15,-1 10-1 16,1-10 1-16,0 0 0 15,1 11 0-15,-1-11 0 16,0 0 0-16,3 10 0 0,-3-10 0 16,0 0 0-16,0 0 0 15,0 0 0-15,0 0 0 16,0 0 0-16,0 0 0 15,0 0 0-15,0 0 0 16,0 0 0-16,0 0 0 16,0 0 1-16,0 0-1 15,0 0-1-15,0 0 1 16,0 0 0-16,0 0 0 15,0 10 0-15,0-10 0 16,0 0 0-16,0 0 0 16,0 0 0-16,0 0 0 15,0 0 1-15,0 0 0 16,0 0-1-16,0 0 1 0,0 0 0 15,0 0-1-15,0 0 1 16,0 0 0-16,0 0 1 16,0 0-2-16,0 0 1 15,0 0 0-15,0 0 0 16,0 0-1-16,0 0 1 15,0 0-1-15,0 0 1 16,0 0-1-16,0 0 0 16,0 0 0-16,0 0-1 15,0 0 0-15,0 0 0 16,0 0 1-16,0 0 0 15,0 0 0-15,0 0 0 16,0 0-1-16,-3 11 1 16,3-11 1-16,0 0-1 15,0 0-1-15,0 0 1 0,0 0-1 16,3 10 2-16,-3-10-2 15,0 0 2-15,0 0-2 16,0 0 2-16,0 0-1 16,0 0 0-16,0 0 0 15,0 0 0-15,0 0 0 16,0 0-1-16,0 0 2 15,0 0-1-15,0 0 0 16,0 0 0-16,0 0 0 16,0 0 0-16,0 0 0 15,0 0 1-15,0 0-2 16,0 0 1-16,0 0 0 15,0 0 0-15,0 0 0 16,0 0 0-16,0 0 0 0,0 0 0 16,0 0 0-16,0 0-1 15,0 0-1-15,0 0-6 16,0 0-26-16,0 0-2 15,0 0 0-15,22-22-1 16</inkml:trace>
  <inkml:trace contextRef="#ctx0" brushRef="#br1" timeOffset="220861.1884">17686 6801 4 0,'-1'-10'4'0,"1"10"-2"15,0 0-1-15,0 0 0 16,0 0 1-16,0 0 0 15,0 0 0-15,0 0 0 16,0 0-1-16,0 0 0 16,0 0 0-16,0 0-2 15,0 0-1-15,0 0-2 0,0 0-1 16,0 0-2-16</inkml:trace>
  <inkml:trace contextRef="#ctx0" brushRef="#br1" timeOffset="223154.3924">17686 6801 3 0,'0'0'8'16,"0"0"-2"-16,0 0-1 16,0 0-2-16,0 0-1 15,0 0 0-15,0 0-1 16,0 0-1-16,0 0 0 0,0 0 0 15,0 0-2-15,0 0 1 16,0 0-2-16,0 0 1 16,0 0-1-16,0 0 2 15,0 0-1-15,0 0 1 16,0 0 2-16,0 0 2 15,0 0 1-15,0 0 1 16,0 0 1-16,0 0 1 16,0 0 1-16,0 0 0 15,0 0-1-15,0 0 0 16,0 0-1-16,0 0 0 15,0 0-1-15,0 0-2 16,0 0 0-16,0 0 0 16,-11-3 0-16,11 3-1 0,0 0 0 15,-13 0 0-15,13 0 0 16,-17-1-2-16,6 1 0 15,-4 1 0-15,-5-1 0 16,-2-1 0-16,-2-1 0 16,-5 2 2-16,-5-2-1 15,4 3 1-15,-8-2 1 16,1 0-2-16,-2 1 0 15,-3 0 1-15,-4-1-1 16,-2 1 0-16,2 0 0 16,-3 0 0-16,5-1 0 15,0 2-1-15,-1-2 0 16,2 2 0-16,3-1 0 15,-1 0-1-15,2-1 2 16,0 1-1-16,-1 1 1 0,-1-2 0 16,-2 1 0-16,-1-1 0 15,0-1 0-15,-3 5 0 16,-1-4-1-16,1 1 1 15,3-2-1-15,-1 4 1 16,0-4 0-16,4 2-1 16,0 0 1-16,2 0 0 15,-3 0 0-15,3 0-1 16,-4 0 1-16,1 0 0 15,-3 0 0-15,-1 0-1 16,1-1 1-16,-3 2-1 16,1-1 0-16,2 0 1 15,-4 2-1-15,4-2 0 16,0 0 0-16,-2 1 1 0,4 0-1 15,0-1 0-15,-2-1 1 16,1 1-1-16,1 0 1 16,-1 1-1-16,-1 0 0 15,2-2 0-15,-4 0 1 16,-2 2-1-16,-1-1 0 15,1 1 1-15,-1-1-1 16,2 0 1-16,-3 0-1 16,6 1 0-16,1-1 0 15,2 1 1-15,0-1-1 16,2 0 0-16,-3 1 1 15,4 1-1-15,-2-4 0 16,-3 1 1-16,0 2-1 16,0-1 0-16,-1 0 0 0,-4 0 0 15,1-1 1-15,0 0-1 16,-2 1 0-16,2-1 0 15,-1 1 1-15,4 0-1 16,2-1 0-16,0 0 0 16,3 0 0-16,0 2 1 15,4 0-1-15,2-1 0 16,-2 1 0-16,3-1 1 15,-1-1-1-15,3 2 0 16,-1-1 0-16,3 0 0 16,-1-1 0-16,3 0 0 15,2 1 0-15,1 0 0 16,-1-1 0-16,2 1 0 15,3 0 0-15,2 1 0 0,0-1 0 16,2 0 0-16,1 1 0 16,-2-1 0-16,6-1 0 15,-1 1 0-15,1 0 0 16,0-1 0-16,11 1 0 15,-20-3 0-15,20 3 1 16,-16-1-2-16,16 1 2 16,-14 0-2-16,14 0 1 15,0 0 0-15,-11 1 0 16,11-1 0-16,0 0 0 15,0 0-1-15,0 0 1 16,0 0 0-16,0 0 0 16,-10 0 0-16,10 0-1 15,0 0 1-15,0 0 0 0,0 0 1 16,0 0-2-16,-12-1 1 15,12 1 0-15,0 0 0 16,-10-1-1-16,10 1 1 16,-13 2 1-16,13-2-2 15,-15 0 2-15,15 0 0 16,-17 0-2-16,17 0 2 15,-21 0-1-15,10 0 0 16,11 0 0-16,-16-1 0 16,16 1 0-16,-13 0-1 15,13 0 1-15,0 0-1 16,0 0 0-16,0 0-1 15,0 0 1-15,0 0-1 16,0 0 1-16,-11 4 0 0,11-4 1 16,0 0-1-16,0 0 1 15,0 0 0-15,0 0 0 16,0 0 1-16,0 0-1 15,0 0 0-15,0 0 0 16,0 0 0-16,0 0 0 16,0 0 0-16,0 0 0 15,0 0 0-15,0 0 0 16,0 0 0-16,0 0 0 15,0 0 0-15,0 0 0 16,0 0-1-16,0 0 2 16,0 0-2-16,0 0 2 15,0 0-1-15,0 0 0 16,0 0-1-16,0 0 1 0,0 0 0 15,0 0 0-15,0 0 0 16,0 0 0-16,0 0 0 16,0 0 0-16,0 0 1 15,0 0-2-15,0 0 1 16,0 0 0-16,0 0-1 15,0 0 0-15,0 0 1 16,0 0-1-16,0 0 0 16,0 0 1-16,0 0 0 15,0 0 0-15,0 0 0 16,0 0-1-16,0 0 1 15,0 0 0-15,0 0 0 16,0 0 0-16,0 0 0 16,0 0 0-16,0 0 0 0,0 0-1 15,0 0 1-15,0 0 0 16,0 0-4-16,0 0-9 15,0 0-19-15,0 0-2 16,6 13 0-16</inkml:trace>
  <inkml:trace contextRef="#ctx0" brushRef="#br1" timeOffset="239222.4206">12996 6802 0 0,'0'0'2'15,"0"0"0"-15,0 0 0 16,0 0-1-16,0 0 1 15,0 0-2-15,0 0 0 16,0 0 0-16,0 0 1 16,0 0 1-16,0 0 0 15,0 0 2-15,0 0-1 16,0 0 2-16,0 0-1 15,0 0 1-15,0 0 1 16,0 0-1-16,0 0-1 16,0 0 2-16,0 0 0 15,0 0 0-15,0 0 1 16,0 0 0-16,0 0 0 15,-8-12-1-15,8 12 0 0,0 0-1 16,0 0-1-16,0 0 0 16,0 0-1-16,0 0-1 15,0 0 0-15,0 0 0 16,0 0-1-16,0 0 0 15,0 0 0-15,0 0 0 16,0 0 0-16,0 0 0 16,0 0 0-16,0 0 0 15,0 0 0-15,0 0 0 16,0 0 1-16,0 0-1 15,0 0 0-15,0 0 0 16,0 0 0-16,3 11 0 16,-3-11 0-16,0 12-1 15,0-12 1-15,1 15 0 0,-1-4-1 16,0 1 1-16,0 3-1 15,0 3 0-15,2 0 0 16,0 0 0-16,-2 4 0 16,0 2 0-16,2-1 0 15,-2 1 0-15,0 2 0 16,0-3 0-16,0 1 0 15,0 0 0-15,1-2 0 16,-1 1-1-16,0-2 1 16,3 0 0-16,-3-4 0 15,1 6 0-15,-1-4 0 16,0 0 2-16,0 0-1 15,0-3 1-15,1 2-2 16,0 0 2-16,-1-3-3 0,0 0 2 16,2-2-1-16,-2 1-1 15,0-2 0-15,0 3 0 16,0-1 1-16,0-1 0 15,0 4 0-15,0-2 0 16,0 1 0-16,2 3-1 16,-2 0 1-16,1-3 0 15,-1 3 0-15,2 2 0 16,-2 0 0-16,0 1-1 15,1 0 1-15,0-1 0 16,-1 0 0-16,3 5 0 16,-3-4 0-16,0-1-1 15,0-1 2-15,0 2-2 16,0-2 1-16,0 1 0 0,0-3 0 15,0 0 0-15,0 2 0 16,0-3 0-16,0-1-1 16,0 4 1-16,1-1 0 15,-1-1 5-15,-1 0-3 16,1 0 1-16,1 0-1 15,-2 1 2-15,2-3-2 16,-1-1 2-16,0 1-2 16,0 1-3-16,1-2 2 15,-1 0-1-15,0 0 0 16,0 1 0-16,0 2 0 15,0-1 0-15,0-1-1 16,0 0 1-16,0 4 0 16,1-2 0-16,0 0 0 0,0 2 0 15,1-1 0-15,-2 0 0 16,1 1 0-16,0 1 0 15,-1-1-1-15,0-2 1 16,0 0 0-16,0 1 0 16,0-2 0-16,1 0-1 15,-1-2 1-15,0 1 0 16,0-1 0-16,0 2 0 15,0-4 0-15,0 5 0 16,1-3 0-16,-1-1 0 16,1-1 0-16,1 0 0 15,-2 0 0-15,0-1-1 16,0-1 1-16,0-1 0 15,0 3 0-15,1 0-1 0,-1-2 3 16,1-1-2-16,-1 1 2 16,0-11-2-16,1 17 2 15,-1-17-2-15,2 12 2 16,-2-12-1-16,0 0-1 15,2 12-1-15,-2-12 1 16,0 0 0-16,0 0-2 16,1 12 2-16,-1-12 2 15,0 0-4-15,0 0 4 16,0 11-4-16,0-11 2 15,0 0 0-15,0 0 0 16,0 13 0-16,0-13 0 16,0 0 0-16,0 0 0 15,0 0 0-15,-1 13 0 0,1-13-1 16,0 0 1-16,0 0 0 15,1 12 0-15,-1-12 0 16,0 0-1-16,0 15 1 16,0-15-1-16,0 0 1 15,0 0 0-15,0 12 0 16,0-12-1-16,0 0 1 15,0 0 0-15,0 0 0 16,0 0 0-16,0 10 0 16,0-10 0-16,0 11 0 15,0-11 0-15,0 0-1 16,0 12 1-16,0-12 0 15,0 0 0-15,0 0 0 16,0 0 0-16,0 0 0 16,0 0 0-16,0 0 0 0,0 0 0 15,0 0 0-15,0 0 0 16,0 0-1-16,0 0 1 15,0 0 0-15,0 0 0 16,0 0 0-16,0 0 0 16,0 0 0-16,0 0 0 15,0 0 0 1,0 0 0-16,0 0 0 0,0 0 0 15,0 0 0-15,0 0-1 16,0 0 1-16,0 0 0 16,0 0 0-16,0 0 1 15,0 0-2-15,0 0 1 16,0 0 1-16,0 0-1 15,0 0 0-15,0 0-1 0,0 0 1 16,0 0 0-16,0 0 0 16,0 0 1-16,0 0-1 15,0 0 0-15,0 0 0 16,0 0 1-16,0 0-1 15,0 0 0-15,0 0 0 16,0 0 0-16,0 0-1 16,0 0 1-16,0 0-1 15,0 0 1-15,0 0 0 16,0 0 0-16,0 10 0 15,0-10 0-15,0 0 0 16,0 0 0-16,0 0 0 16,0 0 0-16,0 0-1 15,0 0 1-15,0 15 0 0,0-15 0 16,0 0-1-16,0 0 2 15,0 10-1-15,0-10 0 16,0 0 0-16,0 0 1 16,0 0-1-16,0 0 0 15,0 0 0-15,0 0 0 16,0 0 0-16,0 0 0 15,0 0 0-15,0 0-1 16,0 0 1-16,0 0 0 16,0 0 0-16,0 0 0 15,0 0 0-15,0 0 0 16,0 0 0-16,0 0 0 15,1 10 0-15,-1-10 1 0,0 0-1 16,0 0 1-16,0 0-1 16,0 0 1-16,0 0 0 15,0 0 0-15,0 0-1 16,0 0 1-16,0 0 0 15,0 0-1-15,0 0 1 16,0 0-1-16,0 0 0 16,0 0 0-16,0 0 0 15,0 0-1-15,0-11-2 16,0 11-5-16,0 0-20 15,10-17-5-15,-10 17-3 16,20-20 1-16</inkml:trace>
  <inkml:trace contextRef="#ctx0" brushRef="#br1" timeOffset="248988.0378">13034 8965 17 0,'0'0'29'16,"0"0"0"-16,0 0-13 16,0 0-4-16,-2-11-3 15,2 11-2-15,0 0-3 16,0 0 0-16,0 0-2 15,0 0 0-15,0 0-1 16,0 11-1-16,0-11 1 16,-1 15-2-16,1-15 2 15,-2 18-1-15,1-6-1 16,1-12 1-16,-1 15 0 15,1-15 0-15,2 12-1 16,-2-12 1-16,0 0-1 0,0 0 1 16,13 0 0-16,-13 0 0 15,12-7 0-15,-12 7 0 16,10-12 0-16,-10 12 0 15,9-18 1-15,-9 18-2 16,3-16 2-16,-3 16 0 16,-6-16 0-16,6 16 0 15,-12-15 1-15,12 15-1 16,-16-7 0-16,16 7 0 15,-16-3 0-15,16 3 1 16,-13 3-2-16,13-3 2 16,-10 10-2-16,10-10 0 15,-5 18 1-15,5-18-1 16,0 18 0-16,0-18-1 15,8 19 1-15,-8-19-1 0,10 12 1 16,-10-12 0-16,12 4 0 16,-12-4 0-16,14-6 0 15,-14 6 1-15,7-14-1 16,-7 14 1-16,4-16-1 15,-4 16 0-15,-3-14 0 16,3 14 0-16,0 0-1 16,-12-15-3-16,12 15-3 15,0 0-22-15,-14 5-4 16,14-5 1-16,0 0 0 15</inkml:trace>
  <inkml:trace contextRef="#ctx0" brushRef="#br1" timeOffset="264370.6646">17663 6768 3 0,'0'0'6'0,"0"0"-3"16,0 0 0-16,0 0-1 15,0 0-1-15,2 10 1 16,-2-10 1-16,0 0-1 15,0 0 0-15,0 0-1 0,0 0 1 16,0 0-2-16,0 0 1 16,0 0-1-16,0 0 0 15,0 0-1-15,0 0 1 16,5 11 0-16,-5-11-1 15,0 0 2-15,0 0 1 16,0 0 1-16,0 0 2 16,0 0 1-16,0 0 1 15,0 0-1-15,0 0 1 16,0 0-1-16,0 0 0 15,0 0-2-15,0 0-1 16,0 0-1-16,0 0-1 0,0 0 0 16,0 0 0-16,0 0 0 15,0 0-1-15,7 10 1 16,-7-10-1-16,0 0 0 15,0 0 0-15,13 3 1 16,-13-3-1-16,0 0 0 16,0 0 0-16,11 2 0 15,-11-2 0-15,0 0 0 16,0 0 0-16,0 0 0 15,13 0 0-15,-13 0 1 16,0 0-1-16,0 0 0 16,0 0 0-16,0 0 0 15,0 0 0-15,0 0 0 16,0 0 0-16,0 0 0 0,0 0 0 15,10-2 0-15,-10 2 1 16,0 0-1-16,0 0-1 16,0 0 1-16,0 0 0 15,0 0 0-15,0 0 0 16,0 0 1-16,0 0-1 15,0 0 0-15,10 5 1 16,-10-5-1-16,0 0 1 16,0 0-1-16,0 13 1 15,0-13-1-15,0 0 0 16,3 10 0-16,-3-10 0 15,0 0 0-15,1 12 0 16,-1-12 0-16,0 0 0 16,5 11 0-16,-5-11 0 0,0 0 0 15,5 16 0-15,-5-16 1 16,3 11-1-16,-3-11 0 15,1 12 0-15,-1-12 0 16,0 11-1-16,0-11 1 16,0 11-3-16,0-11-2 15,0 13-7-15,0-13-18 16,0 0 1-16</inkml:trace>
  <inkml:trace contextRef="#ctx0" brushRef="#br1" timeOffset="264901.0658">17744 6926 3 0,'0'0'8'0,"2"12"-1"0,-2-12-3 15,-2 17-2-15,2-17-4 16,-1 18-3-16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6:33.9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0064 8687 11 0,'0'0'19'0,"0"0"-2"15,0 0-2-15,0 0-3 16,0 0 0-16,0 0-3 15,0 0-2-15,0 0 0 16,0 0-1-16,0 0-1 16,0 0-1-16,0 0-2 0,0 0 2 15,8-12-2 1,-8 12 1-16,0 0-1 0,0 0 0 15,13 2-1-15,-13-2 2 16,0 0 0-16,19 12-2 16,-19-12 1-16,17 11-1 15,-17-11 2-15,20 16-2 16,-9-13 1-16,4 5-1 15,-1 4 0-15,-1-3 0 16,2 1 0-16,2 3 0 16,0-1-1-16,0 3 0 15,2-1 0-15,-2 0 1 16,2 2-1-16,2 5 1 15,-3-7-1-15,2 5 1 0,-1-2-1 16,0 5 1-16,2-1-1 16,-3-4 0-16,2 5 0 15,-1-3 0-15,3 2 0 16,-3 2 1-16,2 1-1 15,-1-3 0-15,1 2 1 16,-2 2-1-16,2 0 0 16,-1 0 1-16,1 0-1 15,1-1 0-15,-1 0-1 16,0-1 1-16,3-2 1 15,0-1-1-15,2 2 0 16,-2-3 0-16,-2 0 0 16,1 1 2-16,3-4-2 15,1 1 0-15,4 1 2 16,-4-3-1-16,4-1 1 0,-2 3-1 15,2 0 0-15,3-2 0 16,-3 0 0-16,-2 1 0 16,2 1-2-16,-1-1 2 15,-4 0-2-15,3-1 1 16,-6 2 0-16,4-2 0 15,-1 3 0-15,-5-1 0 16,-1-1-1-16,1 2 1 16,-4-1 0-16,2 1 0 15,-2-3 0-15,3-2 1 16,-3-4-1-16,4 2 0 15,-5-2 0-15,5 4 1 16,-3-1-1-16,-3-3 0 16,5 2-1-16,-7 1 2 0,2-1-2 15,-5 6 2-15,4-3-1 16,-2-2 0-16,0-1 0 15,-2 1 0-15,0-1 0 16,-2 1 0-16,4-1 0 16,-12-11-1-16,19 19 1 15,-19-19 0-15,22 22 0 16,-22-22 0-16,20 19 1 15,-20-19-1-15,22 17 0 16,-12-5 0-16,-10-12 0 16,21 19 0-16,-21-19-1 15,22 18 1-15,-22-18 0 16,22 15 0-16,-9-6 0 15,-3-2 0-15,-10-7 0 0,24 15 0 16,-24-15 0-16,17 9 0 16,-17-9 0-16,0 0-1 15,14 11 2-15,-14-11-1 16,0 0-1-16,0 0 0 15,0 0 0-15,-14-2 0 16,14 2-2-16,-15-8-9 16,15 8-23-16,0 0-2 15,-17-11-1-15,17 11 0 16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6:36.1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1966 10532 19 0,'0'0'31'0,"13"-15"0"16,-13 15 0-16,0 0-25 16,0 0-2-16,0 0 1 15,-19 1-1-15,19-1-1 16,-28 13 1-16,11-3-1 15,-10-2 0-15,5 6 0 16,-12 0 0-16,5 2 0 0,-8-1-1 16,-1 2 0-16,-6 1-1 15,2 3 1-15,-9 0-1 16,0 1 1-16,-5-1-1 15,-2 3 0-15,-8 1-1 16,0-2 1-16,0 0-1 16,-8 0 1-16,2 0-1 15,0-3 1-15,-1 1-1 16,2 1 2-16,1-5-2 15,2 2 1-15,2-4-1 16,0 3 0-16,-5-2 0 16,1-1 1-16,2-3-1 15,-1 2 0-15,3 4-1 16,2-2 1-16,2 1 2 0,-3-2-2 15,13-2 3-15,0 4-2 16,3-4 2-16,3 1-3 16,3-7 3-16,0 2-2 15,-1 3 0-15,1-4-1 16,-3-1 0-16,-2 4 0 15,-2-4 0-15,-1 0 0 16,1-1 0-16,-2-3 0 16,4-1 0-16,1 5 0 15,3-5 0-15,2 1 0 16,-2 1 0-16,1-1 0 15,1 1 0-15,-2 5 1 16,0-1-1-16,1 5 0 16,-4-2 0-16,1 2 0 0,2 0 0 15,-1 4 0 1,1-2 0-16,2 0 0 0,3-1 0 15,2-2 0-15,2-2 0 16,3 4 0-16,2-7 0 16,3 2 0-16,7-4 0 15,-2 1 1-15,1-1-1 16,5-1-1-16,1 0 1 15,0-3 0-15,3 2 0 16,0-3 0-16,12 0 0 16,-20 4 0-16,20-4 0 15,-19 3 0-15,19-3 0 16,-14 2 1-16,14-2-1 15,-16 4-1-15,16-4 1 16,-14 1 1-16,14-1-2 0,0 0 1 16,-14 4 0-16,14-4 0 15,0 0-1-15,0 0 1 16,0 0 0-16,0 0-1 15,0 0 0-15,0 0-2 16,0 0-3-16,12-17-25 16,4 12-5-16,-3-9-3 15,3 5 2-15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6:37.08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8253 11738 12 0,'0'0'28'16,"0"0"-11"-16,0 0 0 15,0 0 1-15,0 0-1 16,0 0-3-16,0 0-4 16,0 0-2-16,15 13-3 15,-15-13 0-15,22 8-1 16,-8-3-1-16,10 6 0 15,-2-3-1-15,7 5 0 16,5 1 0-16,3 0 1 16,4 1-2-16,5 3 1 15,2-2-1-15,5 3 2 16,1 4-4-16,-1 1 3 0,2 2-1 15,0 3 1-15,-2 2-1 16,-1 4 0-16,-1 3 0 16,-3 3-1-16,1-5 2 15,-2 4-2-15,6-2 0 16,-5 3 0-16,3 0 0 15,-2-4 1-15,3-1-1 16,-4-1 0-16,-1-1 0 16,-1 2 0-16,-7-1 0 15,1-3 1-15,-9 1-1 16,-1-1 0-16,-5 0 1 15,-3-2-1-15,-3-2 1 16,0-5 0-16,-1-3 0 16,0-3-1-16,-2-4 1 0,-1 2-1 15,2-6-1-15,0 2 0 16,-2-4 0-16,-1 2 1 15,2-2-1-15,-3-1 1 16,1 0-1-16,-4-2 1 16,-10-4 0-16,21 5 0 15,-21-5 0-15,16 6 0 16,-16-6 0-16,16 2 0 15,-16-2 0-15,13 0 0 16,-13 0 0-16,11 3 0 16,-11-3 0-16,0 0 0 15,15 2 0-15,-15-2 0 16,0 0 0-16,0 0 1 0,0 0-1 15,11 3 0-15,-11-3 0 16,0 0 0-16,0 0 0 16,0 0 0-16,0 0 0 15,0 0-1-15,0 0-2 16,0 0-18-16,0 0-16 15,0 0 0-15,-2-12-4 16,2 12 2-16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6:47.115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0028 8994 5 0,'0'0'16'0,"0"0"-1"16,0 0-3-16,-3-17-2 15,3 17-1-15,0 0 0 0,0 0 0 16,0 0-2-16,0 0-1 16,-13-4-1-16,13 4-1 15,0 0-1-15,0 0 0 16,0 0 0-16,0 0 0 15,0 0-1-15,0 0 0 16,-2 12 0-16,2-12 0 16,0 0-1-16,0 0 1 15,13 7 0-15,-13-7-1 16,0 0 0-16,18 16 0 15,-18-16 0-15,14 13 0 16,-14-13 1-16,23 17-1 16,-11-5-1-16,3-2 2 15,1 3-1-15,2 0-1 0,0 1 1 16,1-3 0-16,2 6 0 15,3 1 0-15,-1 0-1 16,2 3 1-16,-2 2-1 16,3 2 1-16,1-3-1 15,0 1 1-15,0 3-1 16,1-5 0-16,0 3 0 15,-1-5 0-15,-1 3 1 16,1-2-1-16,1-1 3 16,1 2-3-16,-4-1 3 15,1 1-2-15,3 1 1 16,-4 4-1-16,-2 0 0 15,2 0 0-15,1 3-2 16,-3 3 2-16,0 0-2 0,3 0 2 16,-4-4-1-16,-1 2 0 15,0-6 0-15,1-1 0 16,4 3 0-16,-4-4 0 15,6-2 0-15,-4-3 0 16,2 2 0-16,4 0 0 16,-7 1 0-16,3-5 0 15,-2 0 0-15,-1 2 0 16,2-4 0-16,-3 3 0 15,-6-2 0-15,5 1 0 16,-1-1 0-16,-2 1 0 16,-2 0 0-16,2-4 0 15,-1 2 0-15,-3 1 0 16,3-5 2-16,-2 3-2 15,2-1 2-15,-1-1-2 0,1 0 3 16,0 0-3-16,-2 2 2 16,1-1-2-16,1 2-2 15,-2-4 2-15,-1 4-2 16,-2-4 0-16,2 0 0 15,-3 3 1-15,1-4 0 16,0-1-1-16,-12-7 2 16,18 15-1-16,-18-15 0 15,15 17 1-15,-15-17 0 16,14 14 1-16,-14-14-1 15,20 15 0-15,-20-15 0 16,18 14 0-16,-18-14 0 16,19 11 1-16,-19-11-1 15,17 10 0-15,-17-10 0 0,16 9-1 16,-16-9 1-16,13 13 1 15,-13-13-1-15,13 11 0 16,-13-11 0-16,10 13 0 16,-10-13 0-16,9 13 0 15,-9-13 0-15,7 11 0 16,-7-11-1-16,8 13 1 15,-8-13 0-15,7 14 0 16,-7-14 0-16,9 11 1 16,-9-11-2-16,12 14 2 15,-12-14-1-15,0 0 0 16,15 13 0-16,-15-13 0 15,0 0 0-15,12 12 0 0,-12-12 0 16,5 14-1-16,-5-14 1 16,10 16 0-16,-10-16 1 15,11 19-1-15,-11-19 0 16,10 14 0-16,-10-14 0 15,0 0-1-15,9 13 0 16,-9-13-2-16,0 0-5 16,-14-5-25-16,14 5-3 15,-16-16 1-15,9 2-1 16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6:48.303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2000 10900 16 0,'13'-13'27'0,"-13"13"-8"16,0 0-1-16,0 0-2 16,0 0-4-16,0 0-2 15,0 0-2-15,0 0-2 16,0 0-1-16,-16 18-1 15,3-4-2-15,6 6 0 0,-9-1-1 16,2 4 1-16,-3 8-1 16,-3 2 1-16,2 0 1 15,-5 6-2-15,-1-2 1 16,0 4 0-16,-3 2 1 15,-4 1-1-15,1-4 1 16,1 1-2-16,-7 2 1 16,4 1-1-16,-4-3-1 15,2 1 1-15,-1-1-1 16,3 0 0-16,-1-1 0 15,-1-2 1-15,5 1-1 16,0-3 0-16,-2-1 0 16,0-1 1-16,4 2-1 15,-3-2 2-15,3 0-2 16,-3-2 2-16,0-3-2 0,3 2 2 15,-2 0-2-15,4-7 1 16,-1 0-1-16,2-1 0 16,1 2 0-16,4-7 0 15,-2 0 0-15,7-3 0 16,0-4 0-16,2-2 1 15,12-9-1-15,-14 8 0 16,14-8-1-16,0 0 1 16,0 0 0-16,-5-13-1 15,5 13 1-15,0 0-1 16,9-14-1-16,-9 14 0 15,0 0-3-15,0 0-7 16,13-8-22-16,-13 8-1 16,0 15-1-16,-3-4 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6:50.393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1065 12846 32 0,'0'0'30'16,"0"0"3"-16,12 7-12 15,2 2-10-15,-14-9 0 16,21 2-2-16,-21-2-3 0,31 4-1 15,-16-5-1-15,11 5-1 16,-6-6 0-16,6 4 0 16,-3-4-1-16,4 0 0 15,-1-7 0-15,1 1 0 16,-1-3 1-16,1 0-2 15,1-3 1-15,2 3-1 16,1-3 1-16,1 0-2 16,-3 2 1-16,7-1-1 15,-3-2 0-15,4 0 0 16,-5-5 0-16,4 0 1 15,0-1-1-15,-4 0 1 0,4-4 0 16,2 6-1 0,-1-4 0-16,0 1 0 0,1 3 0 15,-3 1 0-15,1 3 0 16,-2-3 0-16,0 0 0 15,-6 1 0-15,3-1 0 16,-3 0 0-16,-1-7 1 16,-1 3-1-16,-1-3 0 15,-2-1 0-15,0 2 0 16,0-2 0-16,-1 1 0 15,-1 2 1-15,-3 1-2 16,1-2 1-16,-2 1 0 16,-2-1 0-16,-1-1 0 15,-1 0 0-15,-3-6-2 16,6-1 0-16,-5-1 2 0,-3-1-2 15,4 0 2-15,-3-3-2 16,-3-3 1-16,-1 5 0 16,-3 1 2-16,-2 4-2 15,0 1 1-15,-3 2 0 16,-1 0 0-1,-1 5 0-15,0 0 0 0,0-1-1 16,-2 1 1-16,5 2 0 16,-2-1 0-16,3 1 0 15,-2-1 0-15,2 2 1 16,-3 5-1-16,4 0 0 15,-3 0 0-15,3 14 0 16,-4-18 0-16,4 18 0 16,-5-13 0-16,5 13 0 0,0 0-1 15,-5-13 0-15,5 13-3 16,0 0-17-16,0 0-16 15,0 0 0-15,0 0-1 16,0 0 1-16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9:42.317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6655 7930 25 0,'0'0'29'0,"0"0"3"15,23 5-18-15,-23-5-4 16,0 0 0-16,3-13-2 16,-3 13-1-16,0 0-1 15,14 2 0-15,-14-2-1 16,0 0-2-16,14-3 0 15,-14 3 0-15,17 4-2 16,-7-1 0-16,-10-3 0 16,27 6 0-16,-10-3 0 15,5 0 0-15,4 0-1 16,5 0 1-16,6-1-1 15,4-1 2-15,6 2-2 0,1-1 1 16,3 1-1-16,-1 0-1 16,1-1 2-1,5 1-1-15,-9 2 0 0,2-1-1 16,-2 0 1-16,-4-2 0 15,0 1 1-15,-1 1-1 16,1 1 0-16,-5-4-1 16,1 1 1-16,1 0 0 15,-3-2 0-15,4 1 0 16,-1-2 0-16,-1 1 0 15,-2 1 0-15,-2-2 1 16,1 1-1-16,-5 1 0 16,-4 0-1-16,-1-1 1 15,-3-2-2-15,-5 2 1 0,-1 1-1 16,-5 0-2-16,4 11-9 15,-16-12-23-15,0 0-1 16,-1 10 0-16,1-10-1 1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2:10:47.092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FFFFFF"/>
    </inkml:brush>
    <inkml:brush xml:id="br3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8916 5239 0 0,'0'0'12'0,"0"0"-2"0,0 0-1 16,0 0-2-16,0 0 0 16,0 0 0-16,-11-11 0 15,11 11-2-15,0 0 0 16,0 0-1-16,0 0-1 15,17-5-1-15,-17 5 0 16,12 0-1-16,-12 0 0 16,20 2 2-16,-8-2-2 15,5 2 1-15,-2-2 0 16,4 4 0-16,-3-3-1 15,6 2 0-15,-4 1 0 16,3 0 0-16,-2 1 0 16,1 0-1-16,0 0 0 0,0 0 1 15,1 0 0-15,0 0-1 16,3 2 1-16,3 1-1 15,-4 0 1-15,2 0 0 16,3 3-1-16,-1-2 1 16,2 1-1-16,2-1 1 15,-1-1 0-15,4-1-1 16,-1 2 1-16,6-2 0 15,3-3-1-15,3 3 1 16,2 0-1-16,4 0 1 16,1 1-1-16,1-2 1 15,5 2-1-15,0-1 1 16,0-1 0-16,4 3 0 15,-3-2 0-15,5 2 0 16,3-3 0-16,2 2 0 16,-1-2 0-16,3-1-1 0,1 0 1 15,3-4-1-15,2-3 0 16,0-2 1-16,-3-3 0 15,3 1-1-15,-1-4 1 16,4 0-1-16,-3-2 1 16,0 3 0-16,3-4 0 15,0 5-1-15,0-1 1 16,0 1-1-16,-1 0 1 15,-2 3-1-15,3 2 0 16,-4 0 0-16,0 1 0 16,-1 4 1-16,1 0-1 15,-5 2 0-15,4 2 1 0,-4 0-1 16,-3 1 0-16,1 0 1 15,-2 0-1-15,-1 0 0 16,-1-2 0-16,0 0 0 16,2-3 0-16,-1 1 0 15,0-2 1-15,0-1-1 16,2 0 0-16,-5-3 0 15,2 0 0-15,1 0 0 16,-1-4 0-16,1 0 1 16,0-1-1-16,1-2-1 15,3 1 1-15,-3 1 0 16,5 0 0-16,-3-2 0 15,2 0 0-15,-5 1 0 16,0-1 0-16,0 1 0 16,-3-2 0-16,0 1 0 0,0-1 0 15,1 1 0-15,-1 0 0 16,1 1 0-16,-3 0 0 15,-2 1 0-15,1 0 0 16,-6 3 0-16,-2 0 0 16,-6-1 0-1,-2 2 0-15,-3-1 0 0,-3 0 0 16,0 0 1-16,-5 0-1 15,-2-1 0-15,-2 0 1 16,-3 1 0-16,-2-2-1 16,-1 0 1-16,-5 1 0 15,-1 0-1-15,-3 0 1 16,-1 2 0-16,-13 4 0 15,18-8-1-15,-18 8 0 0,0 0 1 16,0 0-1-16,0 0 0 16,0 0 0-16,0 0 0 15,0 0 0-15,0 0 0 16,0 0 0-16,0 0 0 15,0 0 0-15,0 0-1 16,2 15 0-16,-2-15-4 16,-10 21-18-16,-4-16-11 15,14-5-2-15,-25 13 0 16</inkml:trace>
  <inkml:trace contextRef="#ctx0" brushRef="#br1" timeOffset="211718.1096">15682 5377 17 0,'-13'-10'29'0,"13"10"-10"15,0 0-6-15,0 0-2 16,0 0-2-16,0 0-2 15,2-11-2-15,-2 11 0 16,13 5-1-16,-1-2 0 16,1-3 0-16,8 4 0 15,1-5-2-15,8 1 1 16,2-5 0-16,9 1-1 15,7-6 0-15,7 3 0 16,4-2-1-16,5-1 0 16,2 1 0-16,6 3 1 0,2 0-2 15,4 3 1-15,-1 0-1 16,0 2 1-16,0 1-1 15,1 2 0-15,0 1 0 16,1-1 0-16,-7-1 0 16,2 0 1-16,1 2-1 15,3-2 0-15,1-1 0 16,-5 1 0-16,0 0 0 15,-1-1 1-15,-1 1-1 16,-5 3 0-16,-4-1 0 16,-4 1 0-16,-1-2 0 15,-2-2 0-15,2 1 0 16,-1 1 0-16,1-2 1 15,0-1-1-15,2-1 1 0,-3 1-1 16,-2-2 0-16,0 1 0 16,-4 0 1-16,2-2-1 15,-5 1 0-15,1 1 0 16,-5-2 0-16,2 2 0 15,-3-2 0-15,-1 2 0 16,0 0 0-16,-5-1 0 16,0 3 0-16,-1-2 0 15,-1 1 1-15,-4-2-1 16,-1 0 0-16,-4 3 0 15,-3-1 0-15,-5 0 0 16,-7 0 0-16,-11 1 0 16,14-1 0-16,-14 1 0 0,0 0 0 15,0 0 1-15,-12-5-2 16,12 5 2-16,-16-1-2 15,16 1 2-15,-17 1-2 16,17-1 1-16,-14 6-2 16,14-6-3-16,-10 17-23 15,-2-12-7-15,1 5-2 16,-7-4-1-16</inkml:trace>
  <inkml:trace contextRef="#ctx0" brushRef="#br1" timeOffset="252057.4168">6369 5797 12 0,'-12'-8'15'0,"12"8"-6"16,0 0-5-16,0 0-7 16,0 0-19-16</inkml:trace>
  <inkml:trace contextRef="#ctx0" brushRef="#br0" timeOffset="254878.5782">6340 5655 30 0,'0'0'35'0,"-6"-16"-1"15,6 16-14-15,-6 13-14 16,8 4-2-16,-2 5-2 16,2 10 1-16,-1 3 0 15,1 5 0-15,0-2-1 16,3 2 0-16,1-5 0 15,2-5-1-15,0-7 1 16,6-10-1-16,1-12-1 16,6-15 0-16,4-12 0 15,11-15-1-15,6-11 1 16,7-9-1-16,5-6 0 0,4-5 0 15,0 4-3-15,-3-4-11 16,0 20-20-16,-8 4-2 16,-1 14 0-16</inkml:trace>
  <inkml:trace contextRef="#ctx0" brushRef="#br0" timeOffset="255379.6069">7548 5640 3 0,'-4'-20'34'0,"-3"1"0"15,5 8 1-15,-8 2-26 16,10 9-1-16,-13 20-3 0,8 3 0 16,-3 3-2-16,4 7 0 15,0 1-1-15,6 0 0 16,3-4 0-16,8-11 0 15,9-14 0-15,8-13-1 16,10-17 0-16,14-23-1 16,12-13 0-16,7-16-3 15,22-4-25-15,-1-25-10 16,8-4-1-16,-1-19-1 15</inkml:trace>
  <inkml:trace contextRef="#ctx0" brushRef="#br0" timeOffset="256200.6538">9437 5829 11 0,'4'-18'33'0,"1"6"2"16,-5 2-3-16,0 10-24 15,0 0-2-15,-4 19-2 16,2 1 0-16,3 9-2 15,-2 1 0-15,4 2 0 16,0-2 0-16,6-1-1 16,0-7 0-16,5-8 0 15,5-12-1-15,10-11 1 16,10-11 1-16,8-12-2 15,10-10 0-15,3-10-1 0,11-6-2 16,4-16-26-16,17 1-7 16,3-11 0-16,11-4-3 15</inkml:trace>
  <inkml:trace contextRef="#ctx0" brushRef="#br0" timeOffset="257468.7263">12426 5763 11 0,'0'-11'31'0,"0"11"2"15,0 0 0-15,15 21-25 16,-12 2-1-16,6 11-2 15,-3 7 0-15,4 7-1 0,-1 1-1 16,0 1-1-16,1-4 1 16,0-2-1-16,2-7-1 15,3-12 0-15,0-13 0 16,9-14 1-16,8-16-1 15,11-14-1-15,9-20 2 16,14-17-2-16,11-13-1 16,16-23-1-16,21 3-13 15,6-22-22-15,12 1-1 16,-1-5-1-16</inkml:trace>
  <inkml:trace contextRef="#ctx0" brushRef="#br0" timeOffset="361607.6826">11663 9767 4 0,'0'0'27'16,"0"0"0"-16,0 0-8 16,10 2-1-16,-10-2-5 15,0 0-3-15,0 0-1 16,0 0-2-16,7-10-1 15,-7 10-1-15,0 0 0 0,16 0-2 16,-16 0 0-16,11 4 0 16,-11-4-1-16,15 6-1 15,-15-6 1-15,17 13-1 16,-7-7 0-16,4 1 0 15,1-3-1-15,4 5 1 16,-1-4-1-16,4 3 2 16,3 0-2-16,1 1 1 15,0-1-1-15,-1-2 0 16,3 3 0-16,0-1 1 15,-1-1-1-15,-1-3 0 16,0-2 0-16,-1 2 1 16,0-3-1-16,-1-1 0 15,-1 1 0-15,1-2 0 0,-3-1 0 16,5 1 1-16,-4-3-1 15,1-2 0-15,0-1 0 16,-2 1 0-16,1-3 0 16,-1 1 1-16,-2 2-1 15,-1-3-1-15,-3 0 2 16,2 1-1-16,-4-1 0 15,3 0 0-15,-4-2 0 16,2 1 0-16,-2-2 0 16,-1 1 0-16,-1-1 1 15,1 1-1-15,-2 0 0 16,-9 11 0-16,19-18 1 15,-19 18 0-15,13-16-1 16,-13 16 0-16,10-11 1 0,-10 11 0 16,0 0-1-16,0 0 1 15,0 0-1-15,0 0 0 16,0 0 0-16,0 0 0 15,0 0-2-15,0 0-3 16,19 9-31-16,-19-9 0 16,0 15-2-16,0-15 1 15</inkml:trace>
  <inkml:trace contextRef="#ctx0" brushRef="#br0" timeOffset="365189.8876">11496 9891 15 0,'0'0'18'16,"0"0"-4"-16,0 0-2 15,0 0-2-15,0 0 0 16,-6-12 0-16,6 12-2 16,0 0-1-16,0 0-1 15,0 0-1-15,0 0 0 16,0 0-1-16,0 0-1 15,0 0 0-15,0 0-1 16,0 0 0-16,11 12 0 16,-11-12 0-16,24 20 0 15,-10-8 0-15,2 3 0 16,5 2 0-16,2 2 0 15,1-3-1-15,7 1 1 0,4-3 0 16,6 2-1-16,4-3 0 16,8-3 0-16,3-1 0 15,3 1 0-15,2-2-1 16,2-4 1-16,2 1-1 15,-2-2 1-15,0 1-1 16,-2-1 1-16,1-2-1 16,0 2 1-16,1-3-1 15,-1 0 1-15,-1-3-1 16,-1 1 1-16,-2-4-1 15,-1 1 0-15,-2-4 0 16,0-2 0-16,-4-2 0 16,-2 1-1-16,-1-1 2 0,-4 0-2 15,-5-1 1-15,2 3 0 16,-3-1 0-16,-4 4 0 15,-5 0 0-15,0 1 0 16,0 0 0-16,-3 2 0 16,2-2 0-16,-4-3 0 15,3 3 0-15,-2-2 0 16,2-2 0-16,-5 0 0 15,-1 1 0-15,-4 1 0 16,0-1 0-16,-6 5 0 16,-11 5 1-16,15-13-1 15,-15 13 0-15,0 0 0 16,0 0 0-16,0 0-1 15,0 0-3-15,-17-7-8 0,10 19-21 16,-7-3-2-16,2 4 1 16,-3 4-2-16</inkml:trace>
  <inkml:trace contextRef="#ctx0" brushRef="#br0" timeOffset="369114.1116">13246 10201 11 0,'-10'-11'32'15,"10"11"-1"-15,0 0 3 16,-20-19-15-16,20 19-7 15,0 0-3-15,0-11-3 16,0 11-1-16,7-10-2 16,-7 10-1-16,17-8 0 15,-5 3-1-15,3 2 0 16,3-1-1-16,2 2 0 15,1 0 0-15,2 2 0 16,1-1-1-16,-3 1 1 16,-3 1 0-16,-1 1-1 15,-4 2 1-15,-13-4 0 16,9 12 0-16,-9-12 0 0,-14 23-1 15,0-9 1-15,3 0 0 16,-7 1 1-16,0 2-2 16,0-1 1-16,2-2 2 15,5-1-3-15,11-13 3 16,-17 17-3-16,17-17 4 15,-7 11-5-15,7-11 4 16,0 0-2-16,16 2-2 16,-6-3 2-16,3 0-1 15,2-1 2-15,0 0-2 16,1 3 2-16,-4 0-1 15,1 2 0-15,-13-3 3 0,17 12-2 16,-17-12 1-16,3 22-2 16,-7-7 2-16,-2 3-1 15,-6-1-1-15,1 5 1 16,-4-1-1-16,-1 2 0 15,-1-3-1-15,1-3-1 16,5 0-2-16,-4-11-8 16,15-6-22-16,-12 5-1 15,12-5-1-15,0-19 1 16</inkml:trace>
  <inkml:trace contextRef="#ctx0" brushRef="#br0" timeOffset="369651.1418">13584 10073 39 0,'-11'1'32'0,"11"-1"1"16,0 0-5-16,0 0-20 16,0 0-3-16,2-19 0 15,10 14-2-15,-2-3-1 16,5 0-1-16,1-1 0 15,-1 3 0-15,0 1-1 16,-1 0 1-16,-2 6-1 16,-12-1 0-16,16 12 0 0,-15-2 0 15,-1 2 0-15,-2 3 0 16,-5 2 0-16,-2-1 0 15,-2 0 0-15,0-1 0 16,-1 0 0-16,4-4 0 16,0 0 0-16,8-11 1 15,-7 15-1-15,7-15 0 16,0 0 0-16,12 10 0 15,-12-10 0-15,16 2 0 16,-3-2 0-16,-1 0 0 16,1 1 0-16,0 1 1 15,-3 1 0-15,-10-3 0 16,13 12 1-16,-12 1-1 15,-6 1 3-15,0 5-3 0,-8 2 2 16,-1 2-5-16,-2 14-25 16,-12-6-8-16,-3 7-1 15,-11 2-2-15</inkml:trace>
  <inkml:trace contextRef="#ctx0" brushRef="#br0" timeOffset="371989.2765">15438 9838 21 0,'0'0'29'16,"0"0"0"-16,0 0-10 0,0 0-6 16,0 0-2-16,0 0-4 15,0 0-1-15,15-6 0 16,-15 6-2-16,16 7-1 15,-3 0 0-15,-3-3-1 16,5 4 0-16,1 0 0 16,4 5-1-16,1-4 1 15,7 3-1-15,0-1 0 16,5 0-1-16,1-1 0 15,3-3 1-15,3 2-1 16,0-2 1-16,0-2-1 16,-3-2 0-16,2-2 1 15,-6-1-1-15,4-1 0 0,-4-2 0 16,-2-2 0-16,0-3 0 15,-1-3 0-15,2 0 0 16,-2-4 1-16,-1-1-1 16,-3-1 0-16,1 2 0 15,-1 0 0-15,-3 1 0 16,0 1 0-16,1 2 0 15,-4-2 0-15,-2 5 0 16,0 1 1-16,-5-1-1 16,-2 1 0-16,-11 7 1 15,19-12-1-15,-19 12 0 16,0 0 0-16,0 0 0 15,0 0-1-15,0 0-3 16,10-2-6-16,-10 2-24 0,0 0-2 16,-10 15 1-16,5-3-1 15</inkml:trace>
  <inkml:trace contextRef="#ctx0" brushRef="#br0" timeOffset="373910.3864">15343 9941 23 0,'-8'-10'24'16,"8"10"-5"-16,0 0-2 15,-6-14-3-15,6 14-3 16,0 0-2-16,0 0-2 16,0 0 0-16,6 13-2 15,-6-13 0-15,4 16 0 16,1-5-2-16,4 8 1 15,0-3-1-15,7 5-1 16,2-2 0-16,6 6 0 16,4-2-1-16,6 0 1 15,4-3-2-15,8 0 1 16,6-3 0-16,1-2-1 15,5-2 0-15,2-4 1 16,1-3 1-16,3-2-2 0,0-3 0 16,0-4 0-16,0-1 0 15,5-2-2-15,2-6 2 16,3 0 0-16,3-4-1 15,-4-3 1-15,1 0 0 16,-1-2 0-16,-5-3 0 16,0-1 0-16,-8 0 0 15,-3-2 0-15,-5 0 0 16,-5-1 0-16,-4 0 0 15,-1 3 0-15,-4 2 0 16,-6 1 0-16,-3 1 1 16,-7 4-1-16,-4 2-1 15,-8 1-1-15,-10 14-1 16,4-22-7-16,-4 22-23 0,-11-3-3 15,-3 6 2-15,-4 2-1 16</inkml:trace>
  <inkml:trace contextRef="#ctx0" brushRef="#br0" timeOffset="374530.4219">16823 10171 33 0,'3'-14'30'16,"-3"14"3"-16,11-12-3 16,1 11-24-16,-12 1-3 15,25-10 0-15,-11 4-1 16,7 0-1-16,-1 2-1 15,0 0 1-15,0 0-1 16,-1 0 0-16,-2 5 0 16,-5 2 1-16,-12-3-1 15,9 16 0-15,-11-6 0 16,-6 4 0-16,-6 2 0 0,-1 0 0 15,-6 2 0-15,2-1 0 16,-2 0 1-16,0-3-1 16,5-2 1-16,6-2-1 15,10-10 1-15,-13 14-1 16,13-14 1-16,0 0-2 15,0 0 1-15,20-6 0 16,-6 3-1-16,1-4 1 16,1 1 0-16,6 1 1 15,-1 1 0-15,-3 4 1 16,0 0 1-16,-2 5-2 15,-4 1 2-15,-3 6-2 16,-7 0 1-16,-5 7-1 16,-7 0 0-16,-1 2-3 15,-8 7 0-15,-4-5-3 0,5 9-14 16,-11-9-14-16,9 3-2 15,-2-10 1-15</inkml:trace>
  <inkml:trace contextRef="#ctx0" brushRef="#br0" timeOffset="375131.4563">17139 10069 39 0,'2'-11'32'0,"-2"11"2"15,12-12-2-15,0 11-26 16,-2-5-2-16,9 5 0 16,-4-1-2-16,7 2-1 15,-2 1 0-15,2 1-1 16,0 3 0-16,-4 1 1 15,-3 2-1-15,-5 1 0 16,-4 3-1-16,-3 0 1 16,-8 3 0-16,-4 0 0 15,-3 0 0-15,-5 0 0 16,-2 1-1-16,0-3 2 0,-1-1-2 15,0-1 1-15,4-2 0 16,3-2 0-16,13-7 0 16,-12 14 0-16,12-14 0 15,0 0 0-15,12 8-1 16,-1-7 1-16,5-1 0 15,3 3 0-15,-1-3 0 16,-2 2 0-16,2 1 1 16,-3 1-1-16,-4-1 1 15,-11-3 0-15,12 15 1 16,-13-4-2-16,-7 2 2 15,-3 2-1-15,-7 0 1 16,-7 5-2-16,-2 1-1 16,-6-3-2-16,3 11-16 15,-7-8-14-15,1 0-3 0,-3-3 0 16</inkml:trace>
  <inkml:trace contextRef="#ctx0" brushRef="#br0" timeOffset="414631.7156">21032 8706 44 0,'19'-1'34'0,"-7"-5"0"16,2 3-1-16,-14 3-27 16,0 0-1-16,0 0-1 15,-11 8 0-15,-18 7-2 16,-15 7 2-16,-15 4-3 15,-18 9 1-15,-19 3-1 16,-18 5 0-16,-13 3-1 0,-9 2 0 16,-6-3 1-16,-2 1-2 15,-5-5 1-15,-4-2 0 16,0-8 0-16,0-4 0 15,-7-6 0-15,-6-4 0 16,-3-6 0-16,-9-5-1 16,-3-5 1-16,2-4 1 15,-2-7-2-15,5-3 1 16,8-7 0-16,8-3 0 15,4-6 0-15,11 1 0 16,10 0 0-16,3 1 0 16,6 9 0-16,-3 0 0 15,1 10 0-15,-3 11 0 16,7 6 0-16,-2 8 1 0,3 10-2 15,5 9 2-15,0 8-2 16,2 8 2-16,9 6-2 16,4 3 2-16,7 2-1 15,1 7 0-15,4 2 1 16,0 5-1-16,5 3 0 15,2 1 0-15,-1 2 1 16,8-1-1-16,1-2 0 16,6-5 0-16,5-7 0 15,13-7 0-15,5-9 1 16,13-5-2-16,6-5 2 15,5-5-1-15,4-5 1 16,3-6-1-16,3-4 0 0,3-2 1 16,-1-6-1-16,11-14 0 15,-12 13 1-15,12-13-1 16,-4-10 0-16,6-1 0 15,1-2 0-15,3-6 0 16,-1-1 0-16,1-2 0 16,0-1 0-16,2-1 0 15,1 1-2-15,-2-2 3 16,3 0-2-16,-4 0 1 15,1 1-1-15,3 0 0 16,-5 2 0-16,4 1 1 16,-5 6 0-16,0 3 0 15,-4 12 0-15,0 0 0 16,0 0 0-16,0 0 1 15,-12 24-1-15,2-3 0 0,-4 5 1 16,-1 4-1-16,-3 4 2 16,0 2-2-16,0 4 1 15,-1-3-1-15,3 1 2 16,-1-2-2-16,7-5 0 15,-1 0 1-15,7-6-1 16,0-7 0-16,4-18 0 16,0 0 0-16,20-5 1 15,1-16-1-15,7-8 1 16,8-9-1-16,2-5 0 15,7-1 0-15,6 2-1 16,6 6-2-16,5 14-4 16,-10 8-29-16,7 18-1 15,-5 11-2-15,-2 18 0 0</inkml:trace>
  <inkml:trace contextRef="#ctx0" brushRef="#br0" timeOffset="418096.9137">20737 9360 48 0,'-32'7'34'0,"-3"8"1"15,-6 2-2-15,1 11-27 16,-8 3 0-16,4 13-1 16,-7 0 0-16,7 9-3 15,-2 2 0-15,12 4 0 16,5-1-1-16,8-2-1 15,9-9 0-15,12-12 0 16,9-13-1-16,15-17 1 16,5-19 1-16,9-17-1 15,5-19 1-15,3-12-1 16,2-10 1-16,0-3 0 15,-8-1 1-15,-6 12 0 16,-8 6 0-16,-9 19 0 16,-12 11-1-16,-5 28 1 0,-20 2 0 15,2 25 0-15,-7 10-1 16,2 10 1-16,0 8-1 15,2 8 0 1,5 0-1-16,3 3 0 0,11-3-1 16,3-7-1-16,8-3-3 15,-1-21-6-15,14-3-26 16,-5-26-1-16,9-11-1 15,0-28 1-15</inkml:trace>
  <inkml:trace contextRef="#ctx0" brushRef="#br0" timeOffset="418508.9373">21194 8787 67 0,'-1'14'39'0,"-6"19"-2"15,-13 11 1-15,-5 29-34 16,-4 12-2-16,-3 11 2 15,-1 1-1-15,1 1-1 16,9-6-1-16,4-2 0 16,4-12-1-16,6-15 0 15,9-15 1-15,5-9-1 16,4-13-1-16,-1-14 0 15,-8-12 0-15,19-19 1 16,-10-9-1-16,-2-11 0 16,-4-9 1-16,-5-5 0 15,-1 5-1-15,-6 2 1 0,-4 6 0 16,-6 12 1-16,-7 12-1 15,-1 13 1-15,-5 17-1 16,-1 10 1-16,0 12 0 16,1 10 0-16,3 7 0 15,6 2-1-15,8-1 0 16,7-2 0-16,12-9-3 15,5-15-6-15,26-6-29 16,-3-24 1-16,19-10-2 16,1-25 1-16</inkml:trace>
  <inkml:trace contextRef="#ctx0" brushRef="#br0" timeOffset="418966.9635">21735 8612 71 0,'-1'14'39'0,"-7"21"0"15,-16 7-2-15,-1 25-32 16,-11 20-2-16,-1 15 1 16,-4 5-3-16,-1 5 2 15,8-3-3-15,5-5 0 16,4-9 1-16,6-16-1 15,7-18 1-15,5-14-1 16,4-17 0-16,2-15 0 16,1-15 0-16,3-11-1 15,1-14 1-15,-1-13-1 0,1-6 0 16,0-6 0-16,1 2 0 15,-5 3 0-15,-2 7 1 16,-6 10 0-16,-4 13 0 16,-7 15 1-16,-5 15 0 15,-6 13 0-15,-2 9 1 16,0 10-1-16,1 5 0 15,7 2 0-15,5-5 0 16,9-3 0-16,11-7-1 16,13-13 1-16,9-6 0 15,11-13-2-15,6-8 0 16,4-13-3-16,13 2-28 15,-6-14-7-15,4-3-1 16,-6-2-1-16</inkml:trace>
  <inkml:trace contextRef="#ctx0" brushRef="#br0" timeOffset="457459.1651">4049 7519 9 0,'-4'-18'30'0,"-1"1"1"16,-9-4-14-16,14 11-6 15,-9-10-2-15,9 20-1 16,-7-19-2-16,7 19-1 16,0 0-2-16,0 0 0 15,0 0-1-15,-3 30 0 16,1-5-1-16,4 12 0 15,-2 12-1-15,0 15 1 16,2 8 0-16,0 18 1 16,1 13 1-16,2 12-1 15,-1 13 1-15,4 14 0 16,1 9-1-16,2 13 1 15,-1 9-2-15,2 7 1 16,-3 11-2-16,1 11 3 0,0 7-2 16,-5 8 0-16,-1 4 0 15,-2 0-1-15,0-3 4 16,-2 0-3-16,0-4 1 15,0-13-1-15,4-8 1 16,-2-12 0-16,2-10 0 16,2-6 1-16,0-5-2 15,6-6 1-15,-3-7-2 16,4-2 1-16,2-4-1 15,1-4 2-15,1 1-1 16,1-5-1-16,-3-5 0 16,1-3 1-16,-1-5 0 15,-1-6 0-15,1-5-1 16,-4-4 0-16,0-7-1 0,1-4 1 15,-3-8 0-15,-1-3-1 16,-1-8 1-16,3-7-1 16,-6-4 1-16,1-6 1 15,-3-2-1-15,-2-9 0 16,0-3 1-16,-2-4-1 15,-2-2 0-15,-1 1 0 16,0-2 0-16,-4-3 0 16,4 0 0-16,-3 0-1 15,2-2 1-15,2 2 0 16,-2-2 0-16,1-2 0 15,0-4 0-15,1 4 1 16,-1-3-1-16,-3 1 0 16,2-2 0-16,2-1 0 0,-2 1 0 15,-2-2 0-15,2 1 0 16,-2-2 0-16,2-1 0 15,-3-3 0-15,3-1 0 16,-2 0 1-16,3-3-1 16,-3-3 0-16,2 1 0 15,2-2 0-15,4-11 0 16,-10 13 0-16,10-13-1 15,0 0 0-15,0 0-1 16,0 0-4-16,0 0-23 16,4-14-8-16,3 3-2 15,-4-7 0-15</inkml:trace>
  <inkml:trace contextRef="#ctx0" brushRef="#br0" timeOffset="476178.2358">20285 10857 3 0,'0'0'28'0,"8"-14"0"16,-8 14 2-16,-5-15-14 15,5 15-3-15,0 0-2 16,5-10-1-16,-5 10-2 15,0 0-3-15,0-11 0 0,0 11-1 16,10 4 0-16,-1 3-2 16,-9-7 1-16,23 17-1 15,-9-2 0-15,1 3-1 16,1 8 1-16,1 3-1 15,-2 2 1-15,1 4 0 16,-1-1 0-16,1 2-2 16,-2 2 2-16,-1-3-1 15,-1-7 1-15,-3-1-2 16,-1-3 1-16,-2-3-1 15,0-5 1-15,-4-4-1 16,-2-12 1-16,-1 11 0 16,1-11-1-16,0 0 1 15,-8-19-1-15,5 6 0 16,2-6 1-16,1-2-1 0,0-2 0 15,4 0 0-15,0-1 0 16,4 0 0-16,1-3 0 16,1 0 0-16,2 2-1 15,1 0 1-15,4-1-1 16,0 4 0-16,0 0 0 15,2 0 1-15,-3 8 0 16,3-1-1-16,-4 6 1 16,0 1 0-16,2 3 0 15,1 2 0-15,0 3 0 16,5 1 0-16,5-1 0 15,6 1 0-15,7-2 0 0,8 0 1 16,7-3-1 0,6-2 0-16,7-2 1 0,4-1-1 15,3-2 1-15,-1-3-1 16,2-1 1-16,-4 0-1 15,-1 1 1-15,-6 2 0 16,-9 0-1-16,-2 1 0 16,-9 3 0-16,-6 2 0 15,-10 3 0-15,-7 1-1 16,-3 1 1-16,-6 1-1 15,-14 0 0-15,13 1-2 16,-13-1-3-16,0 0-22 16,0 0-7-16,-11 4-1 15,11-4-1-15</inkml:trace>
  <inkml:trace contextRef="#ctx0" brushRef="#br0" timeOffset="476595.2597">21935 10587 62 0,'0'0'36'0,"5"14"-1"15,-4 3 0-15,-4 0-29 16,1 16-1-16,-7 3-1 15,0 11 0-15,-7 7-1 16,-6 12 0-16,-5 5-1 16,-3 9 0-16,-5 9-1 0,-1 6 1 15,-1 1-1 1,-2 2 0-16,-2-3 1 0,8-7-1 15,1-3-1-15,5-8 1 16,2-7-1-16,3-6 0 16,6-6 1-16,2-2-1 15,3-7 0-15,-1 0 0 16,4-4-1-16,0-5 1 15,3-3-1-15,-3-4 0 16,2-3-2-16,0-8 0 16,3 1-3-16,-3-12-6 15,6 4-23-15,0-15-1 16,-5 16 0-16,5-16-1 15</inkml:trace>
  <inkml:trace contextRef="#ctx0" brushRef="#br0" timeOffset="477832.3304">20258 10920 34 0,'9'-15'31'0,"3"8"4"16,-12 7-3-16,4-12-21 16,-4 12-2-16,-14-6-2 15,-4 4-2-15,-1 6 1 16,-12 3-3-16,-4 5-1 15,-9 4 0-15,-5 8 0 16,-9 0-1-16,-4 2 0 16,-4 1 1-16,-1 1-2 0,-2-4 1 15,-2 2 0-15,0-8-1 16,6-2 0-16,6-4 0 15,2-3 0-15,9-2 0 16,7-5 1-16,9-1-1 16,6-3-1-16,9-3 2 15,5 0-1-15,12 5 0 16,-12-12 0-16,12 12 0 15,0 0 0-15,0-10 0 16,0 10 0-16,0 0 0 16,12 1 1-16,-12-1-1 15,21 9 1-15,-8-2-1 16,4 2 2-16,4 4-2 15,4 3 1-15,1 5 0 16,4 7-1-16,2 3 1 0,0 9 0 16,3 3 0-16,1 5 0 15,2 4-1-15,-2 8 1 16,2 1 0-16,3-2 0 15,-3 1 0-15,1-1 0 16,-1 1 0-16,-1-2 0 16,-3 0 0-1,0 0 0-15,-3-4-1 0,-7 0 0 16,-1-4 0-16,1-3 1 15,-9-1-2-15,-1-4 2 16,-4-9-1-16,-2-3 0 16,-3-6 0-16,-4-5 0 15,0-4 1-15,-1-5-1 0,0-10 1 16,-1 10-1-16,1-10 0 15,0 0 1-15,0 0-1 16,0 0 0-16,0 0 1 16,0 0-1-16,0 0-1 15,0 0 2-15,0 0-1 16,0 0 0-16,0 0 0 15,0 0 0-15,-6-10 0 16,6 10 0-16,0 0 0 16,0 0 0-16,9-11 0 15,-9 11 0-15,19-9 0 16,-5 4 0-16,6-1 0 15,5 1 1-15,7 1-1 16,10-3 0-16,9 2 1 16,9 3-1-16,9-3 1 0,8 2-1 15,8-2 1-15,8 3-1 16,3-4 0-16,4 2 1 15,0-3-1-15,-6 0 1 16,-5 1-1-16,-7-1 1 16,-6 0-1-16,-9 1 1 15,-10 2-1-15,-6-1 1 16,-11 2-1-16,-7-1 0 15,-6 3-1-15,-7 1-1 16,-6 3-1-16,-14-3-10 16,0 0-25-16,-22 11-1 15,2-7-1-15,-12-6 0 16</inkml:trace>
  <inkml:trace contextRef="#ctx0" brushRef="#br0" timeOffset="478853.3888">19637 10349 27 0,'-3'-14'32'0,"3"14"3"16,-6-20-2-16,6 20-20 15,0 0-3-15,0 0-3 16,0 0 0-16,14 29-3 16,-13 1 1-16,3 11-3 15,0 11 0-15,4 8-1 16,-2 6 0-16,0 1-1 15,3 1 0-15,-1 0 1 16,2-7-1-16,-3-9-1 16,5-4-2-16,-7-14-9 15,5 0-22-15,-8-13 0 16,3 0-3-16,-5-21 2 15</inkml:trace>
  <inkml:trace contextRef="#ctx0" brushRef="#br0" timeOffset="479471.4242">19735 10404 47 0,'-17'1'34'15,"17"-1"-1"-15,-22 13-1 16,12 4-29-16,-7 4-1 15,-1 9 0-15,-3 5-2 16,-2 3-1-16,1 10-5 16,-7-7-26-16,8 2-1 15,-1-5 0-15,3-6 0 16</inkml:trace>
  <inkml:trace contextRef="#ctx0" brushRef="#br0" timeOffset="479923.45">19105 10088 48 0,'-11'-4'29'0,"-6"11"2"16,1 2-13-16,2 18-16 0,-1 3 0 15,1 6-2-15,2-1 2 16,6 1-3-16,-2-6 2 15,7-6-1-15,2-5 1 16,-1-19-2-16,14 10 1 16,-14-10 1-16,20-22-1 15,-4-2 1-15,-5-7-1 16,2-4 1-16,-3-3-1 15,0 1 3-15,-7 2 0 16,4 7 0-16,-8 0 1 16,2 16 0-16,-1 12 1 15,0 0 0-15,-10 7-2 16,13 14 0-16,-2 5-1 15,8 7-2-15,4 10-3 16,1-2-27-16,14 11-3 16,4-2-4-16,10 4 2 0</inkml:trace>
  <inkml:trace contextRef="#ctx0" brushRef="#br0" timeOffset="480342.474">20919 10266 46 0,'5'-26'35'0,"-7"-1"1"16,4 11-1-16,-18-1-23 15,16 17-2-15,-11 9-2 16,7 13-5-16,-6 9 0 15,6 14-2-15,-1 9 0 16,1 12-1-16,2 2 1 0,5 0-3 16,5 3-2-16,-4-15-14 15,10 3-17-15,-7-15-1 16,7-4-1-16,-5-16-1 15</inkml:trace>
  <inkml:trace contextRef="#ctx0" brushRef="#br0" timeOffset="480574.4873">21154 10301 53 0,'-19'1'35'15,"-6"11"-4"-15,-10 5 1 16,2 12-30-16,-10 7-1 16,-1 6-3-16,0 6-1 15,-6-5-19-15,12 6-9 16,2-8-1-16,11-4-1 15</inkml:trace>
  <inkml:trace contextRef="#ctx0" brushRef="#br0" timeOffset="481026.5131">21341 9949 50 0,'0'0'33'0,"0"0"1"16,5 25-3-16,-4 2-25 16,-6 9-3-16,5 10 1 15,-1 1-1-15,-1 8-3 16,2-4 1-16,2-2-3 15,0-3 2-15,-1-7-4 16,2-3 3-16,-3-14-4 16,2-4 0-16,-2-18 1 15,0 0 0-15,7-13 1 16,-1-8 0-16,0-7 2 15,4-4 1-15,4 0 3 16,-1-7-2-16,6 11 4 0,-5-2-1 16,7 11 2-16,-6 2-1 15,8 13 1-15,-9 1-1 16,4 13 0-16,-6 2 1 15,1 8-3-15,-7-1 0 16,-4 6-3-16,-9 8-1 16,-12-6-28-16,-3 13-5 15,-15-6-4-15,-12 5 0 16</inkml:trace>
  <inkml:trace contextRef="#ctx0" brushRef="#br0" timeOffset="481996.5686">21735 11288 62 0,'-20'1'34'0,"20"-1"0"16,0 0-1-16,0 0-26 16,14-12-2-16,7 6-1 15,6-6-2-15,10-2 0 16,10 1-1-16,8-5-1 15,4 2-3-15,-3-6-7 16,8 10-24-16,-12-1 2 16,-3 6-3-16,-16 4 1 15</inkml:trace>
  <inkml:trace contextRef="#ctx0" brushRef="#br0" timeOffset="482213.581">21589 11702 73 0,'-21'24'38'0,"7"-12"-2"16,19 1 0-16,-5-13-31 16,43 4-2-16,-2-13 0 15,16-4-1-15,10-3-2 16,6-6-4-16,14 4-31 15,-9-9 1-15,3-2-1 0,-12-2-3 16</inkml:trace>
  <inkml:trace contextRef="#ctx0" brushRef="#br0" timeOffset="483097.6316">22655 11067 32 0,'0'0'29'16,"10"-16"3"-16,-10 16-3 16,5-19-14-16,-5 19-6 15,3-11-1-15,-3 11-2 16,0 0-1-16,0 0 0 15,-14-11-1-15,14 11 0 0,-24 8 0 16,8 2-1-16,-5 1-1 16,-3 5 1-16,-1 4-1 15,-1 3-1-15,0 5 0 16,4 3 0-16,2-2-1 15,8 3 0-15,2-5 0 16,8 3 0-16,6-4 0 16,5-7 0-16,7-2 0 15,5-8 0-15,4-7 0 16,4-8 0-16,5-6 0 15,-2-7 0-15,2-7 0 16,0-5 0-16,-6-4 0 16,-4-1 0-16,-6 0 0 15,-7 2 0-15,-8 0 0 0,-6 1-1 16,-7 8 0-16,-5 4-1 15,1 4-2-15,-6 2-5 16,9 12-26-16,-9-1 0 16,9 11-3-16,-3 3 3 15</inkml:trace>
  <inkml:trace contextRef="#ctx0" brushRef="#br0" timeOffset="483472.653">22627 11564 68 0,'7'-15'37'0,"-6"-3"0"15,5 8 0-15,-7-5-27 16,1 15-4-16,4-14 0 16,-4 14-2-16,0 0-1 15,0 0-1-15,-1 20 0 16,-2-2-2-16,-3 8 0 0,-2 3-2 15,3 17-19-15,-9-9-16 16,5 8-1-16,-7-3-1 16,-2 7-2-16</inkml:trace>
  <inkml:trace contextRef="#ctx0" brushRef="#br0" timeOffset="485194.7515">19728 11250 18 0,'9'13'31'0,"2"-2"-1"16,2 3 2-16,2-6-18 16,8 13-4-16,-3-9-1 15,10 8-3-15,-2-4-1 16,5 6-1-16,1-1-1 15,8 2 0-15,-4 1-2 16,6 3 1-16,1-1 0 16,-1 1-1-16,2 2-1 15,-3-2 1-15,-1 6-1 16,1-1 1-16,-7-1 0 15,-1 1 0-15,-5-2 0 0,-1 0 0 16,-4-1 0-16,2 2 1 16,-5-5-1-16,1 0 1 15,-5 2-1-15,3 0 1 16,-4 2-1-16,-4 4 1 15,-2 1-1-15,-3 2 0 16,-2 2 0-16,-2 0 0 16,2-1 0-16,-1 4 0 15,-1-4-1-15,0-1 1 16,-3-2 1-16,4 1-1 15,-4 1 0-15,2-2-1 16,-3-2 1-16,1-1 0 16,2 1-1-16,-2-2 1 15,-1 0-2-15,1 0 1 0,-1-1 0 16,4 1 0-16,-4 0 0 15,0-1 0-15,1-1 0 16,0-1 0-16,-1-4 0 16,2-2 0-16,-1-5 0 15,1-3 0-15,-2-14 0 16,3 15-1-16,-3-15-1 15,0 0-2-15,0 0-6 16,-1-16-26-16,1 16 1 16,-9-25-2-16,9 25 1 15</inkml:trace>
  <inkml:trace contextRef="#ctx0" brushRef="#br0" timeOffset="485571.7731">20432 12733 72 0,'-7'-17'38'0,"7"17"-2"16,8-15 1-16,5 15-28 16,-3 0-3-16,10 6-1 15,-1 0-1-15,6 8-1 16,0 4-1-16,2 6 0 15,-4 7-1-15,1 4 0 16,-4 3 0-16,1 4 0 16,-5-1-1-16,-1 0 1 15,-4 1-1-15,-2-11 0 16,-1-2 0-16,-2-9 1 15,1-7-1-15,-7-13 1 0,10 0-1 16,-3-14 0-16,-1-13 0 16,2-13 0-16,1-10-1 15,3-8-1-15,1-1 0 16,-1-3-4-16,8 13-9 15,-10-2-23-15,4 18-1 16,-8 8 0-16,-6 25-1 16</inkml:trace>
  <inkml:trace contextRef="#ctx0" brushRef="#br0" timeOffset="510062.1739">15658 12299 30 0,'0'0'30'15,"-7"-11"2"-15,6 1-12 16,1 10-6-16,-8-14-4 0,8 14-2 15,-10-19-2-15,10 19-1 16,-14-24-1-16,5 11-1 16,-5-5 0-16,2 1-1 15,-7-4 1-15,-2-1-1 16,-5-3-1-16,-2-2 0 15,-9-1 0-15,-3 1-1 16,-1-2 1-16,-5 1-1 16,-3-2 1-16,-4 4-1 15,-2-1 1-15,0 2-1 16,0-1-1-16,0 3 1 15,0-2 0-15,-2 4 0 16,1 4-1-16,0 4 1 16,-1 2 0-16,0 6 1 15,0 3 1-15,-1 9-2 0,-1 3 1 16,3 4 0-16,-4 1 0 15,4 5-1-15,5-1 1 16,-1 2-1-16,4 1 0 16,8-4 0-16,3 2 0 15,5-2 0-15,9 2 0 16,5 0-1-16,4 6-3 15,0-5-23-15,11 12-8 16,1-2-3-16,2 4 1 16</inkml:trace>
  <inkml:trace contextRef="#ctx0" brushRef="#br0" timeOffset="511586.261">12510 12161 5 0,'-22'-17'24'16,"3"-1"2"-16,-8-2 0 16,-5-7-12-16,5 8-4 15,-14-13-1-15,8 7 0 16,-13-11 1-16,0 9-2 15,-12-9 0-15,-1 7-2 0,-10-5-3 16,-3 5 0-16,-6-1-2 16,-3 4 1-16,-6 0-2 15,-3 3-1-15,-7 3 1 16,-3 1-1-16,-2 6 3 15,0 4-2-15,-4 2 1 16,3 4 0-16,1 5-1 16,3 2 1-16,5 4 0 15,6 7 1-15,0 7-1 16,8 5 0-16,4 5 0 15,5 4 1-15,4 4-1 16,6 3 0-16,9 3 0 16,8-1-2-16,13 4-8 15,8-4-23-15,9-2-2 16,10-13-2-16,10-9-1 0</inkml:trace>
  <inkml:trace contextRef="#ctx0" brushRef="#br0" timeOffset="596765.133">8265 7459 12 0,'-22'-30'29'0,"-1"7"1"15,-5 2-21-15,-10-6-3 16,4 9-2-16,-15 3-1 16,-3 9 1-16,-13 5-1 15,-5 12-1-15,-16 9-2 16,-12 12 2-16,-9 10 0 15,-3 11-2-15,0 5 2 0,3 5-1 16,10 2-1-16,14-1 1 16,14 1 0-16,25 2 2 15,18-6 2-15,20 3-1 16,20-5 1-16,18 2-1 15,17-3 1-15,15-1-1 16,15-7 0-16,14-7-2 16,9-12-1-16,7-6 0 15,3-11 0-15,2-9 0 16,-1-6 0-16,-3-10 0 15,-12-6 0-15,-6-7 0 16,-12-5 1-16,-8-8-1 16,-10-10-2-16,-13-5 0 15,-7-11-1-15,-9-7 1 16,-9-15-1-16,-9-6 1 0,-6-6-1 15,-4-1 0-15,-13 0 4 16,-12 10-2-16,-19 11 0 16,-18 15 0-16,-22 26-2 15,-15 19 1-15,-12 22-4 16,-16 11-16-16,-5 24-17 15,-3 5 1-15,9 2 1 16</inkml:trace>
  <inkml:trace contextRef="#ctx0" brushRef="#br0" timeOffset="597858.1954">8109 12086 28 0,'-16'-11'29'16,"-6"-4"1"-16,0 1-1 16,-2 3-24-16,-9-2 1 15,-2 9 0-15,-13-5 0 16,2 10 0-16,-13-2-1 15,1 10-1-15,-9-1 0 16,0 12 0-16,-4-1-2 16,5 9 0-16,-1 5-1 15,4 6 0-15,6 3 1 16,9 7 0-16,4 11-1 15,15 5 0-15,8 6 0 16,14 2 0-16,12 5-1 16,14-3 1-16,16-6-1 0,14-7 0 15,17-16-1-15,8-11 1 16,15-19 0-16,7-16 0 15,6-15 1-15,5-17-1 16,0-10 1-16,-2-7 0 16,-9-11 0-16,-4-6 1 15,-13-3 1-15,-10-6-1 16,-15-8 1-16,-15 3-1 15,-20-1 1-15,-17 4-3 16,-20 5 3-16,-23 8-3 16,-20 13 0-16,-18 16-2 15,-16 20-2-15,-15 7-12 16,-2 23-22-16,-9 3 0 15,10 6-2-15,14 0 1 0</inkml:trace>
  <inkml:trace contextRef="#ctx0" brushRef="#br0" timeOffset="598739.2459">8205 12769 16 0,'-29'-21'29'0,"1"8"-1"16,-9-2 1-16,-3 2-18 16,1 7-5-16,-8-1-1 15,-2 7 0-15,-7-4 0 16,1 11 0-16,-10-3 0 15,5 8 0-15,-11 0-1 16,7 5 0-16,-4 1-1 16,4 8-1-16,2 3 0 15,4 6 0-15,4 4-1 16,9 1 2-16,6 5-1 15,10 5-1-15,3-1 2 0,15 3-2 16,6 1 0-16,13 5-1 16,11-1 1-16,14 3-1 15,15-3 1-15,13-1-2 16,12-6 0-16,13-8 2 15,7-11-1-15,9-14 0 16,5-12 1-16,5-13 0 16,-1-13 0-16,-2-13 0 15,-9-8 1-15,-5-9-1 16,-10-6 0-16,-9 0 1 15,-12-8-1-15,-20-2 1 16,-14-3-2-16,-16-4 1 16,-14-2-1-16,-15 6 1 0,-17 2 0 15,-18 7-2-15,-14 11 0 16,-17 10-2-16,-1 14-2 15,-14 9-9-15,11 18-23 16,-5 4 0-16,12 6-2 16,7 2 1-16</inkml:trace>
  <inkml:trace contextRef="#ctx0" brushRef="#br0" timeOffset="599530.291">8224 13731 14 0,'-18'-17'29'15,"-7"-2"1"-15,-3-1 1 16,-4 4-16-16,-8-7-5 16,5 8-2-16,-10-8-1 15,4 8-1-15,-11-5 0 16,5 11-1-16,-10-1-1 15,0 9-1-15,-5 4 1 16,-3 11-2-16,-5 9-1 16,2 8 1-16,2 6-1 15,1 7 0-15,5 5-1 16,8 10 0-16,8 0 0 15,10 6 0-15,7-1 0 16,17 3-1-16,10-1 1 0,9-2-1 16,14-5 1-16,16-7 0 15,10-6 0-15,14-15 1 16,11-10-1-16,11-14 0 15,7-13 1-15,9-13-1 16,1-8 1-16,5-10-1 16,-4-2 1-16,-6-5-2 15,-6-1 3-15,-8 0-2 16,-11-2 1-16,-15 3 0 15,-8 0-1-15,-18 0 2 16,-10 2-1-16,-13-2 1 16,-11-1-2-16,-13 2 1 15,-13 0-1-15,-19 1 0 16,-12 5-1-16,-16 0 0 0,-9 6-2 15,-15 3-5 1,4 16-28-16,-20 1 0 0,5 16-2 16,-5 5 0-16</inkml:trace>
  <inkml:trace contextRef="#ctx0" brushRef="#br0" timeOffset="633974.2612">5646 14328 20 0,'0'0'23'15,"4"-14"-11"-15,-4 14-4 16,0 0 0-16,0 0 1 16,-5-13 1-16,5 13-3 15,0 0-1-15,-12-2-1 16,2 1-2-16,-2 7 0 15,-4-1-1-15,-5 3-1 0,-3 3-1 16,-4 0 1-16,-5 2-1 16,-4 0 0-16,-4 1 1 15,-3-2 0-15,-5 4 0 16,-2 1-1-16,-2-1 1 15,-4 0 0-15,0 3 0 16,3 0 0-16,-3-2 0 16,4 3 0-16,-3-1 0 15,6 2 0-15,2 0 0 16,0 1 0-16,3-1 0 15,0 1 0-15,3 3-1 16,1-1 0-16,4 0 1 16,1 1-1-16,5-1 0 0,5-1 0 15,1 1 1 1,6-1-1-16,5-3 0 0,4 0 0 15,6-1 0-15,7-2 0 16,5-1 1-16,5-1 0 16,8-2 1-16,3 0-1 15,6-3 1-15,9 2 0 16,2-3-1-16,7 0 0 15,0-1-1-15,7 3 1 16,2-5-1-16,3 2 0 16,0-1 0-16,6 1 0 15,6-1 0-15,0 4 1 16,1-3 0-16,3 2-1 15,4 3 1-15,0-2-1 0,4-1 1 16,-2 0-1 0,6-1 1-16,2-2-1 0,3-2 1 15,4-1-1-15,3-1 1 16,5-2 0-16,2-2 0 15,7-2-1-15,3 1 1 16,4 0 0-16,-1-2-1 16,8 0 1-16,-2 1-1 15,1 1 0-15,2 0 1 16,-4 3-1-16,-2 0 0 15,0 0 1-15,-3 0-1 16,1 2 0-16,-3-2 0 16,-2 0 1-16,1 1-1 15,-4 0 0-15,1-1 0 16,-2 2 0-16,3-1 0 0,-2 2 0 15,0 2 0-15,1 1 0 16,0-1 0-16,4 4 0 16,-1 0 0-16,2 2 0 15,0-1 0-15,1 1 0 16,-1-3 0-16,3 1 0 15,0 0 0-15,3-2 0 16,1 0 0-16,3-3 0 16,0 1 0-16,4 0 1 15,5-3-1-15,5 1 0 16,3-4 0-16,2 1 0 15,6 0 0-15,3-3 0 16,6 0-1-16,4 0 1 16,1-1 0-16,0 2 0 0,3-2 0 15,-2 2-1-15,1-1 1 16,-2 1 0-16,-4-1 0 15,-4 2-1-15,-5 2 1 16,-3-1 0-16,-1 4 0 16,0 0 0-16,-2 0-1 15,0 4 1-15,0 0 0 16,5 0 0-16,4-1 0 15,2 1 0-15,1-3 1 16,0 1-1-16,3-4 0 16,4-1 0-16,4-1 0 15,-2 1 0-15,0-1-1 16,2-2 1-16,1 1 0 15,-1 1-1-15,-2-1 1 0,-3 0 0 16,-5 3-1-16,2-2 1 16,-2 2-1-16,-5-1 1 15,-1-1-1 1,-4-1 1-16,0 1 0 0,3-1 0 15,-3 0 0-15,0-2 0 16,-4-3 0-16,1-3 0 16,0 0 0-16,0-2 0 15,2-3 1-15,-3-3-1 16,-1 0 1-16,1-4-1 15,-1 0 1-15,1-1-1 16,-4-2 1-16,-1 1-1 16,-4 0 1-16,-4 2-1 15,-1-2 1-15,-6 3 0 16,-7-2-1-16,-1 3 1 0,-9 0 0 15,-2-1-1-15,-8 0 1 16,-5-3-1-16,-9 0 1 16,-8-2-1-16,-7 0 1 15,-10-3-2-15,-10-3 2 16,-9-2-1-16,-8-2 0 15,-10-2 0-15,-5-1 0 16,-11-1 0-16,-6-1-1 16,-13-1 2-16,-7-1-2 15,-8 2 2-15,-14 3-1 16,-12 3 0-16,-9-1 1 15,-15 6-1-15,-10 2 0 16,-9 6 0-16,-11 4 0 16,-12 6 0-16,-3 5 0 0,-10 5-1 15,-5 4 1-15,-1 4-1 16,-7 3 1-16,0 1 0 15,-1 3-1-15,5-1 1 16,-2-1 0-16,5-1-1 16,2-1 1-16,3-1 0 15,3-3 0-15,6 0-1 16,1-3 1-16,3-2 0 15,2 1 0-15,1-2 0 16,3 2 0-16,-1-1 0 16,3-1 0-16,0 1 0 15,2-1 1-15,-2 1-1 16,1 3 0-16,0-3-1 15,0 2 1-15,1 0 1 0,1 2-1 16,-1 0 0-16,-6-1 0 16,5 3 0-16,1-1 0 15,-1-2 1-15,0 1-1 16,0-1 0-16,0-1 0 15,1-1 0-15,4-2 0 16,1 1 0-16,1-2 0 16,4 0 0-16,0-1 1 15,3 1-1-15,0-1-1 16,4 1 2-16,2-1-1 15,3-2-1-15,1 0 1 16,3 2 0-16,1-3 0 16,3 0 0-16,2 0 1 0,-2 0-1 15,2-3 0-15,2 1 1 16,2-1-1-16,-2-3-1 15,5-2 2-15,0-2-1 16,3 0 0-16,3-4 0 16,-3 1 1-16,-2-3-1 15,-2 3 0-15,-3 1 2 16,2 1-2-16,-6 2 1 15,-1 3-1-15,-1 1 1 16,-3 5-1-16,1-2 0 16,-1 3 0-16,-1 0 1 15,-3 3-1-15,-7 1 0 16,-1 2 1-16,-3 4-1 15,-2-3 0-15,-5 7 0 16,0-4 0-16,-2 3 1 0,-1-1-1 16,-1 2 0-16,2-4 0 15,-1-1 0-15,2-1 0 16,-3 0 1-16,3-1-1 15,3 0 0-15,0-3 0 16,-1 2 0-16,3 0 0 16,0-1 1-16,-2 0-1 15,2 2 0-15,1-3 0 16,0 1 0-16,-1 0 0 15,3 1 0-15,-1-1 0 16,3 0 0-16,2 1 0 16,-1-3 0-16,1 1 0 15,3 0 0-15,2-1-1 0,-2-1 1 16,4 0 0-16,0 0 0 15,1-2 0-15,-3 2-1 16,1 0 2-16,-2 2-2 16,0-1 1-16,-1 2 0 15,-1 2 0-15,-3 2 0 16,2-2 0-16,-2 3 0 15,0 2 0-15,0-2 0 16,0 3 0-16,4-4 0 16,0 1 0-16,-2-1 0 15,4-1 1-15,5-2-2 16,-3-2 2-16,1 2-1 15,2-3 0-15,-2 0-1 16,3 0 1-16,-3-1 0 16,-1 1 0-16,0-2 0 0,-2 0 0 15,2-1-1 1,-2 0 1-16,-2-1 0 0,1-2 0 15,1-2 0-15,-3-3 0 16,4 1 0-16,-2-3 0 16,-1 0 0-16,1-4 0 15,1 1 0-15,3-1 0 16,-1-1 0-16,2-1 0 15,3 1 0-15,3 0 0 16,0 3 1-16,0 5-1 16,-1 4 0-16,2 2 1 15,2 6-1-15,1 4 0 16,0 2 0-16,0 4 0 0,2 3 1 15,1 0-1 1,2 3 0-16,-1-4 0 0,1-3 0 16,0-1 0-16,2-4 1 15,2-3-2-15,5-6 1 16,2 0 0-16,7-5 0 15,8 2-1-15,5 2-3 16,14 23-21-16,-7-6-11 16,11 7-1-16,0 6-1 15</inkml:trace>
  <inkml:trace contextRef="#ctx0" brushRef="#br0" timeOffset="635831.3674">8469 7486 5 0,'11'6'34'0,"-11"-6"1"16,12-7 1-16,-2 6-27 15,0-19-2-15,13 2-2 16,6-21 1-16,17-5-3 15,10-10-3-15,14-14-5 0,17 1-27 16,-3-9-4-16,8 1 0 16</inkml:trace>
  <inkml:trace contextRef="#ctx0" brushRef="#br0" timeOffset="636566.4094">8512 12023 37 0,'-11'5'32'0,"11"-5"1"15,-16 7 0-15,16-7-23 16,-3-10-4-16,12-5 0 15,5-13-1-15,10-11-3 16,11-13 0-16,16-15-5 16,21-10-6-16,13-21-25 15,14-3 0-15,4-10-3 16,6 3 2-16</inkml:trace>
  <inkml:trace contextRef="#ctx0" brushRef="#br0" timeOffset="637101.4401">8574 12919 44 0,'0'0'32'16,"-15"11"1"-16,15-11-1 0,0-25-26 15,13 1-3-15,7-17 1 16,13-11-1-16,10-18 0 15,16-10-1-15,11-9-3 16,4-7-7-16,7 1-23 16,-2 9-1-16,-3 14-2 15,-13 18 0-15</inkml:trace>
  <inkml:trace contextRef="#ctx0" brushRef="#br0" timeOffset="637452.4602">8441 13839 39 0,'10'-25'34'0,"2"5"2"16,0-20-2-16,15-3-23 15,-3-15-3-15,13 1-3 16,2-11-2-16,8-18-25 0,20 2-11 15,4-9-2-15,7-1-1 16</inkml:trace>
  <inkml:trace contextRef="#ctx0" brushRef="#br2" timeOffset="688850.4">2648 15800 22 0,'0'0'31'15,"6"-16"1"-15,-6 16-3 16,-2-17-14-16,2 17-3 16,3-10-1-16,-3 10-3 15,0 0-1-15,0 0-1 0,0 0-1 16,0 0-2-16,6 13 0 15,-5 5-1-15,-2 1 0 16,1 7-1-16,-5 1 0 16,3 8 0-16,-3-3-1 15,0 6 0-15,-2 0 0 16,0-5 0-16,0 0-1 15,2-3 1-15,-2-2-1 16,3-5 0-16,1 1-2 16,-2-14-2-16,5 8-8 15,0-18-23-15,0 0 1 16,4-12-2-16,0-3 2 15</inkml:trace>
  <inkml:trace contextRef="#ctx0" brushRef="#br2" timeOffset="689157.4175">2605 15752 53 0,'0'0'35'15,"0"0"0"-15,0 0-1 16,0 0-28-16,0 0-1 16,18-16 1-16,1 9-1 15,0-6-3-15,5-1 0 16,2-2-1-16,5 1-1 0,-5 4-1 15,-1-3-4-15,4 9-2 16,-14-7-16-16,2 14-12 16,-17-2-1-16,12 10 1 15,-12-10 0-15</inkml:trace>
  <inkml:trace contextRef="#ctx0" brushRef="#br2" timeOffset="689337.4278">2661 15908 42 0,'-12'14'34'16,"5"-1"0"-16,7-13-2 15,0 18-21-15,0-18-4 16,12 0-2-16,-1-6-2 0,8 0 0 16,0-3-3-16,3-4-5 15,5 5-4-15,-7-7-24 16,3 8 0-16,-8-3-2 15,1 10 1-15</inkml:trace>
  <inkml:trace contextRef="#ctx0" brushRef="#br2" timeOffset="689538.4393">2548 16227 50 0,'-11'22'37'15,"11"-22"-3"-15,-5 20 1 16,5-20-26-16,28-5-4 0,-5-8-1 15,7 6-2-15,7-10-3 16,-2-11-10-16,9 8-22 16,-7-8-2-16,5 6 0 15,-8-6-2-15</inkml:trace>
  <inkml:trace contextRef="#ctx0" brushRef="#br2" timeOffset="690055.4689">2954 16152 56 0,'0'0'37'16,"-12"0"-3"-16,12 0 2 15,-6-17-28-15,13 4-2 16,-2-10-1-16,5-5-3 16,3-6 0-16,2-7 0 15,0-5-1-15,2-1 0 16,2 0-1-16,-3 1 0 15,-2 6 1-15,1 8-1 16,-2 9 0-16,-3 10 0 16,-10 13 0-16,13 7 0 15,-12 12-1-15,-1 15 1 16,0 9-1-16,-3 5 1 15,2 4-1-15,-1 3 1 16,4-6-1-16,1-2 1 0,3-6-1 16,3-15 1-16,4-6 0 15,1-10 0-15,2-5 1 16,1-10-1-16,-2-9 2 15,-1-5-2-15,1-8 2 16,-1-4-1-16,-4-9 0 16,-1-1 0-16,-5-5 0 15,0-1-2-15,-2 4 0 16,-3 0-5-16,9 18-18 15,-11-6-12-15,10 12-1 16,-7 0-1-16,0 19 1 16</inkml:trace>
  <inkml:trace contextRef="#ctx0" brushRef="#br2" timeOffset="690274.4814">3426 15716 66 0,'10'19'38'15,"-7"-2"-1"-15,6 16 0 16,-8 0-30-16,4 13-3 15,0-1-1-15,-1 1-1 16,1 1-1-16,0 1-1 16,4-4-1-16,-2-3 1 15,3-12-2-15,-2-7-2 16,5 2-5-16,-13-24-29 15,13 16 2-15,-13-16-2 16,6-23 2-16</inkml:trace>
  <inkml:trace contextRef="#ctx0" brushRef="#br2" timeOffset="690625.5015">3416 15663 51 0,'-6'-16'36'0,"-2"-1"-2"15,8 17 0-15,-5-19-24 16,5 19-2-16,12-1-2 15,1 6-2-15,1-3-1 16,8 5-1-16,2 1 0 16,7 1 0-16,4 4-1 15,3 1 0-15,1-1 0 16,2 0 0-16,-3 3-1 0,-3 3 1 15,-4 2-1-15,-6 4 1 16,-7 2-1-16,-7 0 1 16,-7 3 0-16,-7 4-1 15,-7-2 1-15,-6 5-1 16,-8-1 1-16,-9-3-1 15,-1 2-1-15,-8-5-1 16,3 10-10-16,-10-10-27 16,7-1 2-16,-6-11-4 15,5 0 2-15</inkml:trace>
  <inkml:trace contextRef="#ctx0" brushRef="#br3" timeOffset="1.06999E6">13058 16824 29 0,'7'17'31'0,"-7"-17"1"16,0 0-2-16,-15-4-30 15,15 4-2-15,0 0-6 16,0 0-23-16,0 0 1 15,0 0-1-15</inkml:trace>
  <inkml:trace contextRef="#ctx0" brushRef="#br3" timeOffset="1.10334E6">5532 5777 13 0,'4'11'35'16,"-4"-11"-1"-16,19-2 1 15,-2-1-35-15,16-3 1 0,10-4-2 16,15 0 2-16,9-7-1 16,11 2 1-16,8-2 0 15,7 0-1-15,6 1 2 16,7 3-1-16,3 3 1 15,1 3-1-15,0 1 1 16,4 1-1-16,-4 2 1 16,5-1-1-16,-3 1 1 15,7 1 0-15,-1-2 0 16,3 1 0-16,1-5 0 15,7 2-1-15,6-3 1 16,3 2-1-16,-1 0 0 16,-1 2-1-16,3-2 1 15,-1 5-1-15,1 1 0 0,-4 2 0 16,-3 0 0-16,-5 3 0 15,0-1 1-15,-2-1-1 16,-2-1 0 0,0-1 0-16,-4-1 0 0,0-1 0 15,1-3 0-15,0 2 0 16,3-1 0-16,0 3 0 15,-5 5 0-15,0 2 0 16,-1 2 1-16,-5 3-1 16,2 5 0-16,-2 0 0 15,3 2 0-15,-1-3 0 16,-1 0 1-16,3 0-1 15,2-5 0-15,6 2 1 16,1-5 0-16,-2 4-1 0,1-2 1 16,1-1-1-16,0-1 2 15,5 1-2-15,-2 3 1 16,-1-4-1-16,-2 3 0 15,1-1 0-15,5-4 1 16,1 3-1-16,4 3 0 16,-6-5 0-16,5-1 0 15,0-3 0-15,6 0 0 16,0 0 0-16,-1-4 0 15,-1 0 0-15,-1 0 0 16,4 0 0-16,-1-7 0 16,-5 7 1-16,1-1-2 15,-3 0 1-15,-3-4 0 0,1 5 0 16,0-1 0-16,-4 0 0 15,1 2-1-15,1-2 1 16,-2-4 0-16,7 3 0 16,0 0 0-16,0-5 0 15,-2 3-1-15,6-3 2 16,-1 2-1-16,1-4 0 15,-4 6-1-15,-8-6 2 16,-3 7-2-16,-5-2 2 16,-4 2-1-16,-3 0 1 15,-4 1-1-15,-6 0 1 16,1-1 0-16,0 2-1 15,0-2 1-15,1 0-1 16,5 2 1-16,-1-5-1 16,1 3 0-16,0 0 1 0,2-1-1 15,-1 1 0-15,4-1 1 16,-1-1-2-16,0 0 2 15,-5 3-1-15,5-2 0 16,-5 1 1-16,-2-1-1 16,-2 3 1-16,-2 2-1 15,-4 1 1-15,-5 4-1 16,0 0 0-16,-7 5 1 15,-2 0-1-15,-1 1 0 16,-2 2 0-16,1-1 0 16,1 4 0-16,4-1 2 15,4 1-2-15,4-1 1 16,-2 1-1-16,1 3 1 15,-3-1-1-15,0 3 1 0,-6-3-1 16,-5 3 0-16,-2 0 0 16,-5 0 0-16,-3 4 1 15,-3-2-1-15,-2 3 1 16,-5 3 0-16,-3 1 0 15,-4 3 0-15,-2 3 0 16,-3 5 0-16,-1 1-1 16,0 6 1-16,0 1-1 15,-1 4 0-15,1 5 1 16,0 2-1-16,-2 2 1 15,1 5-1-15,-7 4 1 16,0 1-1-16,-6 4 1 16,-3 2-1-16,-2 2 1 15,-6 1 1-15,2 1-1 0,-7 1 1 16,4 2-1-16,-1 6 0 15,-2 0 0-15,1 2 2 16,1 2-1-16,-4 3-1 16,2 3 0-16,6-1 1 15,-6 5 0-15,4-1 0 16,-1 4 0-16,-1-3-2 15,3 6 1-15,-3-1-1 16,2 7 2-16,-4-1-2 16,-1 4 1-16,0 3 0 15,-5 0 1-15,-1 3-1 16,-3 4 0-16,-7 0-1 15,-1 4 1-15,-2 1 0 0,-4 0-1 16,-2 1 0-16,-4 2 0 16,1 3 1-16,-3-4-1 15,2 0 2-15,3 3-1 16,0-3 0-16,1-1 0 15,3-3-1-15,4-3 2 16,0-1-2-16,2 2 1 16,2-2-1-16,3-5 1 15,0 2-1-15,4-4 1 16,0-1 0-16,0-1-1 15,0 3 0-15,2 0 0 16,1-4 1-16,-2 1-2 16,2-3 0-16,-5 2 1 15,0 0-1-15,-3-2 0 0,-2-1 0 16,0-6 0-1,-6 0 0-15,-2-4 0 0,-6-1 1 16,-3-2-1-16,-8 2 1 16,-1-6-1-16,-7 0 1 15,-4-2 0-15,-4 1 0 16,-7-4-1-16,-1 2 1 15,-5-3-1-15,-4-3 1 16,-3 3 0-16,-5-8 0 16,-5 1-1-16,-2-1 1 15,-2-5 0-15,-1 0-1 16,-3-3 1-16,-7-3 0 15,0 0-1 1,-4-5 1-16,-2-1-1 0,-5 2 0 16,-6 0 2-16,-4-5-2 0,-6 0 0 15,-2-5 1-15,-8 1-1 16,-2 0 0-16,-6-6 0 15,-4-4 0-15,-3 1 0 16,-3-2 0-16,-7-4 0 16,-3-6-1-16,-5-5 1 15,-6-5 1-15,-7 1 0 16,-3-2-1-16,-8-6 1 15,-7-4 0-15,-3-3 0 16,0 2 0-16,-9-4 0 16,0 3-1-16,-5-3 1 15,-1 2 0-15,0-2 0 16,-1-3 0-16,-1 0 1 15,-5-3-1-15,2-3 1 0,-4-2-1 16,1-1 1-16,-1-8-1 16,-4-1 1-16,8-5-1 15,-3 0 0-15,8-7 1 16,3 1-1-16,7-5 0 15,7-7-1-15,7-4 1 16,9-1 0-16,2-6 0 16,7-1-1-16,6 0 1 15,8-5 0-15,3 1 1 16,-2 1 0-16,-2 1-1 15,-1 6 0-15,-1 1 1 16,-4 6 0-16,-5-2 0 16,-4 5-1-16,-6 2 1 15,2-1-1-15,-3 1 1 16,-1-4 0-16,-4 2-1 0,-3-2 0 15,-5 2 0-15,-4 5 0 16,-3-1-1-16,-7 2 1 16,-5 6-1-16,-2 2 1 15,-3 5-1-15,-7 3 0 16,2 3 1-16,-4 4 0 15,-6 3-1-15,-1 6 1 16,3-1 0-16,-2 1 0 16,-5 1 0-16,4 1 0 15,-3 0 0-15,-2 0 1 16,1-2-1-16,-6-3-1 15,-6 0 1-15,0-5 0 16,0 0 0-16,0-1 0 16,2 5-1-16,3-2 1 0,7-2 0 15,4 2 0-15,5 3 0 16,5 3 1-16,1 3-1 15,4-3 0-15,7 1 1 16,-1 0 0-16,1-2-1 16,7-7 1-16,7-1 0 15,4-9 0-15,6-1-1 16,2-5 1-16,7-4 0 15,8-3-1-15,4-4 0 16,7 3 1-16,0-8-1 16,4-3 0-16,4-2 0 15,10-9-1-15,3-7 0 16,2-8 1-16,6-5-1 15,0-18 1-15,5-4 0 0,6-15-1 16,3-12 1-16,0-9 0 16,5-15 2-16,1-18-2 15,3-12 0-15,6-14 0 16,3-13 1-16,4-12 0 15,2-10 0-15,7-12-1 16,4-6 0-16,7 4 1 16,3-1 0-16,3-2 0 15,8 7-1-15,5 6 0 16,3-3 1-16,6 2-3 15,0 0 2-15,11-10-1 16,5-1 1-16,5-6-2 16,7-3 2-16,5-6-2 0,9 4 1 15,5 3 1-15,6 5-2 16,10 9 2-16,2 10-3 15,7 12 2-15,5 10 0 16,5 19 0-16,8 12 0 16,4 14-2-16,9 9 1 15,6 12 0-15,6 7 1 16,6 12-1-16,8 7-1 15,4 2 1-15,9 1 2 16,9 5 0-16,2 3-1 16,5 4 1-16,4 3-1 15,10 2 1-15,6 0 0 16,8 0-1-16,8 5 0 15,8-8 0-15,11 4 1 0,11-8-1 16,9-4 0-16,16-2 0 16,6-2 0-16,17-1-1 15,7-2 1-15,8 4-1 16,11 0 0-16,7 7 0 15,3 9 0-15,-1 6-1 16,-1 9 2-16,-7 8-1 16,-3 17-2-16,-15 2-9 15,7 23-15-15,-20-11-12 16,0 3-1-16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9:44.092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6693 9021 27 0,'-9'-16'29'0,"9"16"1"16,0 0-15-16,0 0-4 15,27-5-1-15,-27 5-2 0,24 0-2 16,-10 0 0-16,11 6-1 15,-5-3 0-15,11 5-2 16,-2-2 0-16,8 0-2 16,1 1 1-16,9 1-1 15,-2-3-1-15,6 0 0 16,0-3 1-16,3 1-1 15,2-2 0-15,0 2 0 16,0-7 0-16,2 3 0 16,-5-4 0-16,2 2 0 15,-2-1 0-15,-3 0 0 16,-3 2 0-16,-1-2 0 15,-4 4 0-15,-4 0 0 16,-6-1 0-16,-1-2 0 16,-9 4 0-16,0 1 0 0,-7 0-1 15,-15-2-1-15,18 12-3 16,-18-12-29-16,-5 15 0 15,5-15-3-15,-10 14 1 16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9:45.939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20555 8936 27 0,'0'0'31'0,"0"0"0"16,0 0-17-16,-9-14-3 15,9 14-1-15,0 0-3 16,0 0-2-16,14 5 0 16,-14-5-1-16,22 5-1 15,-1-1 0-15,5-3-1 16,6 3-1-16,5-3 0 15,9 2 0-15,2-2-1 0,10-1 0 16,1 1 0-16,7-1 0 16,-2 3 0-16,1-3 0 15,-1 1 0-15,-2 1 0 16,-2-4 0-16,-3 5 0 15,-3-2-1-15,-6 0 1 16,-7 2 0-16,-5-2-1 16,-5 1 1-16,-4 1 0 15,-5 0 0-15,-7-2-1 16,-3 1 1-16,-12-2 0 15,14 2 0-15,-14-2-2 16,0 0-1-16,0 0-2 16,0 0-19-16,0 0-9 15,0 0-2-15,-11 15 1 16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9:57.723"/>
    </inkml:context>
    <inkml:brush xml:id="br0">
      <inkml:brushProperty name="width" value="0.08819" units="cm"/>
      <inkml:brushProperty name="height" value="0.35278" units="cm"/>
      <inkml:brushProperty name="color" value="#00B050"/>
      <inkml:brushProperty name="tip" value="rectangle"/>
      <inkml:brushProperty name="rasterOp" value="maskPen"/>
    </inkml:brush>
  </inkml:definitions>
  <inkml:trace contextRef="#ctx0" brushRef="#br0">18376 6575 10 0,'18'1'30'0,"-1"-1"1"0,-5-9-19 16,12 13-2-16,-3-11-2 15,9 9-2-15,1-10-1 16,11 4 0-16,-4-7-1 16,10 5-1-16,-1-4 0 15,10 2 0-15,-3-3-1 16,5 5 0-16,-5-1-1 15,4 5 0-15,-5-1 0 16,4 2-1-16,-3 2 0 16,-1 2 0-16,4-2 0 15,1 1 1-15,5 2-1 16,1-2 0-16,4 0 0 15,-3 1 0-15,4-2 0 16,0 1 0-16,-6 5 0 16,5-7 0-16,-5-1 0 0,3 4 0 15,-2-3-1-15,1-2 1 16,2-2 0-16,1 1 1 15,3 0-1-15,1-1 0 16,-3 0 0-16,5 1 0 16,2-2-1-16,-2 0 1 15,0 3 0-15,-5-1 0 16,-1 0 0-16,1 1 0 15,0 2-1-15,-3 0 2 16,-2 0-1-16,0 1 0 16,0 2 0-16,-4-3 0 15,3-2 0-15,-2 1 0 16,-1 2 0-16,-1-3 0 0,-3-1 0 15,-2 1 0-15,-3-1 0 16,-7 3 0-16,-4 0 0 16,-7-1 0-16,-6 1 0 15,-2 2 0-15,-7 0 0 16,-7 0 0-16,-11-2 0 15,21 4 0-15,-21-4 0 16,21 3 0-16,-9-2 0 16,-12-1 0-16,25 3 0 15,-11-3 0-15,0 0 0 16,-2 0 0-16,1 2 0 15,-13-2 0-15,19 5 0 16,-19-5 0-16,15 7 0 16,-15-7 0-16,0 0-1 0,12 16 1 15,-12-16 0-15,0 0 0 16,8 16 0-16,-8-16 0 15,5 11 0-15,-5-11 0 16,9 13 0-16,-9-13 0 16,11 18 0-16,-11-18 0 15,15 20 0-15,-6-7 0 16,-3-1 0-16,-1 1 0 15,3 1 0-15,-4-1 0 16,5 1 0-16,-7 0 0 16,4 2 0-16,-3 0 0 15,1 0 0-15,-1 2 0 16,2-1 0-16,0 0 0 15,0 2 0-15,0 3 0 0,-1-2 0 16,3 2 1-16,-2 0-1 16,1 2 1-16,-4 0-1 15,1 5 0-15,0 1 2 16,2-1-3-16,-2 1 3 15,2 1-3-15,0 4 2 16,-1-3-3-16,2 1 4 16,1 2-3-16,-3-5-1 15,1 6 2-15,1 0 0 16,2-1 0-16,-2 1 0 15,-4 2-1-15,4 2 1 16,-2-4 0-16,-1 2 0 16,-1-1 0-16,3-1 0 15,-5-1 0-15,0-1-1 0,5-6 1 16,-2 7 0-16,2-2 2 15,0-4 1-15,-1-1 0 16,0 0 0-16,0-4-1 16,1 2 1-16,0-3 0 15,3-6 0-15,-3 2-3 16,1-3-1-16,2-1 1 15,0-5 0-15,2 3 0 16,-10-13 0-16,21 16 0 16,-8-8 0-16,1-5 0 15,3-2 0-15,2-1 1 16,5-1-1-16,3-3 0 15,4 0 0-15,1 1 0 16,1-2 0-16,3 3 0 16,1-1 0-16,0 0 0 0,3 3 0 15,-4 3 0-15,2-2 0 16,-1 4 0-16,-4-1 0 15,1 1-1-15,-3 1 1 16,-2 1-1-16,2-2 1 16,-1-2-1-16,-1 1 1 15,1-3-1-15,1-1 0 16,1 0 1-16,2-1 0 15,0-1-1-15,4 0 1 16,-2-1 0-16,1 1-1 16,-1-2 1-16,-1 4 0 15,1-3 0-15,-4 3-2 16,-5-1-2-16,4 14-21 15,-18-8-8-15,-13-5-3 0,10 19 0 16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01.530"/>
    </inkml:context>
    <inkml:brush xml:id="br0">
      <inkml:brushProperty name="width" value="0.08819" units="cm"/>
      <inkml:brushProperty name="height" value="0.35278" units="cm"/>
      <inkml:brushProperty name="color" value="#00B050"/>
      <inkml:brushProperty name="tip" value="rectangle"/>
      <inkml:brushProperty name="rasterOp" value="maskPen"/>
    </inkml:brush>
  </inkml:definitions>
  <inkml:trace contextRef="#ctx0" brushRef="#br0">22095 9024 25 0,'0'0'20'16,"0"0"-1"-16,0 0 0 16,22 5-1-16,-22-5-4 15,24-3-3-15,-11-6-2 16,13 7-3-16,-6-4-1 0,12 1-1 15,-1-2-1-15,9 5-1 16,-2-5 0-16,4 4-1 16,0-4 0-16,10 2 0 15,-3-1 0-15,4 1 0 16,-2-2 0-16,6 1-1 15,1-1 1-15,3 2-1 16,-5 0 1-16,-1 3-1 16,-1 2 0-16,-1-3 0 15,-3 3 1-15,-3 1-1 16,-6 2-1-16,-3-2 1 15,1 0 0-15,-6 1 0 16,3-2 0-16,-3 1 0 16,0-1 0-16,-2-3 0 0,1 3-1 15,-1-2 1-15,-3 2 0 16,-2-1 0-16,-4-1 0 15,-3 1 0-15,-2 1-1 16,-2-1 1-16,-3 1-1 16,-12 0 0-16,12 0-2 15,-12 0-3-15,15 4-14 16,-15-4-15-16,0 0-1 15,0 0 1-15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07.799"/>
    </inkml:context>
    <inkml:brush xml:id="br0">
      <inkml:brushProperty name="width" value="0.08819" units="cm"/>
      <inkml:brushProperty name="height" value="0.35278" units="cm"/>
      <inkml:brushProperty name="color" value="#00B050"/>
      <inkml:brushProperty name="tip" value="rectangle"/>
      <inkml:brushProperty name="rasterOp" value="maskPen"/>
    </inkml:brush>
  </inkml:definitions>
  <inkml:trace contextRef="#ctx0" brushRef="#br0">22227 8917 19 0,'0'0'28'16,"0"0"2"-16,-6-18-17 15,6 18-4-15,0 0 0 16,0-13-2-16,0 13-2 16,-8-12-1-16,8 12-1 15,-14-17 0-15,9 4 0 16,5 13-1-16,-12-25 0 15,8 10-1-15,-2-4 1 16,-1 0-1-16,0-7 0 16,5 5-1-16,-4-4 0 0,1-2 1 15,0-1-1-15,-2 0 1 16,0-5-1-16,0 1 1 15,-1-2 0-15,1-1 1 16,2-6-1-16,-1 3 0 16,0-6 0-16,1-1 0 15,0-1 0-15,3 4 0 16,-4-3 0-16,1 4 0 15,-2 1 0-15,0-1-1 16,-2 7 1-16,3 1-3 16,0-5 1-16,2 4-1 15,0 2-1-15,3-3 1 16,-2 2 0-16,6 1 0 0,2-2-1 15,-2-1 3 1,-1 3-2-16,-2-2 3 0,-1 0-1 16,-2-1 0-16,-2 0 1 15,0-2-1-15,0 1 1 16,1-1-1-16,-4 0 1 15,2 3-1-15,1 0 0 16,1 3 1-16,1-1-1 16,0 7 0-16,3 2 1 15,-2-2-1-15,1 5 2 16,-2 2-1-16,3 1 0 15,0 2 1-15,-1 5 0 16,0-2-1-16,-2 1 1 16,3 11-1-16,-5-20-4 0,5 20 3 15,-5-20-2-15,5 20 2 16,-5-19-2-16,5 19 2 15,-4-20-3-15,4 20 3 16,-1-15 1-16,1 15-1 16,0-22 0-16,0 22 0 15,-2-19 0-15,0 8 1 16,1-1-1-16,-5 1 0 15,6-2 1-15,0 13-1 16,-11-21 0-16,11 21 0 16,-13-19 0-16,13 19 0 15,-21-15 1-15,21 15-1 16,-19-12 0-16,19 12 0 15,-19-10 0-15,19 10 0 16,-20-7 0-16,20 7 0 0,-18-3 0 16,7 3 0-16,11 0 0 15,-22 0 0-15,9 1 0 16,-1 0 0-16,0 2 0 15,1-2 0-15,-3 0 0 16,2 4 0-16,-4-2 1 16,1-1-1-16,-3 0 0 15,-1 2 0-15,-1-2 0 16,-1 1 0-16,-2-1 0 15,-3-2 0-15,3 2 1 16,-2-1-1-16,0 0-1 16,-2-2 1-16,0-2 0 15,0 3 0-15,-3-1 1 16,3 0-2-16,-6 1 1 0,4-3 0 15,-4 1 0-15,6-1 0 16,-6 0 0-16,5 0 0 16,1-1 0-16,0 0 0 15,1 0 0-15,-2 2 0 16,0-1 0-16,0 2 0 15,2 1 0-15,-2-2 0 16,-2 1 0-16,1 1 0 16,-1-2 0-16,1 0 1 15,0 0-1-15,3-1 0 16,-7-2 1-16,1 2-1 15,0 2 0-15,-4 0 0 16,-3 0 0-16,-1 3 0 0,-2-2 0 16,-4 1 0-16,-2 2-1 15,0 1 1-15,-3 0 0 16,-1-2 0-16,1 5 0 15,-6-3 0-15,0-1 1 16,1 4-1-16,-4-2 0 16,-2 1 0-16,-3 1 0 15,-6-2 0-15,4 0 1 16,1 0-2-16,0-1 1 15,0 0 1-15,5-3-1 16,0 0 0-16,3-1 0 16,1 2 1-16,1-2-1 15,-1 0 0-15,1 0 0 16,0 0 0-16,-5 0 1 15,0 0-1-15,0 1-1 16,5-1 1-16,-2 0 1 0,-1 0-1 16,8 0 0-16,1 0 0 15,3 0-1-15,1-1 1 16,4 1 1-16,-5 1-1 15,4 0 0-15,0-1 0 16,-2 3 0-16,2-1 1 16,-6 0-1-16,1 1 0 15,-1-1 0-15,3-1 0 16,-2-1 0-16,1 1 0 15,4-2 0-15,1 1 0 16,3 0 0-16,9-1 0 16,-2-1 0-16,6 1 0 15,2 0 1-15,2 0-1 0,3-1 0 16,2 0 0-16,1 0 0 15,4 2 0-15,1-1 0 16,1 1 0-16,1 1 0 16,-1 1 0-16,12-2 0 15,-22 6 0-15,22-6 0 16,-20 7 0-16,9 0 0 15,1 0 0-15,-4-1 0 16,2 2 0-16,1-1 0 16,-1-3 0-16,-1 5 0 15,13-9-1-15,-22 16 1 16,16-5 1-16,-1 3-2 15,1 3 1-15,1 1 3 16,1 5-4-16,1 3 2 0,3 2-1 16,3 4 1-16,0 5-2 15,2 0 2-15,0 8-1 16,5 5-2-16,-2 1 1 15,0 6 1-15,3 1 0 16,-3 1-1-16,0 0 1 16,-2 2 0-16,-1-4 2 15,-1-2 1-15,-3-2 0 16,5-1 1-16,-6-2-2 15,-2 2 2-15,2 0-2 16,-2-3 2-16,-1 2-4 16,2 0-1-16,-2-3 1 15,2 2-1-15,0-5 2 16,2-2-2-16,0-2 1 0,1-2 0 15,0-6 0-15,1 0 0 16,-1-2 1-16,-2-3-2 16,3 2 2-16,-1-1-1 15,-2-1 1-15,3-2-1 16,-3 1 2-16,0-2-2 15,0 0 1-15,0-2-1 16,0-5 1-16,-3-2-1 16,3 1 0-16,0-3 0 15,0-2 0-15,0-12 0 16,0 19 1-16,0-19-1 15,0 14 0-15,0-14 0 16,0 0-1-16,0 13 2 16,0-13-1-16,0 0 0 0,0 0 0 15,0 0 0-15,0 0 0 16,0 0 0-16,0 0 0 15,0 0 0-15,8 13 0 16,-8-13 0-16,0 0-1 16,0 0 1-16,0 0 1 15,0 0-2-15,-2 12 1 16,2-12 1-16,0 0-1 15,0 12 0-15,0-12 0 16,0 0 0-16,-2 14 0 16,2-14 0-16,0 0 0 15,-1 12-1-15,1-12 1 16,0 0 0-16,0 0 0 15,-1 11 0-15,1-11 1 16,0 0-1-16,-5 12 0 0,5-12 0 16,0 0 0-16,0 0 0 15,0 0 0-15,-6 12 0 16,6-12-1-16,0 0 1 15,0 0 0-15,0 0 1 16,0 0-1-16,0 0 0 16,6 13 0-16,-6-13 0 15,0 0 0-15,0 0 0 16,0 0 0-16,0 0 0 15,0 0 1-15,0 0-1 16,0 0 0-16,0 0 1 16,-3-16-1-16,3 16 0 15,-3-17 0-15,2 5 0 0,-1 1 0 16,2-1-1-16,-3-3 1 15,3 1 0-15,0-4 0 16,-3 4 1-16,3-4-1 16,0 1 0-16,0-1 0 15,-2 2 0-15,2 4 0 16,0-2-1-16,0 14-1 15,-4-14-1-15,4 14-9 16,0 0-21-16,-14 0-5 16,14 0-1-16,-19 12 0 15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09.920"/>
    </inkml:context>
    <inkml:brush xml:id="br0">
      <inkml:brushProperty name="width" value="0.08819" units="cm"/>
      <inkml:brushProperty name="height" value="0.35278" units="cm"/>
      <inkml:brushProperty name="color" value="#00B050"/>
      <inkml:brushProperty name="tip" value="rectangle"/>
      <inkml:brushProperty name="rasterOp" value="maskPen"/>
    </inkml:brush>
  </inkml:definitions>
  <inkml:trace contextRef="#ctx0" brushRef="#br0">17067 7045 1 0,'13'-18'18'15,"-13"18"-5"-15,23-13 1 16,-23 13-4-16,25-5-1 15,-25 5-2-15,24 5 0 16,-24-5-1-16,25 18-2 16,-25-18 2-16,19 28-3 15,-11-11 1-15,1 2-2 16,-4-1 1-16,1 9-1 0,-3-4 1 15,2 6-1-15,-2 2-1 16,-1 2 0 0,1 6 1-16,-3 2-1 0,0 1 0 15,0 3 0-15,0 0 0 16,-2 0 0-16,0-2-1 15,2 5 2-15,-1-7-2 16,1 1 2-16,-2-2-2 16,2 1 3-16,0-5 2 15,3 2-2-15,-2-2 1 16,2-2-1-16,-3 0 1 15,2 4-1-15,-2-4 1 16,3 1-4-16,-2 3 1 16,2 0-1-16,-3-2 0 0,0 2 0 15,2 1 0-15,-2-2 0 16,3-1 0-16,-1-3 1 15,2 0-1-15,-1-1 0 16,1-1 0-16,1-3 0 16,1-2 0-16,-2 2 0 15,1-1 0-15,0-1 0 16,-2 2 0-16,2-2 2 15,-2-1-2-15,-3 2 2 16,0-5-2-16,0 0 1 16,0-2 0-16,0-6 0 15,0-14-1-15,-5 14 0 16,5-14 0-16,0 0-1 0,-2-29 0 15,4-1 0-15,-2-8 1 16,3-15-1-16,0-8 1 16,1-16-1-16,0-9 1 15,-4-3 0-15,2-5-1 16,-6-2-1-16,-1 2-2 15,0 3 2-15,-3 6-1 16,-2 4 1-16,-4 9-1 16,5 0 1-16,-1 3 1 15,-1 6 1-15,2 3 1 16,4 2-1-16,0 7 0 15,5 3 0-15,0 8 1 16,0 8-1-16,5 5 1 16,-2 6 0-16,-1 7 0 15,-2 14 0-15,9-14 0 0,-9 14-1 16,0 0 0-16,16 7-1 15,-16-7 0-15,13 20 1 16,-8-5-2-16,0 11 2 16,-2 5-1-16,-1 9 1 15,3 10 0-15,-5 10 1 16,0 8-1-16,4 6 0 15,-4 7 1-15,0 5 1 16,-2 1 1-16,3 6-1 16,-2 5 1-16,-1-2-1 15,0-2 1-15,-2-3 0 16,-1-5-1-16,1 1-2 15,-3-7 0-15,4-8 2 16,-1-10-2-16,-1-6 2 0,1-7 0 16,1-2-1-16,-1-8-1 15,2-2 1-15,0-4-1 16,2-4 1-16,-1-3-1 15,4-3 0-15,-2 0 0 16,2-5 0-16,-3-4 1 16,1 0-1-16,-1-14 0 15,0 18 0-15,0-18 0 16,0 0 0-16,0 0 0 15,0 0 0-15,0 0-1 16,-5-14-2-16,5 14-11 16,6-27-21-16,-2 5-1 15,-4-6-2-15,0-2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12.111"/>
    </inkml:context>
    <inkml:brush xml:id="br0">
      <inkml:brushProperty name="width" value="0.08819" units="cm"/>
      <inkml:brushProperty name="height" value="0.35278" units="cm"/>
      <inkml:brushProperty name="color" value="#00B050"/>
      <inkml:brushProperty name="tip" value="rectangle"/>
      <inkml:brushProperty name="rasterOp" value="maskPen"/>
    </inkml:brush>
  </inkml:definitions>
  <inkml:trace contextRef="#ctx0" brushRef="#br0">26313 7995 23 0,'-16'-2'29'15,"5"-2"2"-15,11 4 2 16,-21-10-23-16,21 10-1 16,0 0 1-16,0 0-2 15,0 0 0-15,0 0-2 16,0 0 0-16,0 0-2 15,19-4-2-15,-1 7 0 0,8-2 0 16,9-1 0-16,10-1 0 16,9 1-1-16,12-4 0 15,12-1 0-15,11-3 0 16,14 0-1-16,8-2 1 15,0 4 0-15,8-2-1 16,-2 0 0-16,-5 3 0 16,-8 2 1-16,-11 3-1 15,-13 2-1-15,-13-2 1 16,-12 4 0-16,-13-3-1 15,-12 4 1-15,-7 1-1 16,-10-3-1-16,-13-3 0 16,0 0-5-16,10 10-30 0,-21-7 1 15,-3 2-3-15,-3-4 1 16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23.556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21804 11308 24 0,'13'-3'26'0,"-13"3"-8"16,0 0-3-16,0 0-1 15,14-1-4-15,-14 1-2 16,0 0-1-16,0 0 0 16,0 0-1-16,0 0-1 15,0 0-1-15,0 0 1 16,-18-3-2-16,5 3 0 15,1 5-1-15,-3-5-1 16,-3 4 0-16,-7 1 0 16,0-1 1-16,-5 0-2 15,-1 0 2-15,-4 0-1 16,-1-1 0-16,-5 1-1 0,-6 1 2 15,-6-2 0-15,-3 1-1 16,-4-2 0-16,-3 0 0 16,-3 0 0-16,-3 1 0 15,-1-3 0-15,-1 1 0 16,1 2 1-16,4-1-1 15,2 1 0-15,1-1 0 16,1 1-1-16,6-1 1 16,6 1 0-16,5 1-1 15,4-4 0-15,6 2 1 16,7 1-1-16,6 0-1 15,5 2 0-15,17-5-4 16,2 13-25-16,-2-13-6 16,33 5-3-16,-3-9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25.004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22162 11865 21 0,'10'-14'30'15,"-10"14"0"-15,0 0 2 16,-17-14-22-16,17 14-2 15,-18-4-1-15,18 4-2 16,-28-1-1-16,7 2 0 16,-8-4 0-16,0 3-1 15,-8-1-1-15,-5 2 0 16,-10-3 0-16,-3 1 0 15,-10-3 2-15,-3 4-3 16,-7-3 1-16,-8 2 0 16,-11-3 0-16,-7 3-1 0,-7-2 1 15,-4 1-1-15,-5 4 0 16,0-2-1-16,0 0 1 15,5 0-1-15,4 1 0 16,13-1 0-16,7 0 1 16,19-1-2-16,11 1-2 15,11-5-7-15,25 6-26 16,8-6 0-16,14 5-3 15,22-11 1-15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26.390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21868 12249 9 0,'0'0'29'15,"0"0"1"-15,0 0 1 16,-5-14-18-16,5 14-3 16,0 0-1-16,0 0-1 15,-15-7-2-15,15 7-2 16,-27-2-1-16,9 2-1 15,-3-2 0-15,-5 0 0 16,-7-1 0-16,-3 1 0 16,-9 0-1-16,-7-1 1 0,-7 1 0 15,-12-1-1-15,-9-2 2 16,-5 4-2-16,-6-2 0 15,-9 3 1-15,-7-1-1 16,-4 2-1-16,-6 0 1 16,0 3-1-16,5 1 0 15,2 3 0-15,11 0-3 16,11-7-7-16,23 12-24 15,12-9-2-15,29 3-1 16,24-7 0-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2:22:48.490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  <inkml:brushProperty name="color" value="#00B0F0"/>
    </inkml:brush>
    <inkml:brush xml:id="br3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6385 14669 8 0,'0'0'26'0,"8"-16"3"16,-8 5 0-16,0 11-11 16,-3-18-3-16,3 18-4 15,0-11-2-15,0 11-2 16,0 0-2-16,0 0-1 15,-13-3-1-15,13 3-1 16,-4 12 0-16,0 2 1 16,1 4-2-16,0 9 0 0,1 4 0 15,1 8 0-15,0 8-1 16,1 9 1-16,0 7 0 15,0 4-1-15,2 4 0 16,-1 1 0-16,1-2 0 16,1-2 0-16,-3-4 1 15,0-8-2-15,0-7 2 16,0-9-2-16,-3-6 1 15,1-10-3-15,2-3-3 16,-11-15-27-16,11-6 0 16,-5-13-3-16,5-14 1 15</inkml:trace>
  <inkml:trace contextRef="#ctx0" brushRef="#br0" timeOffset="1420.0809">16317 14643 22 0,'0'0'30'0,"0"0"1"15,-3-12-1-15,3 12-11 16,12 4-13-16,4 1-1 16,4-3 0-16,16 4-1 0,7-3 0 15,17 0-2-15,12-3 0 16,22-2-1-16,15-2 1 15,18-4-1-15,17-3 0 16,17-5-1-16,14-2 0 16,14-4 1-16,11 1-1 15,7-5-1-15,8 0 1 16,1 1 0-16,3 5 0 15,4 0 0-15,-2 3 1 16,-5 3-1-16,-4 5 1 16,-1 1 0-16,-2 5-1 15,-9 3 2-15,-4 2-1 16,-11 1-1-16,-6 3 1 15,-3-2-1-15,-9 0 1 16,-12 0-1-16,-10-2 1 0,-10-1-1 16,-12-1 0-16,-13-4 1 15,-13 3-1-15,-19-1 0 16,-16-2 1-16,-15 1-1 15,-12-1 0-15,-15 1 1 16,-8 0-1-16,-12 3 1 16,0 0-2-16,-16-12 1 15,1 9 0-15,0-1-1 16,-2 1 1-16,0 0-1 15,0 2 1-15,2 0-1 16,4 0 1-16,11 1 0 16,-16-1 0-16,16 1 0 15,0 0-1-15,0 0 1 16,0 0 0-16,0 0 0 0,-1 11 1 15,1-11-1-15,7 19 0 16,-4-3 1-16,1 2-1 16,-1 4 1-16,1 5-1 15,1 3 2-15,-2 2-2 16,1 5 1-16,-4 3 1 15,4 4-2-15,-3 2 2 16,3 3-2-16,-1 0 1 16,-1 5-1-16,3-2 1 15,3 5-1-15,2-4 0 16,3-1 1-16,-1-3-2 15,2-1 2-15,1-5-1 16,1-5 0-16,-1-5 0 16,-3-7 0-16,-1-4 0 0,-4-6 0 15,1-3 0-15,-8-13 0 16,3 9 0-16,-3-9 1 15,-15 1-1-15,-1-3 0 16,-3-1-1 0,-11-2 1-16,-6 0-1 0,-11-2 1 15,-9 2-1-15,-14 2 1 16,-11 1-1-16,-14 1 1 15,-13 1-1-15,-14 3 1 16,-9 1 0-16,-13 2-1 16,-9 1 0-16,-9 1 1 15,-10-1-1-15,-6 1 1 16,-5 1-1-16,-8-1 1 15,-6 1 0-15,-3-1-1 16,-1 1 1-16,1-2 0 0,6 0 0 16,4 0 0-16,4-3-1 15,7 0 1-15,3-3 0 16,8 1 0-16,0-1-1 15,11 0 1-15,0 2 0 16,9-2 0-16,9 2-1 16,8 0 1-16,12 3 0 15,7-1 0-15,12-2 0 16,6 4 0-16,14-4 0 15,7 1 0-15,11-1 0 16,8 0 0-16,3 0 2 16,11-2-2-16,6 2 1 0,5-1 0 15,4 0 0 1,4 1-1-16,5-1 2 0,1-1-1 15,4 0-1-15,11-1 0 16,-11 0 1-16,11 0 0 16,0 0-1-16,0 0 1 15,0 0 0-15,0 0 0 16,0 0-1-16,0 0 1 15,0 0-1-15,0 0 0 16,0 0-2-16,8 12-3 16,12 5-21-16,-7-9-9 15,16 1-4-15,3-4 1 16</inkml:trace>
  <inkml:trace contextRef="#ctx0" brushRef="#br0" timeOffset="2324.1329">21720 13965 19 0,'4'-10'29'16,"-4"10"0"-16,0-18 1 15,0 18-12-15,-12-10-6 16,12 10-3-16,-21-4-2 0,12 9-3 15,-10 2 0-15,-1 3-3 16,-3 2 2-16,0 3-2 16,-2 2 1-16,0 2-2 15,0 3 2-15,2 1-2 16,3-2 0-16,4 1 1 15,6 0-2-15,8-1 2 16,6-3-1-16,6-3 0 16,8-3 0-16,7-5 0 15,5-4 0-15,5-6 0 16,5-8 1-16,3-3 0 15,-2-5 0-15,-3-5 0 16,-3-8 1-16,-4 1 1 16,-9-3-1-16,-7 1 2 0,-14 1-2 15,-8 4 1-15,-11 8-1 16,-6 1-2-16,-5 15-4 15,-12 1-31-15,7 11 0 16,-4 4-4-16,4 4 0 16</inkml:trace>
  <inkml:trace contextRef="#ctx0" brushRef="#br0" timeOffset="8350.4774">16179 14165 33 0,'-3'-12'30'0,"3"12"1"16,12-11-1-16,-1 0-19 16,4 7-6-16,-1-4 0 15,8 5-2-15,-3-3 0 16,6 4-1-16,-7 0-1 15,2 5-1-15,-3 1 0 16,-3 3 0-16,-3 1 0 16,-4 3 0-16,-6 4-1 15,-8 3 1-15,-4 2 0 0,-6 1-1 16,-4-1 1-16,-2 1 0 15,2-2 0-15,-1-3 0 16,4-4-1-16,4-4 1 16,14-8 0-16,0 0 0 15,0 0 0-15,0 0 0 16,23-7 1-16,-3 1-1 15,2-3 1-15,0 5 1 16,0 0 0-16,-1 6 0 16,-4-1 0-16,-4 9 0 15,-9 4 0-15,-4 9 0 16,-6 2-1-16,-5 5 2 15,-8 4-3-15,-5-1 0 16,0 5-4-16,-6-7-5 0,11 1-22 16,-8-14-3-16,11-1 0 15,-1-16-1-15</inkml:trace>
  <inkml:trace contextRef="#ctx0" brushRef="#br0" timeOffset="8776.502">16543 14130 38 0,'-11'0'32'16,"11"0"1"-16,12-11-2 16,-2 1-22-16,12 4-5 15,-3-4 0-15,5 3-1 16,1-4-1-16,-1 7 0 15,-4-1-1-15,-1 4 0 16,-2 1 0-16,-7 5 1 16,-10-5-1-16,7 21 0 15,-12-3 1-15,-5 4 1 16,-6 1-1-16,-2 6 0 15,-5-3-1-15,6 3 1 16,-2-5-1-16,5 0 0 0,6-5 0 16,8-7-1-16,0-12-3 15,26 2-16-15,4-1-15 16,-1-10-2-16,10 2-1 15,-1-7 0-15</inkml:trace>
  <inkml:trace contextRef="#ctx0" brushRef="#br0" timeOffset="9494.5431">17013 14541 29 0,'4'-14'29'16,"-4"14"2"-16,0 0-10 15,0 0-7-15,0 0-1 16,0 0-4-16,-6 18-1 15,6-1-3-15,-7 1 0 16,5 9-1-16,-7 5-1 16,4 7-1-16,-2 6 0 15,2 7-1-15,2 4 0 16,-1 7-1-16,3 3 0 15,1 4 1-15,1 2-1 0,3-2 0 16,-1-3 0-16,4-4-1 16,-2-6 2-16,-1-4-1 15,1-9 1-15,0-6-1 16,-3-8 2-16,0-6-2 15,-3-2 1-15,0-4 0 16,-1-6 0-16,2-12 0 16,-3 14-1-16,3-14 1 15,0 0-2-15,0 0-2 16,0 0-4-16,-11 4-30 15,11-4 1-15,0 0-3 16,5 19-1-16</inkml:trace>
  <inkml:trace contextRef="#ctx0" brushRef="#br0" timeOffset="11861.6784">16699 15270 30 0,'0'0'30'0,"0"0"1"16,0 0 0-16,0 0-17 15,-6 31-5-15,-11-8-3 16,3 12-2-16,-15 5 0 16,-3 14-2-16,-11 4 0 0,-2 9-1 15,-7 3 1 1,-5 9-1-16,-5-2-1 0,-4 2 0 15,-1 2 0-15,0-2 0 16,-4-4 1-16,0-3 1 16,-4-7-2-16,4-6 0 15,1-2 0-15,9-7 1 16,7-9-1-16,8-4 0 15,10-13 0-15,11-4 0 16,11-8 0-16,14-12 0 16,0 0-1-16,0-19-1 15,14 4-2-15,-4-10-3 16,20 13-21-16,-12-19-4 15,7 8-3-15,-9-2 2 16</inkml:trace>
  <inkml:trace contextRef="#ctx0" brushRef="#br0" timeOffset="12215.6987">15667 16184 47 0,'-1'-15'32'15,"1"15"3"-15,2-11-4 16,5 24-22-16,-7-13-2 15,-8 27-3-15,0-8 1 16,1 6-3-16,-5 5 0 16,1-3 0-16,-4 3-1 15,1 1 0-15,1-5 0 16,2 4 0-16,-1-8-1 0,5 0 1 15,-2-4-1-15,4 0 1 16,5-7-1-16,0-11 0 16,0 0 0-16,16-2 0 15,1-5 1-15,3-4-1 16,8-7 1-16,5 0-1 15,0 4 0-15,2-2-2 16,4 10-4-16,-6-4-29 16,10 17-1-16,-10-5-3 15,6 13 1-15</inkml:trace>
  <inkml:trace contextRef="#ctx0" brushRef="#br0" timeOffset="31107.7793">16804 15030 15 0,'2'-17'29'16,"-2"17"1"-16,-2-14 2 15,2 14-14-15,-2-13-3 16,2 13-5-16,0 0 0 0,0 0-3 15,0 0-1-15,0 0-2 16,-14 12-2-16,4 7 0 16,-3 6-1-16,-4 5 0 15,-3 5-1-15,-5 7 0 16,-1-1 0-16,1 1 0 15,-2-4-1-15,3-10-1 16,5-2-3-16,1-15-5 16,18-11-23-16,0 0-2 15,-1-19 0-15,5-17 1 16</inkml:trace>
  <inkml:trace contextRef="#ctx0" brushRef="#br0" timeOffset="31543.8042">16765 14849 39 0,'0'-15'34'16,"0"15"0"-16,-15-5-1 15,6 18-18-15,-12-5-6 16,6 15-2-16,-7-1-4 16,2 9 0-16,-5 4-2 15,2 2-1-15,-5 2 0 16,2 1 0-16,0-3 0 15,0-4-1-15,4-3-1 16,0-13-1-16,11-2-2 16,-3-16-1-16,14 1-2 15,-4-29-3-15,18 8-7 16,-5-24-1-16,19 9 0 15,-9-14 2-15,14 5 8 0,-8-4 5 16,4 5 5-16,2 9 6 16,-16-2 8-16,9 17 5 15,-21-4 0-15,-3 24-2 16,0 0-3-16,0 0-5 15,-26 15-1-15,5 14-3 16,-11-2-2-16,-2 14-1 16,-4 0 0-16,1 7-1 15,-1-6-2-15,5 1 1 16,4-3-2-16,7-11-2 15,14 2-5-15,-3-16-28 16,18-2 1-16,-7-13-3 16,24-8 1-16</inkml:trace>
  <inkml:trace contextRef="#ctx0" brushRef="#br0" timeOffset="88099.039">8520 10257 38 0,'6'-10'34'0,"-6"10"-1"16,0 0 0-16,0 0-24 15,10 7-5-15,-9 7-1 16,1 8-2-16,0-1 2 15,2 5-3-15,-4-4 2 16,4 0-3-16,-4-6 2 16,2-4-1-16,-2-12 1 15,0 0 0-15,0 0 0 16,10-15 1-16,-5-8 0 15,-1-5 2-15,-1-4-3 16,2-3 0-16,-1-3 0 16,1 2 1-16,0 6-2 15,-2 2 1-15,2 9-4 0,-1 2 0 16,-4 17-4-16,12-8-21 15,-3 16-7-15,-4 3-1 16,5 7 2-16</inkml:trace>
  <inkml:trace contextRef="#ctx0" brushRef="#br0" timeOffset="88509.0624">8677 10339 42 0,'0'0'33'15,"-3"12"2"-15,3-12-13 16,0 0-10-16,10 1-4 15,-10-1-2-15,20-13-1 16,-5 0-1-16,8-3 1 0,-1-2-4 16,5-2 2-16,2-4-3 15,2 1 2-15,-1-2-3 16,1-3 2-16,-2-2-2 15,-7 3 1-15,-1 0 0 16,-6 0 0-16,-7 4 1 16,-6 2-1-16,-7 6 0 15,-5 11 0-15,-12 6 1 16,-4 8-1-16,-4 12 0 15,-5 6 1-15,0 6 0 16,1 5-1-16,1 5 0 16,7-3 0-16,7-1 1 15,5-2-2-15,10-6 2 16,8-7-3-16,10-4 0 0,5-13-2 15,13-2-5-15,-4-17-26 16,12 2-2-16,1-18 1 16,6-1 0-16</inkml:trace>
  <inkml:trace contextRef="#ctx0" brushRef="#br0" timeOffset="88837.0812">9190 9956 41 0,'-3'-10'33'0,"3"10"2"15,-19 6-3-15,9 12-22 16,-11-3-5-16,6 6-1 15,0 1-2-15,3-3-1 16,7-1 0-16,2-3-1 16,10-4 0-16,5-5-1 0,6-3 0 15,2-4 0-15,4-2 0 16,4-3 0-16,1-1 1 15,-4-2 0-15,-3 4 1 16,-5 3 1-16,-17 2 0 16,15 7 0-16,-15-7 2 15,-16 24-2-15,-4-5 0 16,-3 4 0-16,-7 2-1 15,-1 2-1-15,2-3 0 16,3-4-3-16,6 1-1 16,-2-13-24-16,22-8-5 15,0 0-4-15,10-3 2 16</inkml:trace>
  <inkml:trace contextRef="#ctx0" brushRef="#br0" timeOffset="89232.1038">9468 9948 51 0,'0'0'35'0,"-3"24"0"16,-13-3-3-16,-2 8-28 16,-5 3-2-16,5 5 0 15,-1 0-2-15,1-2 0 16,7-3 0-16,7-10-2 15,8-3 0-15,-4-19-1 16,27 12-2-16,-11-21-1 16,12-2 0-16,-1-14 2 15,3-3 1-15,-1-3 3 16,-5-5 1-16,0 3 2 0,-5-3 4 15,-2 10 0-15,-8-3 1 16,3 12-2-16,-12 3 0 16,0 14 0-16,0 0-3 15,-14 19-1-15,5 4-1 16,1 4 0-16,-4 3-1 15,1 1-1-15,2 0 0 16,1-5-2-16,12-2-3 16,-5-14-9-16,10 1-19 15,-9-11-2-15,29-8 0 16,-8-11 0-16</inkml:trace>
  <inkml:trace contextRef="#ctx0" brushRef="#br0" timeOffset="89479.1179">9876 9806 55 0,'5'-11'37'0,"-5"11"-1"15,0 0 0-15,-20 30-27 16,2-6-4-16,3 12-1 16,-4 2-2-16,4 3 0 15,-2 0-1-15,11 3 1 16,2-6-2-16,4-7 0 15,10-5-1-15,2-7 0 16,5-5-1-16,3-9-1 16,7-2-3-16,-8-18-10 15,10 4-20-15,-6-15-1 16,9-2 1-16,-6-13 0 0</inkml:trace>
  <inkml:trace contextRef="#ctx0" brushRef="#br0" timeOffset="89652.1278">10145 9765 53 0,'0'0'36'16,"0"0"0"-16,0 0-1 15,-5 24-25-15,-6 3-5 16,3 8-1-16,-7 5-2 16,3 6 0-16,0 1-3 15,2-3 0-15,8 3-4 16,-8-10-21-16,13 1-9 15,-4-10-2-15,6-3 1 16</inkml:trace>
  <inkml:trace contextRef="#ctx0" brushRef="#br0" timeOffset="89864.1399">9994 9871 63 0,'-16'-16'38'0,"16"16"-1"16,-10-22 1-16,10 22-33 15,23-8-1-15,2 1-2 16,9 0-2-16,4-8-6 16,19 3-31-16,-10-1 1 15,10 0-2-15,-5-3 0 16</inkml:trace>
  <inkml:trace contextRef="#ctx0" brushRef="#br0" timeOffset="90132.1553">10557 9587 62 0,'13'0'38'16,"-13"0"-2"-16,6 16 1 15,-3-5-34-15,-3 14-14 16,-2-2-22-16,2 7-3 0,-7-1-2 15,2 7 0-15</inkml:trace>
  <inkml:trace contextRef="#ctx0" brushRef="#br0" timeOffset="90840.1958">10720 9716 33 0,'3'-13'33'0,"-3"13"2"15,1-26-10-15,-1 26-7 16,0 0-5-16,0 0-5 16,-9 16-1-16,-1 7-2 15,-10 5-2-15,-1 16 0 0,-6 6-2 16,-2 5 1-16,-2 4-1 15,2-3-1-15,5 1 1 16,4-5-1-16,7-7 0 16,11-12 0-16,7-10 2 15,10-10-3-15,10-10 0 16,4-7 0-16,9-6-2 15,-2-10-4-15,14 2-23 16,-12-15-7-16,5 2-1 16,-9-8 1-16</inkml:trace>
  <inkml:trace contextRef="#ctx0" brushRef="#br0" timeOffset="91067.2087">10945 9745 60 0,'0'0'38'16,"-24"15"-2"-16,14 9 0 15,-4 3-30-15,3 9-3 16,-3 2 0-16,9 6 0 16,-3 2-3-16,4 0 1 15,3 2-2-15,1-10-2 16,5 2-2-16,-5-16-12 15,4 5-18-15,-3-17-1 16,7 0-1-16,-8-12 0 16</inkml:trace>
  <inkml:trace contextRef="#ctx0" brushRef="#br0" timeOffset="91301.2221">10849 9794 51 0,'0'-15'36'16,"6"4"-1"-16,2-6 0 15,12 7-28-15,-2-8-1 16,8 7-2-16,1-3-1 16,3 5-2-16,0-2-1 15,1 2-1-15,2 6-3 16,-11-7-7-16,10 13-23 15,-22-2-1-15,4 7-2 16,-14-8 2-16</inkml:trace>
  <inkml:trace contextRef="#ctx0" brushRef="#br0" timeOffset="91470.2318">10912 9955 37 0,'-8'15'33'16,"8"-15"0"-16,0 12-1 15,0-12-23-15,17-10-4 16,-2 1-3-16,6-3-3 15,3 6-11-15,0-9-20 16,0 6-1-16,-6 2 0 16,-1 5 0-16</inkml:trace>
  <inkml:trace contextRef="#ctx0" brushRef="#br0" timeOffset="91651.2417">10855 10195 43 0,'-10'12'32'0,"10"-12"3"0,-4 9-3 15,22-10-25-15,-7-10-3 16,11 0-3-16,8-1-11 16,0-11-22-16,9-2-1 15,-1-9 0-15,6-3-1 16</inkml:trace>
  <inkml:trace contextRef="#ctx0" brushRef="#br0" timeOffset="91853.2537">11350 9781 59 0,'-18'29'37'15,"0"-10"-1"-15,5 14-1 16,-8-3-29-16,6 10-3 16,-3-2 0-16,4 5-1 15,1-1-3-15,4-3 0 16,4-1-4-16,-3-14-10 15,10 2-19-15,-3-11-3 16,8-2 1-16,-7-13 0 16</inkml:trace>
  <inkml:trace contextRef="#ctx0" brushRef="#br0" timeOffset="92053.2651">11265 9787 34 0,'6'-13'34'16,"4"2"0"-16,1 0-1 15,6 4-19-15,1-3-10 16,6 2-2-16,-1 3-3 16,0-3-7-16,7 5-24 15,-9-1-2-15,0 5 1 16,-5 1 0-16</inkml:trace>
  <inkml:trace contextRef="#ctx0" brushRef="#br0" timeOffset="92238.2757">11290 9949 40 0,'-19'22'34'0,"0"-7"0"0,14 0 0 16,5-15-21-16,9 12-10 15,7-15-2-15,8-2-2 16,10 0-6-16,0-12-25 15,11-3-1-15,-1-6-1 16,4 1 0-16</inkml:trace>
  <inkml:trace contextRef="#ctx0" brushRef="#br0" timeOffset="92440.2873">11755 9781 59 0,'-6'16'36'16,"-6"-2"1"-16,2 10-1 15,-9-2-29-15,7 13-2 0,-4-1-2 16,3 4 0-16,-1 3-1 15,6-2-2-15,0 0-1 16,1-4-1-16,6-2-3 16,-8-13-15-16,13 6-15 15,-10-14-2-15,6-12 0 16,0 0-1-16</inkml:trace>
  <inkml:trace contextRef="#ctx0" brushRef="#br0" timeOffset="92629.2981">11581 9739 65 0,'10'-10'39'0,"0"-6"-2"0,12 7-1 15,0-4-32-15,14 4-4 16,9 5-11-16,3-7-25 15,8 3-1-15,2-3-1 16,4 0 0-16</inkml:trace>
  <inkml:trace contextRef="#ctx0" brushRef="#br0" timeOffset="103084.8961">11994 10121 36 0,'0'0'34'16,"0"0"2"-16,-13-4-2 16,13 4-16-16,0 0-8 15,15 10-3-15,-15-10-2 16,19 8-1-16,-5-6-1 15,4 2 0-15,2-3-2 16,5 0 1-16,1-3-1 0,0-1 0 16,1-1 0-16,2 0-1 15,-4-1-1-15,-1-3-2 16,0 3 0-1,-8-5-5-15,10 5-29 0,-14-7 0 16,7 6-1-16,-10-8 0 16</inkml:trace>
  <inkml:trace contextRef="#ctx0" brushRef="#br0" timeOffset="103688.9307">12645 9688 44 0,'0'0'34'0,"-19"-2"1"15,19 2-1-15,-18 6-24 16,17 5-2-16,1-11-2 15,-2 23-1-15,4-10-2 16,3 5-1-16,0-1 0 16,3 5 0-16,0 2-1 15,4 4 0-15,-2-2-1 16,2 3 1-16,2 0-1 15,-2 2 0-15,-1-3 0 16,-1-2 0-16,0-1 0 16,-6-5 1-16,0 2-1 0,-4-3 0 15,-7-3 0-15,-1-1 0 16,-5 0 1-16,-2-1-1 15,-3-2 0-15,-1 1 0 16,0-3 0-16,0 1 0 16,0-3 0-16,2 1 0 15,3-3 0-15,-1 0 0 16,4-3 1-16,11-3-1 15,-16 6 0-15,16-6 0 16,0 0 1-16,0 0-1 16,0 0 0-16,13-7 0 15,-2 1 0-15,7-2 1 16,3-5-1-16,5 2 0 15,3-3 0-15,2-3 0 0,1 1 0 16,1-3 0-16,-3 2-1 16,-4-4 0-16,-3 5-1 15,-6-6-3-15,4 8-7 16,-14-8-26-16,3 4 2 16,-13-5-2-16,6 2 1 15</inkml:trace>
  <inkml:trace contextRef="#ctx0" brushRef="#br0" timeOffset="104173.9584">12605 9582 39 0,'-18'0'34'0,"18"0"0"15,-13 1-3-15,13-1-16 16,0 0-5-16,-7 19-1 16,7-19-4-16,-9 23 0 15,4-8-2-15,2 5 0 16,-3 3-1-16,1 2-1 15,-4 1 0-15,0 4-1 16,0-3 0-16,-1 1 0 16,-1-3 0-16,2-4 1 15,-1-2-2-15,3-6 2 16,7-13-1-16,0 0 0 0,-10 0 0 15,11-12 1-15,2-9-1 16,6-4 0-16,-2-4 0 16,4-5 0-16,2 0 1 15,0 2-1-15,-2 5 0 16,-2-1 0-16,0 9 0 15,-1 4 0-15,-8 15-1 16,4-12-2-16,-4 12-3 16,-9 20-29-16,10 2-3 15,-9 5-1-15,3 11 0 16</inkml:trace>
  <inkml:trace contextRef="#ctx0" brushRef="#br1" timeOffset="112113.4119">22034 14426 3 0,'0'0'9'16,"0"0"-14"-16,-5-11 0 15</inkml:trace>
  <inkml:trace contextRef="#ctx0" brushRef="#br1" timeOffset="113861.5124">22018 14410 4 0,'0'0'7'0,"-11"-3"2"15,11 3 1-15,0 0 1 16,0 0 0-16,-9-3 1 15,9 3 2-15,0 0-2 16,-13-5-2-16,0-3-2 16,13 8-1-16,-26-15-1 15,13 7-1-15,-11-4-1 0,3 0 0 16,-9-5 1-16,0 4-1 15,-8-4 0-15,5 2-1 16,-7-5 0-16,0 1-1 16,-5-1 1-16,0 0-1 15,-4 0 1-15,-4 1-2 16,-5-2 1-16,-4 3-1 15,-4-2 0-15,-1 4 1 16,-6 0-1-16,0-1-1 16,-2-4 0-16,7 3 3 15,-1-1-3-15,3 2 2 16,1 1-2-16,3-1 1 15,0 2-1-15,1 2 1 16,0 5-1-16,-7 1-1 0,1 1 1 16,-4 4 0-16,3-1-1 15,-1 4 1-15,1 2 0 16,1-1-1-16,0 3 1 15,2-1 0-15,1 0 0 16,2-1-1-16,-1 1 1 16,1-2 0-16,-3 0 0 15,2-1 0-15,2-1-1 16,1 3 1-16,-2-2 0 15,6 2 0-15,-1-2 0 16,1 2 0-16,2 0 0 16,-2 1 0-16,2-1 0 15,0-1-1-15,-1 4 2 16,-2-2-2-16,0-1 2 15,1 3-2-15,1 0 1 0,-2 1-1 16,2 0 1-16,3-1 0 16,-5 1-1-16,4 1 2 15,-2 4-2-15,3-3 1 16,-4 2 0-16,1-1 0 15,-4 1 0-15,2 2 1 16,1 1-1-16,1 0 0 16,0 0 0-16,1 1 1 15,1 1 0-15,0 2-1 16,5 1 0-16,-7 3 0 15,4-2 1-15,0 7-1 16,-3-2 0-16,0 4 1 16,0 1-1-16,1-1 1 15,4 1-1-15,2-2 1 0,2 4-1 16,4-3 1-16,4 1-1 15,6-3 1-15,3 2 0 16,5-1-1-16,3 2 1 16,2 3 0-16,1 1 0 15,5 1-1-15,-1 2 1 16,2 5-1-16,2-1 1 15,0 8 0-15,-2 3-1 16,7 1 1-16,-1 3-1 16,4 5 0-16,1 0 0 15,5 1 1-15,0 0 0 16,5 2-2-16,2-2 2 15,1 0-2-15,5 2 1 0,1 3 0 16,4-2 0-16,5 2 0 16,5-2-1-16,5-3 1 15,7-2 0-15,5 0 0 16,8-7-1-16,7-4 2 15,3-5-1-15,10 0-1 16,6-4 1-16,4-4 0 16,7-1-1-16,5-6 1 15,6-4 0-15,7-5 0 16,1-7 0-16,8-4-1 15,3-4 1-15,3-4 0 16,5-8 0-16,1-3 1 16,2-4-1-16,2-1 0 15,-2 1 1-15,-4-3-1 0,-7 2 2 16,1-2-1-16,-8 0 0 15,-5 0 0-15,-3-4 0 16,-3-4 0-16,-5-2-1 16,1 0 1-16,-2-3-2 15,-1-1 1-15,-1-4-2 16,-1 3 2-16,2-6-1 15,-6 0 1-15,0-1 0 16,1-1 0-16,-5-4 1 16,-3 0-1-16,-4 0 1 15,-2-1 0-15,-5 3 0 16,-7 2-1-16,-3-1 0 15,-4 2 0-15,-8 2 1 16,-3 3-1-16,-3-3 0 16,-8 0 1-16,-1 0-1 0,-4-3 1 15,-1-1 0 1,-5-1 1-16,-3-3-1 0,-4-3 0 15,3 1 0-15,-7-2 0 16,1 0 1-16,-3 2-2 16,-2 1 2-16,0 3-2 15,-3-1 1-15,-1 3 0 16,-4-1-2-16,-2 6 2 15,-4 1-1-15,-3 2 0 16,-3 2 0-16,-3 1 0 16,-1 5 0-16,-4 3 0 15,-1 2 0-15,-1 2 0 16,-2 2 0-16,1 3 0 15,-1 3-1-15,2 1 1 0,-1 2 0 16,5 1-1-16,1 0 1 16,11 6 0-16,-11-5 0 15,11 5-1-15,0 0 1 16,0 0 0-16,0 0 0 15,0 0 0-15,-6 11-1 16,6-11-1-16,-1 22-2 16,-14-11-16-16,4 15-19 15,-10-9 0-15,-2 3-2 16,-14-2-1-16</inkml:trace>
  <inkml:trace contextRef="#ctx0" brushRef="#br2" timeOffset="221365.6614">19155 7223 22 0,'33'-20'27'0,"-5"1"3"15,1 2-26-15,12 18 5 16,-3-3-2-16,11 12-1 16,-3-2-1-16,7 8-1 15,2 3-1-15,5 6 0 16,3-2 1-16,2 1-2 15,2 4 1-15,8 2-2 16,3 0 3-16,6 3-3 16,3 2 2-16,1 2-3 15,-3 4 0-15,0 2 1 16,-5 4-1-16,-9 4 1 15,-10-1-1-15,-7 2 1 0,-9-3-1 16,-11 2 1-16,-10-1-1 16,-10-1 3-16,-10 2 0 15,-7-2 0-15,-10 3 0 16,-8 5 1-16,-12 4-2 15,-6 2 1-15,-11 1 0 16,-8 2-3-16,-8-2 0 16,-11 1 0-16,-6-2-1 15,-8-1 1-15,-2-4 0 16,-6-1-1-16,-5-3 1 15,-5-1 0-15,0-5-1 16,-2 1 1-16,-2-6 0 16,2-3 0-16,0-2-1 15,1-6 1-15,0-5 0 0,7-6-1 16,3-1 1-16,3-5 0 15,1-2 0-15,5-8 0 16,2 0 0-16,5-4 0 16,3-2 0-16,3 0 0 15,0 0 0-15,3-4 0 16,4 3 0-16,6 2 0 15,1 0 0-15,2 2 0 16,4 4-1-16,3 1 2 16,4 3-1-16,0 4 0 15,1 1 0-15,-1 2 0 16,3 4 0-16,0 1 1 15,-2-1-1-15,4 2 0 16,-3-2 0-16,3-1 0 0,-1 1 1 16,0-4 0-16,-1 0 0 15,-3-4 0-15,0 0 0 16,-1-5-1-16,-3-2 1 15,-3-3 1-15,-4-1-1 16,-1-2-1-16,-3-4 1 16,-3-1 0-16,2-1-1 15,-5-1 1-15,2-3-1 16,-1 1 1-16,1 0-1 15,1 1 1-15,-1-1-1 16,-3 1 0-16,-2-2 1 16,0 5-1-16,-2-1 1 15,4 1-1-15,-2 1 0 16,-2 0 1-16,0 2-1 0,4-3 0 15,0 4 0 1,-2 0 0-16,-3 0 0 0,-2-2 1 16,-1 2-1-16,1 0 0 15,-2 1 0-15,0 1 1 16,0 0-1-16,-2 1 0 15,1 1 0-15,-1 2 0 16,-1 2 1-16,0-2-1 16,2 3 0-16,-2-1 0 15,2 3 1-15,2-1-1 16,3-1 1-16,1 0-1 15,-1-1 1-15,0-1-2 16,-1 1 2-16,1-2-2 16,1 0 2-16,-2 0-1 0,1-3 0 15,0 1 0-15,1-3 0 16,-1 1 1-16,1-2-1 15,0-2 0-15,-2-1 0 16,2-3 0-16,1-1 0 16,0 0 1-16,3 1-2 15,1-3 2-15,1 1-2 16,2 1 2-16,-3-3-1 15,-1 3 0-15,-1 0 0 16,-1-3 0-16,0 4 0 16,-2 0 0-16,-1-2-1 15,-2-1 1-15,-1 5 0 16,-9-2-1-16,-1 1 2 15,-5 2-1-15,-5 1 0 0,-4 1 0 16,-7 3 0-16,-9 2 0 16,-3 2 0-16,-1 1 0 15,-4 3-1-15,-4-1 1 16,-5 5-1-16,-5-3 1 15,-2 2 0-15,0 0-1 16,-1 2 0-16,-3-1 1 16,-5-3 2-16,1 1-2 15,3-2 1-15,1-3-1 16,-4 0-1-16,1-3 1 15,-2-4 0-15,5 1-1 16,-2-2-1-16,-3-1 2 16,0 0-2-16,0 0 1 15,3 0 1-15,1 2 0 0,-6-1-1 16,2 0 1-16,1 2 0 15,4 0 0-15,2-1 0 16,-6 1 0-16,1 2 0 16,3 1 1-16,-1 0-1 15,0 2 1 1,-7 3 1-16,-2 0-1 0,-6 6 0 15,2-2 0-15,-6 1 1 16,-3 0-1-16,4-1 1 16,0-4-1-16,7-3-1 15,1-4 1-15,4-8-2 16,5-3 1-1,9-8-1-15,5-7 1 0,1-5-1 0,1-7 0 16,3-9-1 0,7-6 2-16,2-10 0 0,6-6 0 15,5-5 1-15,1-3-1 16,2-8 1-16,14-2-1 15,6-5 0-15,9-7 0 16,8 0 0-16,13-5 0 16,12-1-2-16,14-4-1 15,17 5 1-15,12-1 0 16,13 3 0-16,17 1 0 15,14 4 0-15,12 8 0 16,13 3 2-16,11 6 0 16,8 6 1-16,11 6 0 15,11 4 0-15,8 13-1 0,3 5-1 16,7 8 1-16,5 3-1 15,4 7 1-15,8 5-3 16,1 3 3-16,-1 8-3 16,-2 4 3-16,2 2 0 15,4 2 0-15,2 1-1 16,-1 2 1-16,-3 0 0 15,0 1-1-15,2-1 1 16,3 0 0-16,3 0 0 16,-4 1 0-16,1-1 0 15,9-2 0-15,3-2 0 16,0-4 0-16,2-2 0 15,5-5 0-15,5-6 0 16,3-4 0-16,1-5 0 16,6-4-1-16,3-5 1 0,8-1 0 15,2-1 0-15,7-2 0 16,5 4 1-16,3 4-1 15,7 3 1-15,-1 6-1 16,6 5 1-16,1 8-1 16,3 3 1-16,-5 8 0 15,2 5 0-15,4 5-1 16,-7 4 0-16,-1 4 2 15,-3 4-1-15,0 0-1 16,-7 5 0-16,-1 2 1 16,-4 2-2-16,-6 2 2 15,0 1-1-15,-5 3 0 16,-3 1-1-16,-2 0 2 15,0-1-2-15,-3 5 1 16,-2-5 0-16,0 4 0 0,1 1-1 16,-3 0-1-16,-5 2 4 15,-1 0-4-15,0 0 2 16,-1-2 0-16,-3-1 0 15,5-2-1-15,-2-5 1 16,2-4 0-16,1-4-1 16,0-7 0-16,2-6 0 15,-2-4 1-15,-2-4-1 16,-8-6 0-16,3-4 0 15,-2-6 1-15,-1-2 0 16,-3-1 0-16,-7-1 0 16,3 0 0-16,-6-2 0 15,-1 0 0-15,-12 1 2 0,-4 4-2 16,-12 1 2-16,-5 1-1 15,-6 3 1-15,-15 1 0 16,-7 1 0-16,-9 5 0 16,-6 0-2-16,-7 4 0 15,-6-1 0-15,-8 2-1 16,-6 4 0-16,-4 0 0 15,-3 2-2-15,-4 2 2 16,-3-1 0-16,-4 4 1 16,1 2-1-16,-2 0 1 15,2-1 0-15,1 2 0 16,2-2 1-16,-2 3-1 15,3-1 0-15,-2-2-1 16,-2 0 1-16,-3-2 1 16,-1-1-1-16,-2 4 0 0,-3-1 0 15,-2-3 0-15,-1 0 0 16,3-1 0-16,2-3 0 15,1 1 1-15,-1 1-1 16,2-5 0-16,2 0 0 16,0 2 1-16,3 0-1 15,-3 0 0-15,-1 4 0 16,-1 2-1-16,2 8-3 15,-8-4-12-15,11 14-22 16,-4-7-2-16,1 2 1 16</inkml:trace>
  <inkml:trace contextRef="#ctx0" brushRef="#br2" timeOffset="247600.1619">22290 6567 13 0,'24'-30'31'0,"-8"4"0"16,-9 11 2-16,-17 1-27 15,-6 25 2-15,-27 8-1 16,-14 19-2-16,-25 16 0 15,-19 26-1-15,-24 13-1 16,-25 18 0-16,-19 6 0 16,-13 9-2-16,-10 4 0 15,1 0-1-15,3-15 1 16,11-15-1-16,21-18 1 15,32-15-1-15,29-14 0 16,24-20 0-16,24-15 1 16,26-22 0-16,22-15 0 0,23-19-1 15,18-13 2-15,16-13-2 16,14-7 2-16,16-10-1 15,7 4-2-15,5 2 2 16,-3 10-2-16,-14 15 2 16,-16 14-2-16,-24 16 2 15,-31 16-4-15,-27 20 4 16,-29 17 1-16,-27 15-2 15,-24 15 2-15,-17 14-2 16,-9 7 1-16,2 3-2 16,6-4 2-16,16-8-2 15,19-9 1-15,25-11 0 16,27-17-1-16,35-17 2 0,33-14-1 15,31-13 0-15,33-8-1 16,31-15-9-16,24 7-25 16,9-12-3-16,6-1-1 15</inkml:trace>
  <inkml:trace contextRef="#ctx0" brushRef="#br3" timeOffset="371272.2356">3834 9803 4 0,'-9'-29'31'15,"-9"4"0"-15,-3 5 2 16,-7 7-18-16,-14 8-6 15,-2 14-4-15,-13 7-2 16,-8 17-1-16,-11 11-1 16,-10 14 0-16,-14 11-1 15,-9 10 0-15,-5 6 1 16,-7 12 0-16,-5 3 0 15,2 6 0-15,-3 3-1 16,4 4 1-16,8-4 2 16,11 5-1-16,7-3 0 15,14 2 0-15,10-3-1 16,13-6 1-16,17-3 0 0,14-5 0 15,14-8-1-15,16-5 0 16,15-10 0-16,16-11 1 16,15-9 0-16,23-5 0 15,9-12 0-15,18-6 1 16,10-10-2-16,12-4 0 15,13-7 0-15,8-2 0 16,4-2 0-16,4-4-1 16,2-2 1-16,8 2 0 15,3 0 0-15,1-1 0 16,-3 1 0-16,8 1-1 15,-3-4 1-15,6 4 0 16,-5-4-1-16,-5 2 1 16,1 2-1-16,-1 1 1 15,-3 2-1-15,-6 3 1 0,-4 1-1 16,3 7 1-16,-3 1-1 15,1 6 1-15,-3-1-1 16,3 3 0-16,4 1 0 16,2-2 0-16,7 2 0 15,-5 0 0-15,5-3 1 16,4 1-1-16,5 2 1 15,-2-2-1-15,-3-1 1 16,7 2 0-16,1 1 0 16,3 3 0-16,5-5-1 15,5-1 1-15,6-3 0 16,6-4 0-16,11-2-1 0,4-3 1 15,7-5-1-15,15-6 1 16,9-7-1-16,7-5 1 16,14-4 0-16,13-3-1 15,14-6 1-15,9-2-1 16,10-4 0-16,3-2 0 15,-3 5 0-15,2 0-1 16,-9 2 1-16,-15 6-1 16,-13 4 0-16,-17 6 0 15,-16 7 0-15,-16 7 1 16,-13 5-1-16,-14 6 0 15,-9 3 0-15,-6 0 1 16,-9 4 0-16,-3-1 0 16,-3-4-1-16,-1 0 1 15,-6-5 0-15,6-4 0 0,-5-4 0 16,4-5 0-16,4-9 0 15,3-6 0-15,3-6 0 16,4-10 0-16,6-12 1 16,-3-7-1-16,4-8 1 15,0-7-1-15,0-3 1 16,-6-4-1-16,-6-2 0 15,-8-2 0-15,-9 3 0 16,-11-2-1-16,-11-4 1 16,-11 0 0-16,-16-3-1 15,-12-3 1-15,-15-3 1 16,-12-1-2-16,-13-2 1 15,-16 0-1-15,-13-3 0 16,-12 3 1-16,-13 1-1 0,-12 1 1 16,-10 7 0-16,-11 2 1 15,-11 6-2-15,-9 6 2 16,-10 10-2-16,-9 9 2 15,-13 9-2-15,-7 6 2 16,-13 9-2-16,-11 7 0 16,-9 5 1-16,-14 9 0 15,-6 5 0-15,-9 1 0 16,-12 4 0-16,-4 0 0 15,1-1 0-15,-6 1 0 16,4-6 0-16,5-6 0 16,3-4 0-16,5-1 0 15,6-8 0-15,8-4-1 16,5-7 1-16,10-4 0 0,3-2 0 15,6-2 0-15,2-1 1 16,6-1-1-16,-4 5 0 16,3 2 0-16,-5 9 1 15,-1 0-1-15,-3 8 0 16,-6 7 0-16,-4 3 0 15,-3 3 0-15,2 4 0 16,-4 4 0-16,6 1 0 16,1 0 1-16,0-3-1 15,8 2 0-15,8-2 0 16,7-3 1-16,4-4-1 15,10-4 0-15,7-2 1 16,6-4 0-16,8-2-1 0,5-3 1 16,1 0-1-16,2-2 1 15,-1-1-1-15,0 5 1 16,-7-2-2-16,-1 2 2 15,-11 3-1-15,-8 4 0 16,-7 3 0-16,-14 4 0 16,-13 4 0-16,-15 4 0 15,-17 7 0 1,-18 5 1-16,-10 4-1 0,-16 6 0 15,-13 3 1-15,-6 4-1 16,-5-1 0-16,-5 6 0 16,2-2 1-16,-1 1-1 15,-1-1-1-15,1-6 1 16,6-4 0-16,4-3 0 0,-3-5-1 15,6-10 1-15,4-2-1 16,1-9 1-16,3-7 0 16,2-4 0-16,4-3 0 15,-4-10-1-15,3 1 1 16,-2-1 0-16,1-2 0 15,-5 2-1-15,0 7 2 16,0 4-2-16,-4 7 1 16,0 6 0-16,3 8 0 15,-5 9 0-15,-7 5-1 16,5 6 1-16,-5 7 0 15,0 3 0-15,-6 3 0 16,3 1 0-16,5 5 0 16,-2 1 1-16,10 1-1 15,2 0 1-15,5-2-2 0,5-3 2 16,5 0 0-16,10 1-1 15,4-1 0-15,10-2-3 16,11 13-6-16,-7-7-29 16,22-4-2-16,10-10-2 15,12-9-2-15</inkml:trace>
  <inkml:trace contextRef="#ctx0" brushRef="#br3" timeOffset="372429.3016">18645 10861 16 0,'-110'135'24'16,"-16"28"-19"-16,-25 19-4 15,-14 14-24-15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27.667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21571 12863 12 0,'0'0'27'15,"0"0"2"-15,0 0 0 16,-10-18-15-16,10 18-5 0,0 0 0 15,0 0-1-15,-25-10-2 16,25 10-1-16,-32-1 0 16,9 3-1-16,-9-4 0 15,-7 3 0-15,-13-4-2 16,-2 5 2-16,-13-4-2 15,-7 5 0-15,-10-3 0 16,-6 4 0-16,-8-4-1 16,-2 1 1-16,-1 0-1 15,1-1 0-15,0 2 0 16,10-6 0-16,10 0-1 15,10-3 0-15,20 2-2 16,5-5-5-16,24 6-29 16,2-6 0-16,19 10-3 15,13-14 2-15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29.667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8285 12146 18 0,'5'-17'27'0,"-5"17"0"16,0 0-8-16,-4-18-6 16,4 18-4-16,0 0-1 15,0 0 0-15,-11-14-1 16,11 14-1-16,-13-5 1 15,13 5-1-15,-27 0-1 16,11 4 0-16,-7-2-2 16,-1 3 1-16,-9 0-2 15,0 7 0-15,-11-3-1 16,0 1 0-16,-8 0 0 15,-2 1 0-15,-7-2-1 0,-3 0 1 16,-3 0-1-16,1 0 0 16,-7-1 1-1,-1 0 0-15,4 1-1 0,-1-1 1 16,0 0 0-16,5 0 0 15,-2-4 0-15,1 0 0 16,4-1-1-16,5-5 1 16,0-1 1-16,11-1-1 15,-5-4 0-15,7 0 0 16,4-2 0-16,5-3-1 15,5-5 1-15,5-1 0 16,6-4-1-16,8-1 0 16,2-7-1-16,5-4 1 15,5-2 0-15,0 0-1 0,4-3 1 16,-3 1-1-16,3-6 1 15,-3 3 0-15,-2-2 1 16,-1-1-1-16,0-4 1 16,1-2-1-16,-1-1 0 15,-3-5 0-15,5 1 1 16,-1 0-1-16,2-5-1 15,2 2 1-15,-1 2-1 16,1-1 1-16,-1 3-1 16,1-1 1-16,2-2-1 15,-2 0 0-15,1-1 2 16,-1 3-2-16,-1 1 2 15,2-3-1-15,-3 1 0 16,3 4 0-16,-3 0 1 0,2 6-1 16,-2 5 0-16,0-2 1 15,-1 2-2-15,0 5 1 16,1 2 0-16,-1 1 0 15,0 2-1-15,2 1 1 16,-1 3-1-16,-1 2 1 16,0-1 1-16,4 4-2 15,-4 1 2-15,0 3-1 16,0-3 0-16,-3 4 0 15,3 2 0-15,0 2 0 16,-4-2 0-16,3 3 0 16,-3 1 0-16,-2 0 0 15,6 12 0-15,-9-19-1 16,9 19-3-16,-16-17-12 15,16 17-22-15,0 0 0 0,-12 12-3 16,12-12 1-16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17:02.793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FFC000"/>
    </inkml:brush>
    <inkml:brush xml:id="br2">
      <inkml:brushProperty name="width" value="0.05292" units="cm"/>
      <inkml:brushProperty name="height" value="0.05292" units="cm"/>
    </inkml:brush>
    <inkml:brush xml:id="br3">
      <inkml:brushProperty name="width" value="0.05292" units="cm"/>
      <inkml:brushProperty name="height" value="0.05292" units="cm"/>
      <inkml:brushProperty name="color" value="#92D050"/>
    </inkml:brush>
    <inkml:brush xml:id="br4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8446 13331 53 0,'0'0'37'0,"-17"-25"-1"15,17 25 0-15,-13-19-24 16,13 19-6-16,0 0 0 15,18 0-1-15,-6 3-2 16,7 1-1-16,6-3 0 16,7 4-1-16,5-4-1 15,5-3-3-15,6 9-13 16,-1-21-22-16,3 3 0 15,-5-8-3-15,-5 2 0 16</inkml:trace>
  <inkml:trace contextRef="#ctx0" brushRef="#br1" timeOffset="20238.1576">7963 14301 20 0,'-19'-16'27'15,"19"16"-1"-15,-22-13 3 16,22 13-25-16,-14-9 1 15,14 9-1-15,0 0 1 0,-15-12 0 16,15 12 0 0,0 0-1-16,6-14-1 0,-6 14-12 15,14-3-20-15,-14 3-3 16,13-3 0-16,-13 3 0 15</inkml:trace>
  <inkml:trace contextRef="#ctx0" brushRef="#br1" timeOffset="22132.2659">7864 14101 18 0,'0'0'15'16,"0"0"0"-16,0 0-3 16,0 0-1-16,0 0-2 15,0 0 0-15,2-13-1 16,-2 13-2-16,0 0-1 15,0 0 0-15,0 0-1 16,0 0 0-16,0 0 0 16,0 0 0-16,0-12 0 15,0 12 0-15,0 0 0 16,0 0 0-16,0 0-1 15,0 0 1-15,0 0-1 16,0 0-1-16,0 0 1 16,-2-12-1-16,2 12 0 0,0 0 0 15,0-12 2-15,0 12-2 16,0 0-1-16,4-14 1 15,-4 14 0-15,0 0-1 16,0 0 1-16,1-12-1 16,-1 12 1-16,0 0 0 15,0 0-1-15,0 0 0 16,0 0 1-16,0 0-2 15,0 0 1-15,0 0 0 16,0 0-1-16,0 0 0 16,0 0 0-16,0 0 1 15,0 0-1-15,0 0 0 16,0 0 0-16,0 0 0 15,0 0 1-15,0 0-1 0,0 0 0 16,0 0 0-16,-9 16 1 16,9-16-1-16,-3 16 0 15,-1-5 0-15,-1 4 0 16,-1 0 0-16,1 3 0 15,0 3 1-15,-5 2-1 16,3 3 0-16,-2 2 0 16,-5 0 0-16,4 3 0 15,0 1 0-15,-3 0 0 16,2 5-1-16,0-2 2 15,-3-1-2-15,3-1 2 16,1 1-2-16,-1-5 2 16,0-1-1-16,1-5 0 15,1-1 0-15,2-5 0 16,1-4 0-16,6-13 0 0,-14 15 0 15,14-15 0-15,0 0 0 16,0 0 0-16,-5 13 0 16,5-13 0-16,0 0 0 15,0 0-1-15,0 0-1 16,0 0-3-16,0 0-25 15,0 0-7-15,0 0-2 16,14-17-1-16</inkml:trace>
  <inkml:trace contextRef="#ctx0" brushRef="#br1" timeOffset="23194.3267">8317 14076 40 0,'7'-20'32'16,"3"6"3"-16,-7-12-13 15,10 22-6-15,-16-16-4 0,3 20-3 16,0 0-1-16,0 0-2 16,0 0-2-16,-10 31-2 15,-7-6 0-15,-4 10 0 16,1 5-1-16,-5 6 1 15,1 0-1-15,-2 2 0 16,2 5 0-16,-3-2-1 16,6-2 0-16,6-3-1 15,-1-4 2-15,8-2-2 16,2-7 2-16,15-6-8 31,8-9 0-31,8-14 0 16,6-5 0-16,5-15 1 15,8-8-1-15,1-13 1 16,5-7-1-16,-6-4 7 0,-3-4 0 15,-7-4 1-15,-2 1-1 16,-11 4 1-16,-9 2 0 16,-9 5-2-16,-8 6 2 15,-8 5-2-15,-6 5 1 16,-7 8 0-16,-1 10 22 15,-7 18-17 1,0 8-2 0,0 6-2-16,11 15-13 15,-9-8-18-15,16 6-1 16,-2-8-1-16,9 1-22 15</inkml:trace>
  <inkml:trace contextRef="#ctx0" brushRef="#br1" timeOffset="23772.3589">8769 13984 27 0,'0'-11'33'15,"0"11"3"-15,-2-18-2 16,2 18-12-16,0 0-14 15,0 0-1-15,0 0 0 16,0 0-2-16,-12-4-2 16,12 4-1-16,-10 17 0 15,5-1 0-15,-4 5-1 16,-2 7 0-16,-4 8 0 15,-1 7 1-15,-6 7-1 16,1 3 0-16,-4 7 0 16,1 2-2-16,0-1 2 15,4-3-2-15,3-3 2 16,3-3-2-16,6-9 1 0,1-4-1 15,4-8 1-15,0-9 0 16,3-3 0-16,0-19 0 16,4 14 1-16,-4-14-1 15,0 0-1-15,12-20 0 16,-7 7-1-16,-5-8-4 15,15 9-29-15,-16-10-3 16,8 6-2-16,-9-7 1 16</inkml:trace>
  <inkml:trace contextRef="#ctx0" brushRef="#br1" timeOffset="25878.4802">8815 13364 43 0,'7'-20'35'16,"-7"20"2"-16,4-16-1 15,-4 16-23-15,0 0-2 16,0 0-4-16,0 0-1 16,0 0-2-16,0 0-1 0,-2 17-1 15,-4-2-1-15,0 7 0 16,-3 6 0-16,0 0-1 15,-3 6 0-15,-3 2 0 16,-1-1 1-16,-1 3-2 16,-2-3 1-16,2-3-2 15,1-2 0-15,0-4-2 16,3-5-1-16,-5-13-5 15,18 7-12-15,0-15-15 16,-10-21-1-16,2-5 2 16,8-3 1-16</inkml:trace>
  <inkml:trace contextRef="#ctx0" brushRef="#br1" timeOffset="26092.4924">8631 13397 48 0,'-2'-24'35'0,"7"11"2"0,-8-2-2 16,3 15-23-16,0 0-2 15,11 13-4-15,-9 1-2 16,6 6-1-16,0 2-1 15,7 7 0-15,-1 1-1 16,4 1-1-16,0-3 2 16,-1 5-3-16,2 1 1 15,-6-9-5-15,8 5-2 16,-19-16-23-16,11 6-7 15,-13-20-1-15,5 16 0 16</inkml:trace>
  <inkml:trace contextRef="#ctx0" brushRef="#br1" timeOffset="26311.5049">8540 13505 61 0,'-13'3'37'15,"-4"-6"-1"-15,17 3 2 16,0 0-31-16,0 0-3 15,15 1 0-15,14-3-2 16,9-1-2-16,3-7-7 16,14 7-29-16,-6-8-2 15,8 6 0-15,-8-6-2 16</inkml:trace>
  <inkml:trace contextRef="#ctx0" brushRef="#br0" timeOffset="32779.8749">9043 14093 15 0,'3'-17'30'0,"2"5"0"16,-6-10-3-16,1 22-6 0,5-31-5 16,-5 31-3-16,6-24-4 15,-6 24-2-15,5-16 1 16,-5 16-3-16,0 0-1 15,-5 25-2-15,-1-6 0 16,-3 9 0-16,-3 4-1 16,-1 12 0-16,-2 3-1 15,1 6 1-15,-5-1 0 16,0 6-2-16,1-6 1 15,2 2-1-15,0-5 2 16,3-9-2-16,3-5 1 16,8-6-1-16,-2-6 0 15,2-10 2-15,2-13-2 16,0 0 1-16,0 0 0 15,12-6 0-15,-12 6-1 0,8-25-1 16,-3 12 0-16,-4-4-5 16,-1 17-21-16,12-21-8 15,-12 21-3-15,10-20 3 16</inkml:trace>
  <inkml:trace contextRef="#ctx0" brushRef="#br1" timeOffset="42177.4124">8763 14763 25 0,'0'0'19'16,"0"0"-1"-16,0 0-3 15,0 0 0-15,0 0-5 16,0 0-1-16,0 0-2 16,0 0-2-16,0 0 0 0,0 0-1 15,0 0 0 1,0 0-1-16,0 0 0 0,0 0 0 15,0 0 0-15,-9 14 0 16,9-14-1-16,0 0 0 16,-5 16 0-16,5-16 0 15,-3 14-1-15,3-14 1 16,0 0-1-16,-3 14 0 15,3-14 0-15,-2 13 0 16,2-13-1-16,-10 15 1 16,10-15-1-16,-20 24 1 15,7-11-1-15,-2 3 0 16,-4 0 2-16,-5 2-2 15,4-4 0-15,-8 2 0 0,-1-2 0 16,-2 1 0-16,-2-1 0 16,-3-1 0-16,-3-3 0 15,2 2 1-15,-6-3-1 16,1-2 0-16,-2 0 1 15,0-3-1-15,-1-3 1 16,-2 0-1-16,-1-2 0 16,-2-2 0-16,-4 1 1 15,1 2-1-15,0-1 0 16,-3-1 0-16,2 1 0 15,1 0 1-15,1-1-1 16,5 1 1-16,-1-5-1 16,2-1 1-16,3-3 0 15,7 0 0-15,-1-4 0 16,5-5 0-16,1-5 1 0,1-1-1 15,8-5 0-15,6 0-1 16,0-5 1-16,1 0 0 16,7-3 0-16,0 2-1 15,2 2 1-15,3-1 0 16,1 4 0-16,2-2 0 15,0 5-1-15,-2 1 1 16,2 1-1-16,2 4 1 16,-2 3-2-16,0 4 2 15,0 2-2-15,0 13 2 16,0-12-2-16,0 12-2 15,9 12-4-15,-9-12-31 16,7 29 0-16,0-12-1 16,4 9-1-16</inkml:trace>
  <inkml:trace contextRef="#ctx0" brushRef="#br0" timeOffset="57635.2966">9266 14140 1 0,'0'0'18'16,"9"-10"-10"-16,-9 10-1 15,5-16 1-15,-5 16 0 16,7-17-1-16,-7 17-2 16,7-12 0-16,-7 12-1 15,0 0-2-15,8-11-1 16,-8 11-2-16,0 0 1 15,0 0-1-15,0 0 1 0,13-10 2 16,-13 10 1-16,0 0 3 16,4-21 1-16,-4 21 2 15,1-17 0-15,-1 17 1 16,0-15 1-16,0 15-2 15,-6-13-1-15,6 13 0 16,0 0-2-16,-12-5-1 16,12 5 0-16,-17 3-2 15,3 2 0-15,3 6-1 16,-4 2 0-16,3 8-1 15,-5 3 0-15,3 4 0 16,-6 6 0-16,6 3 0 16,1 1-1-16,-2 1 1 15,-1 4 0-15,5 1-2 0,1 1 2 16,3-2-2-16,2 1 2 15,1-2-2-15,5-5 1 16,6 0-1-16,3-6 1 16,2-4 0-16,2-8 0 15,3-5 0-15,3-6 1 16,2-6-1-16,4-7 0 15,2-6 0-15,4-8 1 16,3-8-1-16,0-9 0 16,1-3 1-16,2-4-1 15,-2-2 1-15,-1-4-1 16,-4-2 2-16,-4 2-2 15,-6 2 1-15,-7 2-1 0,-8 4 1 16,-3 0-1-16,-8 4 0 16,-7 6 0-16,-1 3 0 15,-10 6 0-15,-3 3 0 16,-2 9 0-16,-3 6 0 15,-1 4 0-15,-1 5 0 16,3 4 0-16,-5 5 0 16,7 3-2-16,1-3-2 15,11 17-24-15,-4-15-9 16,9 5-2-16,0-8 0 15</inkml:trace>
  <inkml:trace contextRef="#ctx0" brushRef="#br0" timeOffset="60394.4544">8527 13896 18 0,'0'0'23'0,"0"0"-6"16,0 0-4-16,0 0-1 15,-1-14-1-15,1 14-3 16,0 0-2-16,0 0 0 16,5-17 0-16,-5 17-2 15,0 0 0-15,9-10 0 16,-9 10-1-16,5-12 0 0,-5 12 0 15,5-15-1-15,-5 15 0 16,2-18 1-16,0 6-1 16,-2 12 0-16,14-24 0 15,-2 13 0-15,2-4 0 16,2 0 0-16,3 1 0 15,3-3 0-15,0-1 0 16,3 0 2-16,1-1-4 16,0 3 2-16,1-2-1 15,2 4 0-15,-2-3-2 16,3 3 3-16,-2 0-3 15,-1 1 1-15,2 1 1 16,0 2 0-16,2 0-1 16,-1 1 1-16,-2 0-1 0,6 1 0 15,-5 2 1-15,7 2-1 16,-4 3 0-16,3-2 0 15,-1 3 0-15,-2 3 0 16,4-2 0-16,1 3 0 16,-1 2 1-1,-2 2-1-15,0 1 0 0,1 1 0 16,-1 2 1-16,-2 0-1 15,-1 0 0-15,-4 0-1 16,-1 2 3-16,-5 0-2 16,5 0 2-16,-5 1-3 15,-2 1 2-15,-1 0-1 16,-2 2 0-16,0 1 1 15,0-2-2-15,-1 2 1 16,1 2-1-16,0-1 1 0,-2-1 0 16,-2 1-1-16,4 4 1 15,-5-1 0-15,-1 3 0 16,1-2 0-16,-1 2 0 15,-4 1 0-15,2 1 0 16,-3 0-1-16,0-2 1 16,1 0 1-16,-5 3-1 15,4-5 0-15,-5 0-1 16,1-2 2-16,2 0-1 15,-2-5 0-15,-3-6 0 16,2-11 0-16,0 15 1 16,0-15-1-16,0 0 0 15,0 0 0-15,0 0-1 0,0 0-3 16,0 0-16-16,-16-8-16 15,16 8 0-15,-19-29-2 16,9 10 1-16</inkml:trace>
  <inkml:trace contextRef="#ctx0" brushRef="#br0" timeOffset="61202.5006">9659 13381 18 0,'0'0'26'0,"-3"-13"-7"16,3 13 0-16,0 0-2 15,0 0-2-15,-8-15-2 16,8 15-3-16,0 0-1 0,0 0-1 15,0 0 0-15,0 0-2 16,-10 17 0-16,6 0-3 16,-6-2 0-16,2 7-1 15,-4 0 0-15,-2 6 0 16,1 0-1-16,1 2-1 15,-4-4 2-15,1 2-2 16,-1-1 1-16,3-2-1 16,-1-3 0-16,1-1-1 15,2-5 1-15,-2-3-2 16,13-13-1-16,-14 10 0 15,14-10-2-15,-12-10-1 16,12 10-1-16,-5-29 0 16,10 12 0-16,-10-10 0 0,11 6-2 15,-7-9 3-15,8 5 1 16,-4-2 4-16,3 3 0 15,-1 4 4-15,-3-2 0 16,9 6 4-16,-14 1 0 16,15 10 0-16,-12-8 1 15,12 13-2-15,-12 0 0 16,12 7 1-16,-12-7-3 15,19 19-1-15,-11-5 0 16,5 6-1-16,-3 1 0 16,3 2-1-16,-1 3 1 15,-2-2-2-15,0 2 1 16,-1-1-2-16,-2-3 1 0,-2-2-3 15,1 0-1-15,-6-20-7 16,5 23-28-16,-5-23 3 16,-11 6-2-16,-3-16 1 15</inkml:trace>
  <inkml:trace contextRef="#ctx0" brushRef="#br0" timeOffset="61403.5121">9323 13561 53 0,'0'0'38'16,"0"0"-3"-16,19-3 1 16,-6-6-28-16,15 6-3 0,6-9-1 15,7-2-3 1,8 0-6-16,-2-11-30 0,14-1 0 15,1-11-3-15,2 1 1 16</inkml:trace>
  <inkml:trace contextRef="#ctx0" brushRef="#br2" timeOffset="96600.5252">13981 11149 23 0,'0'0'27'16,"0"0"-6"-16,0 0-3 16,0 0-3-16,0 0-4 0,0 0-3 15,0 0-1-15,0 0-1 16,-14 2 0-16,14-2-1 15,0 0-1-15,0 0-1 16,0 0 0-16,0 0 0 16,0 0-1-16,0-15 0 15,0 15-2-15,0 0 2 16,9-13-1-16,-9 13 0 15,11-8-1-15,-11 8 2 16,19-7-2-16,-6 4 0 16,1-1 1-16,7 2 0 15,-2 0-1-15,3 1 0 16,0-1 1-16,0 3 0 15,2-2-1-15,0 2 0 16,-2 0 0-16,2 0 0 0,-1 1 1 16,3-1-1-16,-3 3-1 15,1-2 1-15,-2 2 0 16,2 0 0-16,-1 0 0 15,-1 4 0-15,-2-3 1 16,-2 2-1-16,0 0 1 16,0 1-1-16,-5-1 1 15,1-2-1-15,-2 2 1 16,-12-7-1-16,17 5 0 15,-17-5 0-15,14 2 0 16,-14-2 0-16,11-1 0 16,-11 1 1-16,0 0-1 15,0 0 0-15,12 0-1 16,-12 0 2-16,0 0-1 0,0 0 0 15,0 0-1-15,0 0 1 16,0 0 0-16,0 0 0 16,-12-5 0-16,12 5 1 15,0 0-2-15,0 0 1 16,0 0 0-16,0 0 0 15,0 0 0-15,0 0 0 16,0 0 0-16,0 0 0 16,0 0 1-16,-1 13 0 15,1-13 0-15,0 13-1 16,0-13 1-16,1 19-1 15,-1-19 1-15,0 24-1 16,3-11 0-16,-2 1 0 16,0 2 0-16,1 0 0 0,-2 0 1 15,-2 3-1-15,2-1 0 16,-1 3 0-16,-3 3 0 15,4 0 0-15,-4 0 0 16,3 2-1-16,1 1 1 16,0 0 0-16,0 0 0 15,4-3 1-15,-3-1-1 16,2-1 0-16,-1-3 0 15,1-4 0-15,-2-1 0 16,1 1 0-16,-2-15 0 16,2 19 0-16,-2-19 0 15,1 15 0-15,-1-15 0 16,-1 12 0-16,1-12 1 15,0 0-1-15,0 13 0 16,0-13 0-16,0 0 0 0,0 0 0 16,0 0 0-16,0 0 0 15,0 0 0-15,0 0 0 16,0 0 0-16,0 0 1 15,0 0-1-15,0 0 0 16,0 0 0-16,0 0 1 16,0 0-1-16,0 0 0 15,0 0 0-15,0 0 0 16,-13 7 0-16,13-7 0 15,-18 0 0-15,5 0 0 16,-3-1 0-16,-5 1 1 16,-2 0-1-16,-4 0 0 15,-1 0-1-15,-5 0 1 0,1 2 0 16,-4 0 0-16,5-1 0 15,-1 0 0-15,1 1 0 16,4 0 0-16,1-1 0 16,5 2 0-16,-1-2 0 15,0 2 0-15,4-1 0 16,-3 1 0-16,4 0 0 15,-3-2-1-15,4 3 1 16,5-3 0-16,-3 0 0 16,2-1 0-16,12 0 0 15,-20-1 1-15,20 1-1 16,-17-5 0-16,17 5 0 15,-16-12 1-15,16 12-1 16,-10-23 0-16,5 10 1 0,-2-3-1 16,4-3 1-16,-3-3-1 15,5-5 1-15,-3 0-1 16,4-3 1-16,-4 0-1 15,3-4 1-15,0 4 0 16,0-1-1-16,1 0 0 16,-2 3 1-16,2 1-1 15,0 1 1-15,0 3-1 16,-1 3 1-16,2-1-1 15,-1 1 0-15,0 3 1 16,0 1-1-16,-1 0 0 16,0 1-1-16,1 15 1 15,-4-23 0-15,4 23 0 16,-5-16 0-16,5 16 0 0,-3-14-1 15,3 14 0-15,0 0 0 16,0 0-1-16,0 0-2 16,0 0-19-16,12 17-14 15,-12-17 0-15,27 17-2 16,-7-19 0-16</inkml:trace>
  <inkml:trace contextRef="#ctx0" brushRef="#br2" timeOffset="97971.6037">14761 11026 7 0,'0'0'28'0,"0"0"3"15,0 0-1-15,0 0-15 16,0 0-4-16,0 0-3 15,0 0-2-15,0 0-1 16,0 0-1-16,13 6 0 16,-13-6-2-16,18-2 1 15,-18 2-2-15,21-7 0 16,-8 2 0-16,1 0-1 15,2-3 1-15,-3-5-1 16,2 3 1-16,-3-1-1 16,2-5 1-16,-4 2-1 0,-5-3 1 15,2 0-1-15,-7 1 0 16,-1 1 0-16,-5 2 0 15,-1 0 0-15,7 13 0 16,-18-18-1-16,6 16 1 16,-2 3-1-16,1 3 1 15,-2 7 0-15,0 0 0 16,0 4 0-16,0 2 0 15,2 3 0-15,-1 4 0 16,3 1 1-16,1 0-2 16,4 1 1-16,0-2 0 15,6-1 1-15,2 1-1 16,5-8-1-16,1 2-1 15,-8-18-2-15,30 22-4 16,-30-22-26-16,28-3 1 0,-13-6-1 16,7-9 1-16</inkml:trace>
  <inkml:trace contextRef="#ctx0" brushRef="#br2" timeOffset="98422.6295">15045 10808 37 0,'0'0'34'15,"0"0"0"-15,0 0 0 16,0 0-24-16,-9 13-3 16,4 1-3-16,0 9-2 15,0-1 0-15,0 6 0 16,-1 0-2-16,4-2 1 0,-3-1-1 15,1 0 1-15,1-6-1 16,2-1 2-16,1-18-2 16,-1 16 0-16,1-16 1 15,0 0-1-15,13-15 0 16,-6-4 0-16,4-2-1 15,0-6 1-15,2-1 1 16,2-1-2-16,0-1 1 16,-3 2 0-16,1 2 1 15,-4 7-1-15,-1 4 0 16,-8 15 1-16,14-10-1 15,-14 10 0-15,0 0 0 16,12 24 1-16,-12-7-1 16,5 3 0-16,-1 4 0 0,-3 3 0 15,4 2-2-15,-1-9-11 16,6 8-20-16,-3-5-3 15,2 6 0-15,-3 0-1 16</inkml:trace>
  <inkml:trace contextRef="#ctx0" brushRef="#br2" timeOffset="101146.7853">14596 11460 19 0,'0'0'16'0,"0"0"-4"15,0 0 2-15,0 0-1 16,0 0 1-16,-7 12-2 15,7-12-3-15,0 0-2 16,0 0-1-16,0 0 0 16,0 0-1-16,17 3-1 15,-17-3-1-15,21 0 0 16,-10-2-1-16,10 3 0 15,-2-3-1-15,4 2 0 16,3-3 0-16,0 0-1 16,5 0 1-16,0 1-1 15,0 2 0-15,-3-1-1 16,-1 5-5-16,-6-2-24 0,-2 1-1 15,-8 2-1-15,-11-5 0 16</inkml:trace>
  <inkml:trace contextRef="#ctx0" brushRef="#br2" timeOffset="105610.0404">14904 11477 10 0,'0'0'24'15,"0"0"-1"-15,12-3-6 16,-12 3-3-16,0 0-3 15,11 1-1-15,-11-1 0 16,9 12-2-16,-3 1-2 16,-6-13-1-16,-1 24 0 15,-6-7-2-15,5 3 1 16,1-3-2-16,-3 5 1 15,-1 1-1-15,1 1-1 16,-1-2 1-16,2 5-1 0,-2-3 1 16,0 3-1-16,-3 0 1 15,3 0-1-15,-3 1 0 16,3 0 2-16,-1 3-3 15,-2 4 2-15,3-3 0 16,-2 2 1-16,2 3-1 16,2 2 0-16,0 2 0 15,1 2 1-15,-2 5-2 16,4 2 0-16,-1 2-1 15,2 6 1-15,-1 1-1 16,2-1 1-16,-1 0-1 16,2 0 0-16,-1-1 1 15,2-4 0-15,0-1-1 16,1 0 0-16,0-4 0 0,2 1 0 15,-2-1 0-15,5 1 0 16,0 2-1-16,2 0 1 16,-2 0 0-16,1 2 1 15,-5-1-2-15,2 0 2 16,-3 0-2-16,-4-3 2 15,-1-3-1-15,-2-2 0 16,-1-5 2-16,-1 2-3 16,-1-2 2-16,1-1-2 15,-1-2 1-15,2-1-1 16,0 2 1-16,-1-4 0 15,2 0-1-15,0 1 1 16,-1-2 0-16,-2 2-1 16,4 0 2-16,0 0-1 15,1 0 0-15,2 3-1 0,-1-1 1 16,5-2 0-16,-5 2 0 15,5-3 0-15,-3 2-1 16,5-4 2-16,-3 1-2 16,5-4 2-16,-5 0-1 15,0 2-1-15,6-3 2 16,-5-3-2-16,3 0 2 15,-3-2-2-15,5-2 2 16,-6-3-2-16,0-1 1 16,4-2 0-16,-2-4 0 15,-7-10 0-15,9 19 0 16,-9-19 0-16,6 17 0 15,-6-17 0-15,3 13 0 16,-3-13 0-16,0 16 0 0,0-16 0 16,0 13-1-16,0-13 1 15,-3 13 0-15,3-13 0 16,0 0 1-16,0 13-1 15,0-13 0-15,0 0 0 16,0 0 0-16,0 0 0 16,3 12 0-16,-3-12 0 15,0 0 0-15,0 0 0 16,0 0 0-16,0 0 0 15,0 0 0-15,0 0 0 16,0 0 0-16,0 0 0 16,0 0 0-16,0 0 0 15,0 0 0-15,0 0 0 16,14-2 0-16,-14 2 0 15,15-7 0-15,-15 7 0 0,19-6 0 16,-7 2 0-16,-2 0 0 16,6 3 0-16,-5-1 0 15,4 2 0-15,-4-2 0 16,5 1 0-16,-4 1 0 15,4 1 0-15,-2 1 0 16,-2 0 0-16,2 1 0 16,-1-2 0-16,2 0 0 15,-5 2 0-15,5 2 0 16,-3-3 0-16,4 1 0 15,-3 0 0-15,3 0 0 16,-3 0 0-16,3-2-1 16,-1 1 1-16,5-2 0 15,-2 1 0-15,0 0 0 0,2-1 0 16,2 1 0-16,-1 1 0 15,1-1 1-15,1 2-1 16,1-3-1-16,4 0 2 16,5-2-1-16,0 4 0 15,3-4 0-15,1 2 0 16,6 0 0-16,1 0 0 15,3 2 0-15,0-2-1 16,3 0 1-16,0-2 0 16,5 2 0-16,-2 0 0 15,5-1 0-15,1 1 0 16,-1 0 0-16,1 0 0 15,3 0 0-15,0 0 0 16,1-1 0-16,1 1 0 0,2 0-1 16,1-2 1-1,1 1 0-15,-3 1 0 0,0-2 0 16,0 0 0-16,-2 2 0 15,0 0 0-15,-5 0-1 16,0 0 1-16,-1 2 0 16,-1-2-1-16,-2 1 1 15,3 0 0-15,-2 0 0 16,1-1 0-16,0 2 0 15,-2 0-1-15,3 0 1 16,0-1 0-16,-2 0 0 16,1 3 0-16,-3-4 0 15,2 0-1-15,-1 3 1 0,-1-3 0 16,0 0 0-16,1-2 0 15,4 2 0-15,2-4 0 16,5 1 0-16,2-1-1 16,2 0 1-16,4-1 0 15,2 0 0-15,2-2 0 16,2 2 0-16,-3 0 0 15,2 0 1-15,0 2-2 16,-2-1 1-16,5 3 0 16,0 0 1-16,4 1-2 15,-2-1 1-15,1 3 1 16,5 1-2-16,-3-2 1 15,2 2 0-15,-2-2 0 16,3 0 0-16,-2-1 0 0,3 0 0 16,-1-1 0-16,-1 0 0 15,2-1 0-15,-3 0 0 16,-2-1-1-16,-1 1 1 15,-1-2 0 1,-5 1 0-16,0-1 0 0,-1 3-1 16,-2-4 1-16,-2 1 1 15,-4-1-1-15,1 4-1 16,-4-3 2-16,1 1-1 15,-3 1 0-15,-6-1-1 16,0 2 1-16,4 1 0 16,-8-3 0-16,0 1 0 15,-4 0 0-15,2 1 0 16,-5 1-1-16,-3 0 1 15,-1 1 0-15,-2-2 0 0,-1 1 0 16,-2-2 0-16,0 0 0 16,-1 1 0-16,2 0 0 15,-6-1 0-15,-1 1 0 16,0 0 0-16,-2 0-1 15,-8 1 1-15,-5 0 0 16,-3-2 0-16,-14 2 0 16,11 0 0-16,-11 0 0 15,0 0 0-15,0 0 0 16,0 0 0-16,0 0 0 15,0 0 0-15,0 0 0 16,0 0 1-16,0 0-1 16,0 0 0-16,0 0 0 0,0 0 0 15,0 0 0-15,0 0 0 16,0 0 0-16,0 0-1 15,0 0 1-15,0 0 0 16,0 0 0-16,-10-11 0 16,10 11 0-16,0 0 0 15,0 0 0-15,0 0 1 16,-1-14-1-16,1 14 0 15,0 0 0-15,1-17 0 16,-1 17 0-16,0-22 1 16,0 22-1-16,4-21 0 15,-3 6 0-15,-1 4 0 16,4-4 1-16,-4 3-1 15,0-1 0-15,1 0 0 0,-1-2 1 16,0 2 0-16,0-3-1 16,-1 0 0-16,1-2 0 15,1 2 1-15,-1-4-1 16,2-1 0-16,0 0 0 15,1-2 0-15,-1-1 1 16,-2-3-1-16,3-3 0 16,0 0 0-16,-3-3 0 15,0-1 1-15,1-6-1 16,1 2 0-16,0-2 0 15,-1 0 1-15,3-1-1 16,-3-4 1-16,2 1-1 16,1-1 0-16,-2 1 0 15,2-1 0-15,-3 1 1 0,3-1-2 16,-5-3 2-16,2 2-1 15,-3-3 0-15,-1-1 1 16,3-2-2-16,-4-1 2 16,0 2-1-16,-1 0 0 15,0 2 0-15,2 3 0 16,-3 3 0-16,3 2 0 15,-2 1 1-15,0 4-2 16,5 0 1-16,0 3-1 16,0-2 2-16,0 3-2 15,5-1 1-15,-3 3-1 16,0 1 1-16,1-2 0 15,1 2 0-15,-4-3 0 16,0 2 0-16,0 1 0 0,-2 0 1 16,-2 0-1-1,1 0 0-15,1 3 0 0,-3 2 0 16,1-1 0-16,-1 0 0 15,-1 3 0-15,-1 0 0 16,2 4 0-16,1-2 0 16,0 0 0-16,-1 1 0 15,3 3 0-15,-1-1 0 16,3 1 0-16,0 2 0 15,3 2 0-15,-1-1 0 16,-1 0 0-16,3 0 0 16,0-1 0-16,-3 1 0 15,2 0 0-15,-2 1 0 16,1-2-1-16,-4-2 1 15,2 3-1-15,-4 1 1 0,2-1-1 16,2 13 0-16,-14-20 1 16,14 20-1-16,-17-12 2 15,17 12-1-15,-19-7 1 16,19 7-1-16,-17-6 0 15,17 6 0-15,-12-7-1 16,12 7 1-16,0 0 0 16,-15-7 0-16,15 7 0 15,0 0-1-15,0 0 2 16,0 0-1-16,0 0-1 15,0 0 2-15,0 0-1 16,0 0 0-16,-12-4 0 0,12 4 0 16,0 0 0-1,-20 0 0-15,9 0 0 0,-4-3 0 16,-4 3 0-16,-3-1 0 15,-5 0 0-15,-8 1 0 16,0-1 0-16,-8 1 0 16,-1-4 0-16,-4 2-1 15,-2 0 1-15,-4-1 0 16,0 1 0-16,-1-3 0 15,-2 1 0-15,2 0 0 16,0 0 0-16,-2-1 1 16,1 0-1-16,3 1 0 15,-3-1 0-15,2 1 0 16,0-2 0-16,2 2 0 15,1-3 0-15,-1 5-1 16,5-2 1-16,0 1 0 0,5 1 0 16,4-1 0-16,1 1 0 15,5 0 0-15,2 0 0 16,3 2 0-16,5-1 0 15,3-1 0-15,5 2 0 16,1 0 0-16,13 0 0 16,-13 0 0-16,13 0 0 15,0 0 0-15,0 0 0 16,0 0 0-16,0 0 0 15,0 0 0-15,0 0 0 16,0 0 0-16,0 0 0 16,-11 3 0-16,11-3 0 15,0 0 0-15,0 0 0 0,0 0 0 16,0 0 0-1,0 0 0-15,0 0 1 0,0 0-1 16,0 0 0-16,0 0 0 16,0 0 0-16,0 0-1 15,0 0 1-15,0 0 0 16,0 0 0-16,0 0 0 15,0 0 0-15,-12 2 0 16,12-2 0-16,0 0 0 16,0 0-1-16,0 0 1 15,0 0 0-15,0 0-2 16,21 9-1-16,-21-9-11 15,28 9-16-15,-14-7-7 16,9 1-1-16,-5-4-1 0</inkml:trace>
  <inkml:trace contextRef="#ctx0" brushRef="#br2" timeOffset="108557.2091">20468 11787 33 0,'0'0'28'0,"0"0"3"15,0 0-11-15,0 0-11 16,0 0-2-16,0 0-1 16,0 0-2-16,0 0-1 15,0 0 0-15,0 0-1 16,0 0 1-16,15-3-1 15,-15 3 0-15,22-4-1 16,-10 3 0-16,3 0 0 16,2-2-1-16,1 1 0 15,1-1 1-15,3 2-1 16,-1 0 0-16,-2 1 0 15,-1 0 0-15,5 0 0 16,-4 0 1-16,1 1-2 16,-9 0 1-16,6 2 0 0,-4 1-1 15,0-1 1-15,-13-3 0 16,15 7 0-16,-15-7 0 15,0 0 0-15,16 10 0 16,-16-10 0-16,0 0 0 16,0 0 0-16,0 0 0 15,13 8 0-15,-13-8 1 16,0 0-1-16,0 0 1 15,0 0 0-15,0 0 0 16,0 0 0-16,0 0 1 16,0 0-1-16,0 0 0 15,0 0 0-15,0 0-1 0,-13-4 1 16,13 4-1-1,0 0 1-15,0 0-1 0,-8 13 2 16,8-13-2-16,-4 11 0 16,4-11 0-16,-4 16 0 15,4-16 0-15,-5 18 0 16,5-18 0-16,0 17 0 15,0-17 0-15,-4 18 0 16,4-18 0-16,0 18 1 16,0-18-2-16,-1 12 2 15,1-12-2-15,0 0 1 16,0 0 0-16,-3 11 0 15,3-11-2-15,0 0 2 16,0 0 0-16,0 0 0 16,0 0 0-16,0 0 0 15,0 0 0-15,-11-9 0 0,11 9 0 16,0 0 0-16,-17-10 0 15,17 10 0-15,-19-4 0 16,19 4 0-16,-22-5 0 16,5 3 0-16,2 0 0 15,-7 1 0-15,1 0 0 16,1 0 0-16,-7 2 0 15,1 1 2-15,1 0-2 16,-3 2 0-16,6 1 0 16,0 0 0-16,0 0 0 15,4 1 0-15,3-1 0 16,1 6 0-16,1-2-2 15,3 1 2-15,10-10-1 0,-20 18 1 16,20-18 1-16,-15 13-1 16,15-13-1-16,0 0 2 15,-13 6-1-15,13-6 2 16,0-11-1-16,0 11-1 15,0-20 0-15,0 7 1 16,0-2 1-16,3-2-1 16,-3-3 1-16,3 3-1 15,-9-2 0-15,6 1 0 16,-3 0 0-16,1 3 0 15,2 1 0-15,0 1-1 16,0 13 0-16,4-17 1 16,-4 17-1-16,0 0 0 15,15-5-1-15,-15 5-4 0,34 14-24 16,-19-7-7-16,11 5-1 15,2 0-2-15</inkml:trace>
  <inkml:trace contextRef="#ctx0" brushRef="#br3" timeOffset="288463.4992">18872 8312 11 0,'4'-28'33'0,"2"-3"2"15,2-2 1-15,2 11-18 16,-7-15-7-16,11 14-1 15,-10-9-1-15,10 12-2 16,-5 1-2-16,-9 19-2 16,15-15 0-16,-15 15 0 15,12 10-2-15,-7 11 1 16,-5 9-1-16,1 14 0 15,-6 7-1-15,-1 9 1 16,-5 4-1-16,1 2 1 0,-4 0-1 16,2-4 2-16,2-10-2 15,5-4 2-15,1-14-1 16,8-5 1-16,2-10-3 15,6-14 1-15,9-11 1 16,12-15-3-16,9-12 2 16,14-18-2-16,8-15 3 15,21-12-3-15,10-9 2 16,8-4 0-16,7-1-2 15,2-3 0-15,4 4-2 16,1 5 2-16,0 8-1 16,-10 4 0-16,-4 7-1 15,-7 7 1-15,-7 11-1 16,-11 3-6-16,-2 24-28 0,-22 12-4 15,-12 11 1-15</inkml:trace>
  <inkml:trace contextRef="#ctx0" brushRef="#br3" timeOffset="331120.939">11507 5556 10 0,'-98'-83'35'0,"-14"10"-2"16,-10 11 0-16,-13 19-32 15,-6 14-1-15,-11 14 0 16,-2 12 0-16,-3 12-1 15,-1 13 0-15,-11 6 1 16,-9 12 0-16,-12 14 1 0,-13 14 0 16,-18 16 2-16,-5 20 1 15,-19 17 0-15,-6 21 1 16,-2 19-1-16,2 28 2 15,1 17-1-15,6 31-2 16,12 23 0-16,14 35 1 16,12 26-1-16,22 39 1 15,16 26-1-15,18 29 0 16,22 30-1-16,31 8 2 15,28 16 0-15,30 5-2 16,28 9 1-16,31 4 0 16,29 14-1-16,23-1-1 15,22 0 0-15,17-13 0 16,19-17-1-16,19-26 0 0,15-41-1 15,18-55 0-15,22-54 0 16,17-61 1-16,21-58-1 16,22-49 1-16,13-52 0 15,12-47 0-15,14-36 0 16,7-34 0-16,7-38 1 15,4-34-1-15,1-34 0 16,-1-34 1-16,-7-36 0 16,-3-90-1-16,-7 18 1 15,-6-38 1-15,-9-24-3 16,-14-26 3-16,-13-26-3 15,-21-38-1-15,-18-75 1 16,-23 65-1-16,-27-64-1 16,-35-14 0-16,-35-10 1 0,-39-4-1 15,-44 11 1-15,-46 34 0 16,-45 79 2-16,-55 4-1 15,-48 34 1-15,-51 49-2 16,-41 39 4-16,-32 52-2 16,-26 31-2-16,-16 48 2 15,-3 40-4-15,0 41 1 16,23 56-26-16,13 28-10 15,20 39-5-15,18 33 2 16</inkml:trace>
  <inkml:trace contextRef="#ctx0" brushRef="#br4" timeOffset="654103.4126">16474 13675 61 0,'0'0'36'16,"0"0"-1"-16,0 0-1 16,0-24-26-16,17 10-4 15,4-13-2-15,17-2 2 16,2-12-3-16,12-7 2 15,5-11-3-15,13-1 2 16,2-7-3-16,2 2 2 16,0 2 0-16,-4 6-1 15,-4 5 1-15,-8 9-1 16,-4 8 0-16,-6 7-1 15,-10-1 2-15,-2 5-2 0,-9 5 2 16,-1 5-1-16,-7 1 1 16,-1 3-1-1,-6 0 1-15,-12 10-1 0,0 0 1 16,0 0-1-16,-12 9 0 15,-6 0 1-15,-5 1-2 16,-4 2 1-16,-5 2 0 16,-4 1 0-16,-3 2 0 15,-4-6 1-15,0-1-1 16,3 1 0-16,0-2 0 15,7-2 1 1,3-2 0-16,8-1-1 0,7-4 1 16,15 0-1-16,0 0 1 15,12-16-1-15,9 3 1 16,12-3-1-16,5-5 0 0,9-1 0 15,7-4 0-15,0 2 0 16,2 0 0-16,2-3 0 16,0 5 0-16,-4 0 0 15,-6 5 0-15,-6 2 0 16,-11 4 0-16,-2 4 1 15,-13 2-1-15,-16 5 1 16,0 0-1-16,3 17 0 16,-21-1 2-16,-9 11-2 15,-9 5 1-15,-7 7-1 16,0 6 0-16,-6 2-2 15,5 12-5-15,-9-1-31 16,20 6 0-16,-6-2-3 16,9 14 2-16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0:55.310"/>
    </inkml:context>
    <inkml:brush xml:id="br0">
      <inkml:brushProperty name="width" value="0.05292" units="cm"/>
      <inkml:brushProperty name="height" value="0.05292" units="cm"/>
      <inkml:brushProperty name="color" value="#92D050"/>
    </inkml:brush>
    <inkml:brush xml:id="br1">
      <inkml:brushProperty name="width" value="0.05292" units="cm"/>
      <inkml:brushProperty name="height" value="0.05292" units="cm"/>
      <inkml:brushProperty name="color" value="#00B050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9119 10338 26 0,'0'-13'33'15,"0"13"3"-15,0-22-3 16,0 22-22-16,-22-9-6 16,8 9 0-16,-12-2-2 0,-2 2-2 15,-12-2 1-15,-12 2-2 16,-12-1 1-16,-11-4-1 15,-8-2 1-15,-13-2 1 16,-14-5 0-16,-11 4 0 16,-16-7 1-16,-7 0-1 15,-9-3 2-15,-9 2-2 16,-16-6 0-16,-12 4 0 15,-10 0-1 1,-12 0 0-16,-13 1 0 0,-14 2-1 16,-6 2 1-16,-19-1-1 15,-4 3 0-15,-7-1 0 16,-11-1 1-16,-4 3-1 15,-7-2 0-15,0 0 1 0,-3 0-1 16,-7 1 0-16,-3-1 1 16,4 3-1-16,-8 0 0 15,-2 2 0-15,-1 2 0 16,-4 7-1-1,3-2 1-15,3 11 0 0,5 0 0 16,6 5 0-16,7 3 0 16,9 6 0-16,12 3 0 15,8-3-1-15,5 11 1 16,15-3 0-16,13 6 0 15,3 3 1-15,18 5 0 16,13-1-1-16,17 6 1 16,21 1-1-16,21 1 1 15,21 9-1-15,22-4 0 0,27 3 0 16,22 2-1-1,18-1 1-15,25 0 0 0,18-4 0 16,27 1-1-16,14-7 1 16,20-2 0-16,19 1 0 15,20-5 1-15,15-4-1 16,16-2 2-16,11-3-2 15,14-1 2-15,13-7-1 16,8 4 1-16,10-10-2 16,8 0 0-16,8-3 0 15,11-2 0-15,6-2 0 16,5-1 0-16,5 0 0 15,11 0-1-15,5-1 1 16,0 2 0-16,9-2 0 16,3 4 0-16,2-3 0 0,4 3 0 15,3 2 1-15,1 1-1 16,3 0 1-16,2 0-1 15,4-1 1-15,1-2-1 16,9 1 1-16,-3 0-1 16,10-8 1-16,10 0-1 15,5-5 0-15,7-2 0 16,9-6 0-16,0 0-1 15,4-6 1-15,4-9 0 16,-8 0 0-16,-11-5-1 16,-3-3 0-16,-4-1 1 15,-13-1-1-15,-6 1 1 16,-15-1-1-16,-12 3 1 0,-12-1-1 15,-11 3 1-15,-20-2 0 16,-20 1 0-16,-13-3-1 16,-27-1-1-16,-17-6 1 15,-15 1 1-15,-25-1-1 16,-22-4 1-16,-22-1-1 15,-22-2 1-15,-21-4 0 16,-25 0 2-16,-25-1-2 16,-21-3 1-16,-30-2-1 15,-18-2 1-15,-22 3-1 16,-23 0 1-16,-22 4-1 15,-15 4 1-15,-23 2-1 16,-12 6 0-16,-7 2 0 16,-7 6-1-16,1 3-3 15,17 15-18-15,-1-8-17 0,17 2 0 16,19 2-2-16,17 6 1 15</inkml:trace>
  <inkml:trace contextRef="#ctx0" brushRef="#br1" timeOffset="5009.2865">19746 12080 38 0,'0'0'32'16,"-17"-22"1"-16,2 12 0 15,-6 5-27-15,-14-5 0 16,-2 6-2-16,-15-4 0 15,-6 4-1-15,-14-2 0 16,-9 6 0-16,-11-4-2 0,-11 2 3 16,-13 0-1-16,-12 1 0 15,-11 0-1-15,-9 5 0 16,-13-3 0-16,-15 3-1 15,-5 0 2-15,-14 1-1 16,-7-1-1-16,-9 1 0 16,-8 0 0-16,-6-3 0 15,-8 0 0-15,-1 0 0 16,-7-3-1-16,-6 0 1 15,0-1-1-15,1-4 0 16,-1-3-2-16,-2 3 1 16,6-3 0-16,5-3-1 15,-3 4 1-15,7-4 0 0,4 3 0 16,-1 0-1-16,-3 2 3 15,4 0-2-15,-1 1 1 16,-4 4 0-16,3-1-1 16,-2-1 0-16,0 3 1 15,2-3 0-15,4 2 0 16,0-1 0-16,3 2 0 15,5-2 0-15,2 3 0 16,5 0 0-16,4 0 0 16,1 0 1-16,6 2-1 15,3-2-1-15,6 3 2 16,4 0-1-16,3 0 0 15,4 3 1-15,6 4-2 16,11 4 1-16,7 2 1 0,7 2 0 16,4 2-1-16,13 3 1 15,12 4-1-15,15 3 0 16,10 0 1-16,13 6-1 15,13 1-1-15,20 7 2 16,15 2-2-16,23 3 1 16,13-2 0-16,18 6 0 15,16-3-1-15,23-3 2 16,24 2-2-16,17-6 2 15,19-3 0-15,26-4 0 16,15-1-1-16,25-3 1 16,13-4-1-16,23-3 1 15,11-2-1-15,20-2 0 16,12-2-1-16,20-3 2 0,12-2-2 15,11-5 0-15,19-4 2 16,5 2-2-16,7-1 2 16,11-3-1-16,-5 2 0 15,3 1 1-15,-1 1 0 16,-6 2 0-16,-1 0 0 15,2 4 1-15,-3 0-2 16,4 2 2-16,-2-2-2 16,8 2 0-16,4 2 1 15,-1-2-1-15,1-3-1 16,-10 2 1-16,1-5-1 15,-10-1 1-15,-16-6-1 16,-7 0 0-16,-12-8 1 16,-17-1-1-16,-6-3 1 15,-8-5 0-15,-11-4 0 0,-12-1 0 16,-5-5 1-16,-12-2-1 15,-15-6 1-15,-15-1 0 16,-14-4-1-16,-24-3 1 16,-22 0-1-16,-21-1 0 15,-22-3 0-15,-28-2 1 16,-23 2-1-16,-25-4-1 15,-24 2 2-15,-27 1-1 16,-21 0 1-16,-24 1-1 16,-24 3 0-16,-23 2 1 15,-9 4-1-15,-19 5 0 16,-11 4 0-16,-6 4 0 15,-3 7-2-15,-1-1-2 0,17 16-16 16,0-11-19-16,13 7 0 16,12-3-2-16,17 2 0 15</inkml:trace>
  <inkml:trace contextRef="#ctx0" brushRef="#br2" timeOffset="10905.6237">17035 13747 52 0,'0'0'36'0,"0"0"-3"16,-19-13 1-16,-8 12-30 15,-15-7-1-15,-12 3 0 16,-19-8 0-16,-16 4 0 16,-20-5 0-16,-17 3-1 15,-22-3 1-15,-20-2 0 16,-17 0-1-16,-17-1 1 15,-10-1-2-15,-14 1 1 16,-13-3-1-16,-3 1 1 0,-9 0-3 16,-6 1 2-16,-6 1 0 15,-5 4-1-15,-12 0 0 16,-4 4 0-16,-6 3 0 15,-8 2 0-15,-5 0 0 16,-12 3 0-16,0-2 0 16,-8 5 0-16,3 0-1 15,-1 0 1-15,2 4 0 16,9 2-1-16,6 2 1 15,10 4 0-15,11 3 0 16,17 2 0-16,8 0 0 16,16 8-1-16,16 0 3 15,15 5-3-15,16 6 2 16,27 2-2-16,16 5 1 0,21 7-1 15,24 4 1-15,28 4-1 16,24 3-1 0,28 3 2-16,30 1-1 0,26-3 1 15,32-1-1-15,31-7 0 16,29 0 2-16,35-4-2 15,27-10 1-15,30-4-1 16,28-4 1-16,32-4-1 16,26-5 2-16,31-3-1 15,26-6-1-15,22-2 2 16,21 3-1-16,16-4 1 15,5 0-1-15,9 2 1 16,2 3-1-16,-1 2 1 0,-5 1 0 16,-11 13-7-1,110 4 0 1,-10 1 0-16,2 2-2 15,-13-1 2-15,-6 2-1 16,-14-7 0-16,-19 0 0 16,-20-16 6-16,-131-6 1 15,-21-7 0-15,-27-9 0 16,-24-7 1-16,-23-12-1 15,-24-7 1-15,-25-8 0 16,-21-9 1-16,-26-7 0 16,-23-5-1-16,-28-7 1 15,-31-3-1-15,-27-2 0 16,-31-3 0-16,-29-3 0 15,-35-2 0-15,-34-2-1 0,-33 0 1 16,-33 3-1-16,-30 3 0 16,-34 4 1-16,-31 10-1 15,-21 5 1-15,-29 12-2 16,-8 18-4-16,-27 9-29 15,8 12-3-15,2 1 0 16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1:55.877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7151 5334 15 0,'-13'-19'31'16,"13"19"-2"-16,0 0-22 16,0 0 1-16,0 0-1 15,0 15 0-15,6 11-2 0,-3-2 1 16,6 16-1-16,-5 2 1 15,4 19-3-15,1 1 1 16,-3 13-2-16,2 7-2 16,-1 9 1-16,0 4 0 15,5 10 1-15,-2 7-2 16,-2 1 2-16,6 6-2 15,-4 4 2-15,-3 3 0 16,3 3-1-16,-3 4 0 16,0 5-1-16,1-3 1 15,-3 2 0-15,2 1 0 16,0 1 1-16,0 0 1 15,3 3-1-15,-1-3 0 16,1 6 2-16,3-3-2 0,-3 7 1 16,2-4 0-1,-4 1-2-15,-3 3-1 0,5-5 1 16,-5 0 0-16,-3-6 0 15,-2 4-1-15,0-1 1 16,1-1 1-16,-2-3-2 16,1-2 1-16,-2-1-1 15,1-2 0-15,1-4 0 16,3-3 0-16,-2-7 0 15,-1 2 0-15,4-3 0 16,-4-2 2-16,0-5-1 16,1-1 0-16,-3-3 0 15,-1 1 1-15,2-1-1 16,-2-5 0-16,3 0 0 0,-1-4 0 15,0-4 0-15,1-2-1 16,-2-3 1-16,0-2 0 16,0 0 0-16,2-1 1 15,-1-2-2-15,-5-1 0 16,3 3 1-16,-3-2-1 15,0-1 1-15,0 0 0 16,0 0-1-16,-1-3 1 16,2 7 0-16,0 0-1 15,-3-1 0-15,3-1 1 16,0 5-1-16,1-2 0 15,-4 6 0-15,1-4 1 16,1 2-1-16,1 0 0 0,-4-1 0 16,3 4 0-1,-2-6-1-15,-1 5 1 0,1-1 0 16,-2-1 0-16,0-1-1 15,1-2 1-15,-2 2 0 16,1-2 0-16,0-6 0 16,0 0 0-16,1-1 0 15,0-2 1-15,0 1-2 16,0-1 1-16,3-1 0 15,-1-1 0-15,2 3 1 16,-1-6-2-16,4-1 2 16,-1-3-1-16,-1-4 0 15,0-7 0-15,2 1 0 16,-1-2 1-16,1-3-1 0,2-4 1 15,-4 0-1-15,4 0 1 16,0 3-1-16,-4-3 0 16,3-1 1-16,-4-2-2 15,1-3 2 1,0-2-1-16,1-3 0 0,-4-5 0 15,4-7 0-15,-2-4 0 16,0-2 0-16,3-9 0 16,2-13-1-16,-5 16 1 15,5-16-2-15,0 0-2 16,0-33-8-16,12 10-27 15,-7-13-1-15,5 3-1 16,-2-11 0-16</inkml:trace>
  <inkml:trace contextRef="#ctx0" brushRef="#br0" timeOffset="25985.4863">18587 7700 22 0,'-42'-12'14'16,"-2"4"-4"-16,-14-6-2 15,1 4-1-15,-12-2-1 16,-1 3-2-16,-5-3-1 16,-1 0 0-16,-8-3 0 15,-1 2-1-15,-3-4 2 16,4 4-2-16,-8-3 0 15,3 2 1-15,-7-4-1 16,1 8 0-16,-10-5 1 16,4 9-2-16,-10 1 1 15,-4 1-1-15,0 1 0 16,-5 5-1-16,1-1 1 15,1 0-1-15,2 2 0 16,-1-1 0-16,-1 0 0 16,3-1 0-16,-3 2 0 0,-1-3 0 15,0 2 0-15,-4 2 0 16,2-1 1-16,-5 0-2 15,-3 1 1-15,5 0 0 16,-4 0 0-16,2 0 0 16,2 0-1-16,2-4 1 15,-1 1 0-15,4-2 0 16,1-5 0-16,-1 4 0 15,1-4-1-15,1-2 2 16,4 1-1-16,-1-3 0 16,5 2 0-16,-2-2 0 15,2 4 1-15,3-2-1 16,-1 2 0-16,-1 4 0 0,3 1 0 15,3 5 0-15,-1 4 0 16,4-2 0-16,1 3 0 16,2 5-1-16,7 3 1 15,-1 1 0 1,1 1 0-16,4 7 0 0,8-3 0 15,2 5 0-15,8-1 0 16,9 2 0-16,11 1-1 16,8 2 1-16,13 0 1 15,15 2 2-15,8-2 0 16,16 4-1-16,14-1 2 15,12-1-1-15,19 2 2 16,16 1-2-16,15-4 0 16,19-3-2-16,14-2 0 0,21-2-1 15,13-4 1-15,14 0-1 16,14-4 1-16,10-6-1 15,11 1 1 1,7-1 0-16,5-3-1 0,1-2 1 16,1 2 0-16,-1-1-1 15,-5 1 1-15,-7 0 0 16,-5 1 0-16,-3 3-1 15,-8-1 1-15,-4 4-1 16,-3 0 1-16,-3-2-1 16,-4-1 0-16,1 1 1 15,-3-2-1-15,1-4 0 16,-4-1-1-16,-1-5 1 15,-3-1 0-15,-4-3 0 0,-3-6-1 16,-4-3 1-16,-7-4 0 16,-3-2-1-16,-9-5 1 15,-3-3 0 1,-9-1 1-16,-7 0-1 0,-4-1 0 15,-9-2-1-15,-8-1 2 16,-8 6-1-16,-11-2 1 16,-7 3-1-16,-8 0 0 15,-5 1 1-15,-9 0-1 16,-4 3 1-16,-10 0-1 15,-1-2 1-15,-12 1-3 16,0 3 1-16,-9-3-2 16,-5 1 2-16,-10 1-2 15,-4 0 1-15,-7 0-1 0,-11 2 1 16,-10 0 1-16,-12-1 1 15,-7 3 1-15,-10 1-1 16,-8-1 0-16,0 4 0 16,-3 2 1-16,-2 0-1 15,5 5 0-15,5-1-1 16,8 2 1-16,7 2 0 15,8 3-1-15,10-3 1 16,9 1-1-16,4 2 1 16,20-3-1-16,0 0 1 15,0 0 0-15,13 4 0 16,8-3-1-16,-1 2 1 15,10-2 0-15,3-1 0 16,2 0 0-16,4 2 0 16,1 0-1-16,-6-1-1 0,4 5-3 15,-18-6-22-15,3 4-7 16,-12-4 0-16</inkml:trace>
  <inkml:trace contextRef="#ctx0" brushRef="#br0" timeOffset="30501.7446">22849 6694 21 0,'-23'-26'29'0,"-4"0"-19"16,-2 10-2-16,-18-11 0 16,0 12-1-16,-18-10 0 15,-5 6-3-15,-19-4 0 16,-6 6-1-16,-12-6 0 0,1 8-1 15,-12-3 0-15,0 0-1 16,-9 4 0-16,-1 0 0 16,-8 0-1-16,-2 3 1 15,-13 0-1-15,0 2 1 16,-13 1-1-16,-8 2 0 15,-2 1 1-15,-10 1-1 16,1-1 1-16,-6 3-1 16,0 0 1-16,-4 2-1 15,2 1 1-15,2 0-1 16,1 3 0-16,4 1 0 15,1 4 1-15,7 2-1 16,-6 7 0-16,9-2 0 16,-1 10 0-16,3 7 0 0,1 4-1 15,0 6 0-15,2 5-1 16,9 1 1-16,11 3 0 15,5 0 0-15,12 0-1 16,7 0 2-16,16-4-1 16,11 3 1-16,14-3 1 15,13 1-2-15,11 1 2 16,17-2-1-16,13 3 1 15,18 5-1-15,15-5 2 16,17 3-2-16,21-1 1 16,14 1 0-16,24-4 0 15,17-2 0-15,24-5 0 16,24-4 0-16,20-10-1 15,23-1 1-15,23-10 0 16,20-4 0-16,19-5-1 0,20-5 0 16,15-6 1-16,11-5-1 15,13-4 0-15,11-7-1 16,0-3 1-16,5-6 0 15,3-2-1-15,6-6 0 16,-9-1 2-16,-5 0-2 16,-10-3 2-16,-12-1-1 15,-16 2 0-15,-22 0 0 16,-24 4 1-16,-26-2 0 15,-33-1 1-15,-21 4 0 16,-32-5 1-16,-27-1 0 16,-27-1-4-16,-24 0 4 15,-26-3-4-15,-28-2 3 0,-23-3-4 16,-28 0 2-16,-25-4-2 15,-24-1 2-15,-26-2 0 16,-33 2-1-16,-24 4 1 16,-22 3-5-16,-10 21-22 15,-31-2-8-15,-4 11-1 16</inkml:trace>
  <inkml:trace contextRef="#ctx0" brushRef="#br0" timeOffset="32423.8546">9442 6194 15 0,'5'-12'34'16,"-8"0"-2"-16,3 12-16 15,-25-9-4-15,25 9-3 16,-27-2-1-16,16 14-2 0,-15-1-1 15,1 16-1-15,-4 5 0 16,-9 16-2-16,1 4 0 16,-8 20 0-16,1 9 0 15,-3 5-2-15,2 12 0 16,5 5 0-16,2 1 1 15,9 3-1-15,8 0 1 16,12-7-1-16,9-4 1 16,13-7-1-16,13-11 1 15,11-10-1-15,11-11-1 16,10-15 1-16,10-12-2 15,3-11 0-15,10-1-14 16,-9-18-22-16,-3 1-1 16,-16-4 0-16</inkml:trace>
  <inkml:trace contextRef="#ctx0" brushRef="#br0" timeOffset="33023.8889">9166 8486 38 0,'-29'-4'36'0,"1"17"3"16,-13 15-3-16,1 29-28 15,-14 22-4-15,1 40 1 16,-7 18 1-16,5 29-2 15,4 11-3-15,11 8 1 16,14-3 0-16,16-11-2 16,19-19 0-16,16-30-5 15,32-16-24-15,5-43-9 16,21-21 2-16,5-24-4 15</inkml:trace>
  <inkml:trace contextRef="#ctx0" brushRef="#br0" timeOffset="33608.9223">9123 10867 49 0,'-31'11'39'0,"-9"7"-2"15,3 23 1-15,-4 11-31 16,3 26-4-16,0 18 2 16,10 17-3-16,1 10 1 15,12 9 0-15,11 1 0 16,10-4-1-16,14-5-2 15,20-13-2-15,19-1-22 16,10-24-12-16,19-11-2 16,5-8-2-16,10-3 0 15</inkml:trace>
  <inkml:trace contextRef="#ctx0" brushRef="#br0" timeOffset="34127.9521">9173 12872 61 0,'-15'-8'37'0,"-11"10"0"16,-5 22 1-16,-16 14-32 16,3 26-2-16,-8 18-2 15,1 26 1-15,-1 18-1 16,5 25 1-16,3 14-2 15,13 13 0-15,11 7 0 16,17-3-1-16,18-13 0 16,15-17 1-16,16-20-2 15,12-29 0-15,16-26-1 16,7-30-2-16,19-14-26 0,-2-33-8 15,7-10-2-15,-7-10-1 16</inkml:trace>
  <inkml:trace contextRef="#ctx0" brushRef="#br0" timeOffset="50836.9076">12744 15039 21 0,'-26'-22'27'16,"9"8"-3"-16,7 9-9 15,-12-6-5-15,4 9-2 16,-10-6-2-16,6 8-2 0,-10-1-1 15,-4 2 0-15,-6 0 0 16,-4 3-1-16,-7 0 0 16,-6 0-1-16,-4-3 0 15,-10 3 0-15,-11-3 0 16,-1 3 0-16,-8-4-1 15,-10 4 1-15,-10-6 0 16,-6 2 0-16,-10 0 0 16,-8-3 0-16,-8 2 0 15,-11 2 1-15,-11-5 0 16,-4 9-1-16,-4-5 1 15,2 9 1-15,-2 0-2 16,-3 5 1-16,3 0 0 16,8 7-1-16,9 3 0 15,8-1 0-15,8 5-1 0,4 2 1 16,9-2 0-16,17 4-1 15,12 0 1-15,12-1-1 16,15-2 0-16,18 0 0 16,12-1 1-16,20 0-2 15,19-1 1-15,20-2 0 16,20-1 0-16,23-1 0 15,13-2 0-15,22-1 1 16,16-1-1-16,22-5 0 16,20-3 1-16,16 1 0 15,15-4 0-15,17 3 0 16,20-2 0-16,13 0 0 15,15-1 0-15,7 2 1 0,4 4-1 16,6 3-1-16,4-1 1 16,-4 5 0-16,-1-1-1 15,3 6 1-15,6 1-1 16,5-1 1-16,11-1-1 15,4 1 1-15,10-2-1 16,9-2 1-16,10 0-1 16,10 0 0-16,7-7 0 15,11 3 1-15,8 0-1 16,10-7 0-16,4 0-1 15,4-2 1-15,-4-2 1 16,-2 2-1-16,-5 1 0 16,-6 3 0-16,-4 0 0 15,-8 2 0-15,-3 5 1 0,1 3-2 16,-8 1 2-16,-1 0-1 15,-4-2-1 1,-7 4 1-16,-11-6 0 0,-16-2-1 16,-6-4 0-16,-14-7 1 15,-6-5-1-15,-11-4 1 16,-14-7 0-16,-7-10 0 15,-10-3 0-15,-8-9 1 16,-14-2-1-16,-12-6 1 16,-19-2-1-16,-18-5 1 15,-18-1-1-15,-20-2 2 16,-22-2-2-16,-20-3 1 15,-26-1-1-15,-29 0 1 16,-24 1-1-16,-28-1 0 0,-26 4 0 16,-32-1 0-16,-30 5 0 15,-31 0 0-15,-26 1 0 16,-29 3 0-16,-29 2 0 15,-29 4 0 1,-26 2 0-16,-26 3 1 0,-26 2-1 16,-17 8 0-16,-19 1 1 15,-14 6-1-15,-16 2 1 16,-10 8-1-16,-3 4 0 15,-2 3 1-15,6 5-1 16,-1 6 0-16,3 2 1 16,-3 0 0-16,0 3-1 15,5-1 0-15,-1 1 0 16,4-5 0-16,3-2 0 0,5-2 0 15,15 0-1-15,12-5 0 16,18 0-1-16,13 0-1 16,21 7-4-16,3-6-23 15,19 13-6-15,7-7-2 16,10 6 0-16</inkml:trace>
  <inkml:trace contextRef="#ctx0" brushRef="#br0" timeOffset="112864.4555">10898 5341 23 0,'21'10'21'0,"-21"-10"-5"16,22 0-2-16,-22 0-3 15,27-5-2-15,-27 5-2 16,30-8-1-16,-15 0-1 16,8 7 0-16,-3-8-2 15,7 5 0-15,-3-1 0 16,8-1 0-16,-1-1-1 15,1 6-1-15,-1-4 1 0,1 2 0 16,-1 1-1-16,1 1 0 16,-4-1 0-16,3 2 0 15,-1 0 0-15,1 2 0 16,1-2-1-16,0 0 1 15,0-2 0-15,3 1-1 16,-3 0 1-16,5-3-1 16,-1 0 1-16,-1 3-1 15,3-2 1-15,-1 2-1 16,4 1 1-16,2 0-1 15,0-1 0-15,6 2 1 16,-1 0-1-16,3-1 0 16,2 3 1-16,5-5-1 15,1 5 0-15,3-3 0 0,1 0 0 16,5-1 0-16,0 1 1 15,10-2-1-15,-1 1 1 16,3-4-1-16,2 1 1 16,4-1-1-16,2 0 1 15,-2 1-1-15,2-1 1 16,-3 0-1-1,-4 0 0-15,1 1 1 0,-1 0-1 16,-2 3 0-16,-6 0 1 16,0-2-1-16,-4 3 0 15,-6 3 0-15,0-3 1 16,-5 1-2-16,-6 1 1 15,-1-2 0-15,-8 4 0 16,4-3 1-16,-5 1-1 16,-2-1-1-16,-1 4 1 0,2-4 0 15,0 1 0-15,3-1 0 16,-3 2 0-16,3-3 0 15,-2 3 0-15,1-1 0 16,1 0 0-16,-5 1 0 16,3 1 0-16,-1-4 0 15,-4 2 0-15,0 3 0 16,-1-3 0-16,-1 0 0 15,-5 1 0-15,3-1 0 16,-6 1 0-16,-3-3 0 16,-1 0 0-16,-7 1 0 15,1 0 1-15,-3-2-1 16,-2 0 0-16,-12 1 0 15,20-4 0-15,-20 4 0 0,12-6 0 16,-12 6 0-16,0 0 0 16,14-14 0-16,-14 14 0 15,0 0 0-15,-4-13 0 16,4 13 0-16,-15-9 0 15,3 5 0-15,-3 0 0 16,-1 0 0-16,-2 0 0 16,-1 3 0-16,-1-3 0 15,-1 3 0-15,0 1 1 16,3 0 0-16,-2 1-1 15,3-2 1-15,-2 1 0 16,-1-3 0-16,5 2 0 16,3 1-1-16,12 0 1 0,-16-1-1 15,16 1 0 1,-15 1 1-16,15-1-1 0,0 0 0 15,0 0 0-15,15 12 0 16,-15-12 1-16,23 9-1 16,-8-6 0-16,6 3 0 15,-1-3 0-15,5 1 0 16,3 0 0-16,-1-4 1 15,3 1-1-15,-3 3 0 16,-3-2 0-16,-1-2 0 16,-2 1 0-16,-5 0 2 15,-16-1-4-15,15 4 2 16,-15-4 0-16,0 0 2 15,-22 11-2-15,1-3 0 0,-8 1 0 16,-5 5-2 0,-8 2 2-16,-6-1-5 0,7 8-14 15,-5-10-20-15,8 0 0 16,2-9-1-16</inkml:trace>
  <inkml:trace contextRef="#ctx0" brushRef="#br0" timeOffset="113644.5001">15362 5277 8 0,'0'0'37'0,"14"-20"-1"16,-14 20 2-16,0 0-23 15,5 16-7-15,-10 4-1 16,2 10-3-16,1 3 0 16,-1 8-1-16,2 1 0 15,1 2-1-15,-3-1-1 16,2-2 0-16,0-5 0 15,1-6 1-15,-3-5-2 16,2-7 0-16,1-18 0 16,0 0 1-16,0 0 0 15,-9-23-1-15,11-6 0 16,4-7 0-16,1-9 1 15,6-1-1-15,5 1-1 0,2 0 0 16,0 8 0-16,2 6 1 16,-1 10-2-16,-1 7 2 15,-2 8-1 1,2 8 2-16,-4 4-1 0,1 9 2 15,1 3-1-15,-1 5-1 16,-4 2 2-16,2 4-1 16,-5-1 1-16,-2 5-2 15,-5-1 2-15,-3-6-1 16,-3 3-2-16,-3-5 2 15,-5-2-3-15,1-3 1 16,-2-2-1-16,0-6-2 16,4 1-3-16,-8-21-16 15,16 9-16-15,-1-16 0 16,11 1 0-16</inkml:trace>
  <inkml:trace contextRef="#ctx0" brushRef="#br0" timeOffset="114060.5239">16124 5230 34 0,'19'-12'38'16,"-19"12"2"-16,0 0-3 16,0 0-31-16,-36 24-3 15,1 0 0-15,-6-2 1 16,-1 5-3-16,-1 3 1 15,7-5 0-15,3 1 0 16,7-3-2-16,9-4 2 16,9-4-1-16,11 1-2 0,-3-16 2 15,28 13-1-15,-1-12-1 16,3 0 1-16,2-3 0 15,7-1-1-15,-2 1 1 16,-5 0 0-16,0 2 0 16,-7 4 0-16,-7 1 2 15,-18-5-2-15,15 21 2 16,-19-7-2-16,-6 4 2 15,-5 1-1-15,-5 3-1 16,-7 1 1-16,-2-1-1 16,0-1 0-16,-3 0 0 15,5-3-2-15,-1-5 0 16,6 2-5-16,-5-15-25 15,27 0-7-15,-17 3-2 0,17-3 2 16</inkml:trace>
  <inkml:trace contextRef="#ctx0" brushRef="#br0" timeOffset="114448.5461">15624 5798 34 0,'0'0'38'16,"-18"3"2"-16,18-3-1 15,-10-2-31-15,10 2-2 16,0 0-3-16,21-1 2 16,-10-3-3-16,7 0 0 15,3-3-1-15,1-1-1 16,6 0-3-16,-5-11-17 15,8 13-18-15,-3-8-3 0,8 7 1 16</inkml:trace>
  <inkml:trace contextRef="#ctx0" brushRef="#br0" timeOffset="118072.7534">16363 5339 29 0,'1'-23'35'16,"7"12"3"-16,-10-2-2 15,2 13-28-15,0 0-2 16,-6 18-2-16,-3 2 0 16,2 7-2-16,-4 4 0 15,1 5 0-15,0 2-1 16,2 2 0-16,-1 2 1 15,3-8-4-15,0-1-1 16,1-9-3-16,8 8-18 16,-3-32-14-16,-7 20-1 0,7-20 2 15</inkml:trace>
  <inkml:trace contextRef="#ctx0" brushRef="#br0" timeOffset="118279.7653">16097 5288 53 0,'0'0'39'16,"-16"-18"-2"-16,29 18-14 16,3-14-18-16,14 4-2 15,10 0-1-15,5-2-1 16,9 3-2-16,2 0-3 15,9 13-16-15,-12-10-17 0,6 9-2 16,-10-4 1-16</inkml:trace>
  <inkml:trace contextRef="#ctx0" brushRef="#br0" timeOffset="118691.7888">16744 5275 36 0,'-22'23'38'0,"-13"-5"2"15,3 9-3-15,-9 0-31 16,3 6-1-16,-2 3-2 15,7 2-1-15,4 1-1 16,7-7 1-16,9 0-4 16,8-7 2-16,9-5-1 0,2-7 0 15,11-8 0 1,6-13 0-16,5-8 0 0,5-9-1 15,0-10 2-15,3-8-1 16,1-4 0-16,1 2 1 16,-6 0 1-16,-1 7 0 15,-9 6 0-15,-6 6 2 16,-5 7-2-16,-11 19 1 15,0 0 1-15,0 0-2 16,5 28 0-16,-9-1 0 16,-1 2 1-16,0 11-1 15,1 2 0-15,-1-1 0 16,5 3 0-16,0-4-2 15,1-4 0-15,-1-12-2 16,9 2-5-16,-9-26-11 0,15 10-20 16,-2-24 0-16,8-2 0 15</inkml:trace>
  <inkml:trace contextRef="#ctx0" brushRef="#br0" timeOffset="118893.8004">17066 5236 39 0,'4'-29'36'15,"-4"29"4"-15,1-20-2 16,-1 20-29-16,-10 10-5 15,1 9 0-15,-2 3-2 16,4 10-1-16,-4 7 1 16,2-2-1-16,4 5-1 15,4-2-1-15,1 0-1 16,-4-12-9-16,13 5-27 0,-13-18 1 15,15 1-4-15,-11-16 2 16</inkml:trace>
  <inkml:trace contextRef="#ctx0" brushRef="#br0" timeOffset="119093.8118">16938 5165 35 0,'-20'-18'37'0,"12"7"0"16,3-11-1-16,5 22-33 15,23-19-1-15,3 10-2 16,10 7-6-16,-5 0-28 16,16 7-3-16,-9 4 1 0,4 11-1 15</inkml:trace>
  <inkml:trace contextRef="#ctx0" brushRef="#br0" timeOffset="119526.8366">17303 5546 41 0,'1'14'38'0,"-1"-14"1"16,0 0-2-16,21-5-31 16,-1-4-2-16,2-9 1 15,10 0-3-15,3-13-1 16,13-5 0-16,-2-5-1 15,2 1 0-15,-1-3-1 16,-4-1 1-16,-2 7-1 0,-10 0 1 16,-11 11-1-16,-13 12 1 15,-7 14 0-15,-21-6 0 16,-3 16 1-16,-11 11-1 15,-2 7 1-15,-8 8 0 16,-6 9 0-16,9-1 1 16,-2 1 0-16,8 3-1 15,9-3 0-15,4-1 1 16,9-8-1-16,9-5 0 15,12-11-1-15,8 0 0 16,10-10 0-16,9-7 0 16,4-6 0-16,9-7-2 15,2-3 1-15,1-2-2 16,0 3-1-16,-14-12-13 0,7 17-23 15,-22-3 0-15,0 9 0 16</inkml:trace>
  <inkml:trace contextRef="#ctx0" brushRef="#br0" timeOffset="122711.0187">18393 5247 34 0,'15'-6'37'16,"-7"-6"1"-16,2 15-10 15,-10-3-20-15,0 0-2 16,0 0-1-16,0 0-2 15,6 18-2-15,-17 0 1 16,0 1-1-16,-5 8 0 16,-4 2 0-16,-6 5 0 15,-2 0 0-15,-2-2 0 16,0-1 2-16,1-3-2 15,0-2 0-15,5-10 0 16,3 0-1-16,6-7 1 16,15-9-1-16,-16 10 0 15,16-10 0-15,0 0 0 16,0 0 0-16,17-1 1 0,-4-1-1 15,5 2 0-15,3 2 0 16,3 2 0-16,2 2 0 16,4 0-1-16,0 0 1 15,1 4 1-15,7 0-2 16,-7 0 1-16,1 3 0 15,-5-3 1-15,4 2-1 16,-10-2-1-16,0-2 1 16,0-4-1-16,-2-2-1 15,-7-2-2-15,2 1-1 16,-8-15-9-16,11 11-24 15,-12-14-1-15,10 3 0 16</inkml:trace>
  <inkml:trace contextRef="#ctx0" brushRef="#br0" timeOffset="122939.0318">18713 5442 17 0,'0'0'38'15,"0"0"1"-15,0 0-2 16,12-13-18-16,9 13-14 15,-3-9-1-15,11 1-1 16,9-2-3-16,7 0 0 16,1 1-2-16,2-4-2 15,0 9-5-15,-15-7-28 16,8 11-1-16,-19-3 0 0</inkml:trace>
  <inkml:trace contextRef="#ctx0" brushRef="#br0" timeOffset="123139.0431">18842 5553 39 0,'-28'11'39'16,"14"3"0"-16,-3-12 0 16,17-2-31-16,0 0-2 15,17 9-2-15,12-18-2 16,10-2-1-16,11-2-1 15,3-4-6-15,20 8-33 16,-14-9-1-16,7 4-2 16,-8-4 0-16</inkml:trace>
  <inkml:trace contextRef="#ctx0" brushRef="#br0" timeOffset="123859.0844">19376 5287 20 0,'11'-16'37'0,"-1"14"2"15,-10 2-1-15,20-4-23 16,-20 4-9-16,28 14-2 15,-18 0 0-15,7 12-2 16,-2 3 1-16,3 5 0 16,-5 4-2-16,-3 1 0 15,-5-1 0-15,-3 2 0 16,-2-8-1-16,-4-4 1 15,-4-6-1-15,-1-9 0 16,9-13 0-16,-23 0 0 16,14-13 0-16,5-9 0 15,1-11 1-15,5-8-2 0,7-5 1 16,1-1 0-16,7 0-1 15,3 2 0-15,2 3-1 16,-1 6 1-16,3 13-5 16,-7 1-1-16,13 22-13 15,-18-6-19-15,8 13 0 16,-14 5 0-16</inkml:trace>
  <inkml:trace contextRef="#ctx0" brushRef="#br0" timeOffset="124242.1063">19685 5592 36 0,'0'0'38'0,"0"0"1"16,0 0-3-16,0 0-30 15,22-12-2-15,4-2-1 16,2-5-1-16,8-2 0 15,9-11-2-15,3-1 1 16,2-3-2-16,3 2 1 16,-6-2 0-16,-3 1-1 15,-6 6 1-15,-8 2 0 16,-9 11-1-16,-21 16 1 15,9-12 0-15,-22 15 0 16,-7 9 0-16,-9 5 0 16,-7 12 0-16,-6 6 1 15,-10 4-1-15,1 2 1 0,4 4-1 16,5-2 1-16,5-4-1 15,6 0 0-15,10-11-1 16,11-9-1-16,18-5-3 16,4-18-7-16,28 2-26 15,-4-19 0-15,20 2 1 16</inkml:trace>
  <inkml:trace contextRef="#ctx0" brushRef="#br0" timeOffset="124860.1416">20545 5200 30 0,'17'-5'37'0,"-17"5"0"15,-14 9 0-15,-17 1-31 16,-2 9-2-16,-9 0-2 0,1 8 0 16,-2-5-1-16,5 6 0 15,7-1 0-15,5-3-1 16,11-2 1-16,13-4-2 15,15 1 1-15,7-5-1 16,7-1 0-16,3-6 0 16,3 0 0-16,-2-2 0 15,-1 2 0-15,-8-1 1 16,-10 3 0-16,-3 4 0 15,-16 0 1-15,-5 4-1 16,-14 0 1-16,-4 5 0 16,-8 3 0-16,-4-1-1 15,-1-1 1-15,0 1 0 16,3-4-1-16,9-2 0 15,8-4 0-15,9-5 0 0,14-9 0 16,0 0 1-16,26-7-1 16,6-7-1-16,12-3 1 15,9-7 0-15,10-3 1 16,5-5-1-16,12-5 0 15,-3-1-1-15,5-5 2 16,-8 1-1-16,-6 2 0 16,-12 7 1-16,-9 3-1 15,-12 6 1-15,-20 7 0 16,-15 17 1-16,0 0-1 15,-28 4 0-15,-7 10 1 16,-5 7 0-16,-4 3-1 0,-2 4 0 16,2 4 0-1,3 1-1-15,2 1 1 0,7-6-2 16,12 2 0-16,8-5-1 15,11 0-3-15,1-25-4 16,29 25-24-16,-6-28-5 16,16-1-2-16,4-17 2 15</inkml:trace>
  <inkml:trace contextRef="#ctx0" brushRef="#br0" timeOffset="125067.1535">21304 5245 42 0,'13'2'39'16,"-13"-2"1"-16,-10 16-2 15,-16-2-33-15,11 14-1 0,-7 3 0 16,0 4-2-16,-2 4 0 16,3 2-2-16,2-1 0 15,3-2-1-15,6-1-1 16,0-12-6-16,15 8-22 15,-10-22-8-15,14 1-3 16,-9-12 2-16</inkml:trace>
  <inkml:trace contextRef="#ctx0" brushRef="#br0" timeOffset="125265.1648">21066 5313 38 0,'-16'-7'39'0,"-4"-10"0"0,20 17-1 16,-18-12-32-16,18 12-3 15,17-12-1-15,9 6-1 16,6 2-1-16,6 1-3 16,11 7-5-16,-10-6-30 15,12 7 0-15,-5-3-1 16,1 11 1-16</inkml:trace>
  <inkml:trace contextRef="#ctx0" brushRef="#br0" timeOffset="125479.177">21598 5483 38 0,'2'33'40'15,"-12"-3"-1"-15,4 6 2 16,-20-1-29-16,5 9-9 0,-7 0-1 16,-2 3 0-16,-2-1-1 15,-1-1-1-15,-3-3 0 16,1-3-2-16,2-2-1 15,-5-17-8-15,18 2-28 16,-7-17-1-16,27-5 0 16,-24-14 0-16</inkml:trace>
  <inkml:trace contextRef="#ctx0" brushRef="#br0" timeOffset="125635.186">21598 5425 48 0,'1'-15'41'15,"-1"15"-2"-15,0 0-4 0,0 0-71 16,0 0-3-16,-14 14-1 16,9 8-1-16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4:34.753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brush xml:id="br1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7156 5707 24 0,'15'0'31'0,"-15"0"2"16,0 0-19-16,0 0-8 15,0 0 0-15,0 0 1 16,0 0 0-16,-16-13-1 0,16 13 1 16,-17 0-3-16,3 9 0 15,-6 7-2-15,-5 11-1 16,-8 11 0-16,-5 13 0 15,-7 18 0-15,-4 11 0 16,-3 15 1-16,0 10-1 16,-3 6 0-16,6 10 1 15,0 4-1-15,1 8-1 16,7 5 2-16,0 10-2 15,2 12 0-15,3 8 2 16,2 6 1-16,0 17-1 16,2 9 1-16,0 7 1 15,3 1-3-15,2 6 3 16,7 0-1-16,3-2-1 0,5-1 0 15,9-3 0-15,5-6 0 16,6-2-1-16,5-3 0 16,5-4 0-16,0-6 1 15,4 2-1-15,-3-6 1 16,-1-3-2-16,3-3 2 15,-3-7 0-15,4-11-1 16,-2-1 0-16,6-9 1 16,1-6-1-16,1-7-1 15,2-3 1-15,-2-5-1 16,4-5 2-16,-3 2-2 15,-2-7 0-15,2-1 0 16,-4 1 1-16,-1-7-1 16,2-2 1-16,-3-2-1 15,0-4 0-15,-1-1 1 0,1-3-1 16,0-8 0-16,3-3 0 15,-4-5 0-15,1-13 0 16,3-4 0-16,-2-7 1 16,-2-11-1-16,0-2 0 15,-1-6-1-15,-3-7 2 16,-3-2-2-16,-2-3 2 15,-3-1-1-15,-1-7-1 16,2-4 1-16,-5 0-1 16,-1 0-1-16,0 2 0 15,1 3-2-15,-6-21-14 16,9 36-24-16,-8-15 1 15,3-3-2-15,-4-18 1 16</inkml:trace>
  <inkml:trace contextRef="#ctx0" brushRef="#br0" timeOffset="919.0524">8362 7196 6 0,'6'-19'34'16,"-6"0"1"-16,0 19 0 15,-8-25-26-15,8 25-1 16,0 0-2-16,-3 18-1 15,-2 9-1-15,8 20-1 16,-6 20-1-16,3 30 1 16,4 26 1-16,-1 39-1 15,0 25-2-15,5 22 2 16,1 18-1-16,1 19 2 15,3 3 0-15,0 3-2 16,-1 1-2-16,2-8 1 16,-2-11 2-16,-5 0-3 15,-3-10 1-15,-3-10-1 16,-7-3 1-16,0-3 0 15,-6-16 0-15,2-10 1 0,-6-10-3 16,2-20 4-16,5-11-1 16,3-14 0-16,3-13-2 15,3-17 1-15,5-7-1 16,4-5 1-16,0-11 1 15,5-1-1-15,-3-5-1 16,-1-4 0-16,-1-5 0 16,-1 0 0-16,-3-4 0 15,0-6-1-15,-4-5 0 16,-2-3 0-16,5-2-4 15,-13-16-21-15,14 8-12 16,-6-15-1-16,2 5 0 16</inkml:trace>
  <inkml:trace contextRef="#ctx0" brushRef="#br1" timeOffset="59993.4315">19693 8573 12 0,'14'-7'29'0,"-14"7"2"16,0 0-2-16,-15 1-25 15,-6-1 0-15,4 5 1 16,-10-2 0-16,-4 3 0 16,-10-2 0-16,3 4 0 15,-19-3 0-15,2 9 0 16,-21-1-1-16,-2 6 1 15,-12 1-2-15,-7 6 0 0,-12-2 0 16,-5 4 0-16,-7-1-1 16,-4 0 2-16,-2-4-3 15,-5 2 1-15,-3-4-2 16,-3-1 0-16,1-4 1 15,-4 1-1-15,-5-4 1 16,-6 0 0-16,-3-2-1 16,-2-2 1-16,-4-2-1 15,2-4 1-15,-7 0-1 16,-2-4 0-16,0-2 1 15,1-2-1-15,-3-1 0 16,-2 0 1-16,-3-3-1 16,2 2 0-16,3 0 0 0,-1 1 0 15,-5-2 0-15,-1 1 1 16,2-2-2-16,0 0 0 15,0-3 1-15,-3 1 0 16,-1-2 0-16,5 0-1 16,1 3 1-16,-4-2 0 15,1-2 0-15,1 4 0 16,0-2 0-16,8 2-1 15,-6 1 0-15,2-4 1 16,4 2 0-16,1 1-1 16,2-2 2-16,2 3-2 15,0 1 1-15,2 4 0 16,7-4 0-16,6 9 0 15,-2-6 0-15,6 5-1 0,-1 5 1 16,6-3 0-16,6 6 0 16,2 1 0-16,2 4 0 15,5 1-1-15,2 8 1 16,5-1 1-16,12 6-2 15,3 7 1-15,10 3 0 16,7 5 0-16,8 4-1 16,11 8 2-16,8 4-2 15,9 3 1-15,12 1 0 16,10 3 0-16,15 0 2 15,7-3-1-15,13-1 0 16,9-5-1-16,14-1 2 16,16 0-2-16,12-5 2 15,15-3-2-15,10-2-1 0,10-5 2 16,13-3-2-16,13-1 2 15,9-9-1-15,13-4 0 16,6-4 0-16,5-8 0 16,3-4 0-16,13-3 1 15,2-7-1 1,4-5 0-16,-2-4 0 0,1-5 0 15,3 0 0-15,2-2 1 16,-1 2 0-16,-4-6-1 16,-1 0 0-16,-1 5 1 15,1 0-1-15,-4 0 0 16,-5-3 1-16,-7 1-1 15,-3 4 0-15,-1-1 0 16,-7 3 0-16,-9 0 1 16,-5 2-1-16,-8 2 1 0,-6-1-1 15,-11 3 0-15,-9 0 0 16,-10 4 1-16,-11 2-1 15,-10 3 0-15,-10 0 0 16,-9 6 0-16,-11 3 0 16,-13 2 0-16,-4 2 0 15,-15 6 0-15,-4 1 0 16,-13 0 0-16,-7 4 0 15,-2 4 0-15,-12 2 1 16,2 2-1-16,-2 1 0 16,-3 2 0-16,3-2 0 15,2 1 0-15,6 1 0 0,5-6 0 16,6 1-1-1,8-5 2-15,-1-1-1 0,12-3 0 16,4-3 0-16,4-2 0 16,9-3 0-16,8-2 0 15,8-1-1 1,7-6 1-16,8 2 0 0,4-3 0 15,2-1 1-15,6 1-1 16,1 0 0-16,0 1 0 16,-1 3 0-16,2-3 0 15,0 4 0-15,5 3 0 16,1-3 1-16,2 1-2 15,1-1 2-15,4 1-1 16,0-4 1-16,3 3-2 16,1-2 2-16,1-1-1 0,4 1 0 15,3-4 0-15,2 0 0 16,-1 2 0-16,5 0 0 15,-4 0-1-15,4 3 1 16,-1 1 0-16,-4-1 1 16,-2 6-1-16,4-4 0 15,1 3 0-15,-3 1 0 16,1-5 0-16,1 0 0 15,2-1-1-15,-1-3 1 16,4-3 0-16,1 1 0 16,2-1 0-16,2-3 0 15,-1 0 0-15,5-2 0 16,-3-1 0-16,3 1 0 15,4-1 0-15,-4 0-1 0,4 0 1 16,-1-1-1-16,1 1 2 16,0 0-2-16,-2 3 1 15,3 1 0-15,-3 0 0 16,2 1-1-16,-2 1 1 15,-4 0 0-15,1 2-1 16,-1 0 1-16,-1 0 0 16,0-2 0-16,-1 3 0 15,-3-3 0-15,1 0 0 16,0 1 0-16,-1-5 0 15,0 4 0-15,-1-1 0 16,-2 3 0-16,3 0 0 16,-3 0-1-16,2 1 1 15,-5-2 0-15,-2 4 0 0,8 1 0 16,-3-1-1-16,-1 0 1 15,4-1 1-15,2-1-1 16,-1 2 0-16,5-1-1 16,1-1 1-16,-2 0 0 15,0 2 0-15,4 0 0 16,-4 0 0-16,0 3 0 15,-1-4-1-15,-3 2 2 16,-1-1-1-16,1 0 0 16,-1 0 0-16,0-1 0 15,0-2 0-15,2 1 0 16,-4-2 0-16,2 3 0 15,0-5 0-15,-1 1 0 16,-2 1 0-16,3-3 0 16,-2 3 1-16,-1-2-1 0,-1 3 0 15,4-3 1-15,-2 3-1 16,-5 0 1-16,3 1-1 15,-5 2 0-15,3 0 1 16,0 0-1-16,0-2 1 16,-4 2-1-16,1 1 0 15,0-1 1-15,0-1-1 16,-3 2 1-16,-1-2-1 15,-5-1 0-15,3 2 0 16,-5-5 1-16,-2-1-1 16,-2-2 1-16,-1-3-1 15,-6-2 1-15,0-4-1 16,-6-4 1-16,-2-2-1 15,0-8 1-15,-1 1-1 0,-2-3 0 16,1-5 0-16,1-4 0 16,0 0 1-16,0-5-1 15,3-3 1-15,-6-5 0 16,4-3 0-16,-4-2-2 15,-3-5 3-15,-3-10-3 16,2-5 2-16,-7-4-2 16,3-3 1-16,-5-2-1 15,-5-2 0-15,-5-1 1 16,-6-2-1-16,-5 5 1 15,-5-5 0-15,-9 4-1 16,-9-6 1-16,-10 3 0 16,-12 4 0-16,-7 2 1 15,-13 1-2-15,-8 6 1 0,-17 4-2 16,-11 9 2-16,-13 5-1 15,-9 1 1-15,-17 7-1 16,-7 3 1-16,-15 1-1 16,-12 4 1-16,-9 7 0 15,-11-1 0-15,-14 5-1 16,-9 3 1-16,-7 6-1 15,-5 4 0-15,-5 4 1 16,-1 8-1-16,-3-1 0 16,-1 9 0-16,6 4 0 15,-1 4 0-15,4 3 1 16,-2 3-2-16,2 3 1 15,2 1 0-15,2 0 0 0,0 3 1 16,3-3-1-16,0 0 0 16,3 0 1-16,5-2 0 15,7-2 0-15,5-2 0 16,5-3 0-16,4-3 0 15,3-2 0-15,11-1 0 16,0-4 0-16,8-2 1 16,-2 0-1-16,2-2 1 15,-2 0-1-15,7-7 0 16,0-1 1-16,5 2 0 15,3-4-1-15,1-6 1 16,3 5 0-16,7-1 0 16,8 3-1-16,5 7-1 15,5 1-3-15,14 17-19 0,-6-4-16 16,18 16-3-16,-3 7 4 15</inkml:trace>
  <inkml:trace contextRef="#ctx0" brushRef="#br0" timeOffset="153751.7941">14359 6363 3 0,'0'0'34'0,"0"0"0"16,13-1 2-16,10 6-24 15,-23-5-3-15,36 0-1 16,-13-4-2-16,16 8-2 15,7-5-1-15,12 3 0 16,9-2-1-16,12 2-1 16,6 0 1-16,10 2-1 15,8 2 0-15,2 2-1 16,7 4 1-16,2 0-1 0,-4 4 0 15,1-1 0-15,0 2 0 16,-2 1 0-16,0-3-1 16,-3 0 2-16,-2 0-2 15,2 0 1-15,-7-6 0 16,-4 2 0-16,-1-2 1 15,-9-1-1-15,-5 0 0 16,-7 1 0-16,-2-5 0 16,-10 1 0-16,-6-1 0 15,-9-4 0-15,-6 2-1 16,-10-3 1-16,-7-2 1 15,-9-1-1-15,-14 4 0 16,0 0 0-16,5-17 0 16,-5 17 1-16,-22-17-1 0,7 10 0 15,-10 1 0-15,0-2 1 16,-4 1-1-16,0-1 1 15,-5 3-1-15,2 0 1 16,-1-3 0-16,-1 3 0 16,5-3 0-16,-1 3-1 15,-1-1 1-15,4 2 1 16,4 1-1-16,2-3 0 15,7 2 0-15,14 4 0 16,-20 1-1-16,20-1 1 16,0 0-1-16,5 14 1 15,11-6-1-15,8 4 0 16,9 0 0-16,10 1 0 15,9-1 0-15,11 1 0 16,3-1 0-16,7 1 0 0,-2 0 0 16,0 0 0-16,-5-3 0 15,-7 4 0-15,-6-6-1 16,-11 1 1-16,-7 1 0 15,-11-3 1-15,-10 0-1 16,-14-7 1-16,-3 19-1 16,-21-10 1-16,-18 3 0 15,-16 5-1-15,-13 1 0 16,-10-1-1-16,-3 3-3 15,-6-9-12-15,18 8-22 16,0-7-3-16,19 1 0 16</inkml:trace>
  <inkml:trace contextRef="#ctx0" brushRef="#br0" timeOffset="155266.8803">18277 6303 32 0,'0'0'37'0,"3"-14"0"15,-7 1 0-15,4 13-31 16,6-14 0-16,-6 14-3 15,18-9-1-15,-1 4-1 16,2-2 1-16,6 2-2 16,7-1 0-16,5 3 0 15,4-2 0-15,2 3 0 16,-2 0 0-16,0 5 0 0,-9 2 0 15,-1 0 0-15,-11 8-1 16,-10 0 2-16,-13 5-2 16,-7 2 2-16,-11 5-1 15,-8 0 1-15,-5 6-1 16,-2 0 0-16,-4 2 0 15,4 4 0-15,6 2 0 16,5-4 0-16,7 3 0 16,12-2 0-16,4-1 0 15,10-1 0-15,11-2-1 16,6-4 1-16,7-2 0 15,10-3 0-15,9 0 0 16,4-5 0-16,3-3 0 16,1-1 1-16,-3-2-1 15,-4-2 1-15,-4-1-1 0,-12-1 1 16,-9 1-1-16,-12 1 1 15,-15-10-1-15,0 23 1 16,-20-7-1-16,-2 4 0 16,-14 0 4-16,-12 6-4 15,-8-1 3-15,-5-3-3 16,-6 1 1-16,-1-2-1 15,1-10 3-15,8-6-2 16,6-6 0-16,11-13 0 16,12-6-2-16,12-5 2 15,9-8-2-15,19-3 2 16,10-5-3-16,8 0 2 0,14-1-3 15,9 5 2-15,5 2-1 16,3 4-4-16,6 18-11 16,-7-5-21-16,-3 12-2 15,-11 1 0-15</inkml:trace>
  <inkml:trace contextRef="#ctx0" brushRef="#br0" timeOffset="155763.9092">19631 6213 37 0,'22'-25'38'0,"2"12"1"15,-17-4-3-15,-7 17-31 16,0 0-2-16,0 0 0 16,-17 27 0-16,-7-1-2 15,-12 3 1-15,-2 6-1 16,-3 1 1-16,-1 3-1 15,-1 2 0-15,7-4 0 16,5 1-1-16,9-5-1 0,12-1 1 16,8-5 0-1,8 0-1-15,11-4 1 0,5-4 0 16,8 0 0-16,13-5 0 15,2 2 0-15,4-3 0 16,4-1 0-16,-3 0 0 16,-1 1 0-16,-5-2-3 15,-6-2 1-15,-3 7-3 16,-20-14-21-16,6 11-11 15,-21-13-3-15,9 13 1 16</inkml:trace>
  <inkml:trace contextRef="#ctx0" brushRef="#br0" timeOffset="156008.9232">19910 6395 41 0,'6'-20'40'0,"8"4"1"15,-3-7-2-15,15 16-34 16,0-8-1-16,14 4-2 16,6-7 0-16,16 3-2 15,2-1-2-15,4-2 0 16,4 7-5-16,-14-11-19 15,3 14-12-15,-19-1-2 16,-2 8 1-16</inkml:trace>
  <inkml:trace contextRef="#ctx0" brushRef="#br0" timeOffset="156210.9348">20071 6494 38 0,'-40'23'39'15,"19"1"0"-15,0-14-1 16,26 2-33-16,-5-12-2 15,26 5-1-15,10-13-1 16,14-3-1-16,13-3-3 16,8-17-21-16,14 9-13 15,0-11-2-15,10-3-1 16</inkml:trace>
  <inkml:trace contextRef="#ctx0" brushRef="#br0" timeOffset="156559.954">21441 6088 43 0,'-30'-2'39'0,"1"8"2"15,-20-8-2-15,4 10-36 16,-9 6-1-16,-4 12-1 15,5 1 2-15,-1 6-2 16,6 1 0-16,7 7 0 16,13-2-1-16,15 3-1 15,9-2 1-15,14-7 0 0,16-3-1 16,15-7 1-16,9-12-1 15,12-8 1-15,10-12 0 16,4-8 0-16,0-8 0 16,-1-11 0-16,-4-8 0 15,-16-6-1-15,-5 3-3 16,-18-6-1-16,-5 11-7 16,-22-7-26-16,-1 10-1 15,-19 0 1-15</inkml:trace>
  <inkml:trace contextRef="#ctx0" brushRef="#br0" timeOffset="156766.9663">21478 5997 40 0,'-15'13'38'0,"4"11"2"16,-9-4-2-16,2 11-32 15,-5 6-1-15,2 6 0 16,-5 1-3-16,4 6 1 16,-1 0-3-16,-1 3 0 15,4-4-3-15,-5-7-3 16,12 12-15-16,-13-21-18 15,11-4-1-15,-10-17 0 16</inkml:trace>
  <inkml:trace contextRef="#ctx0" brushRef="#br0" timeOffset="156999.9799">20838 5767 43 0,'-6'-14'40'0,"-3"-1"0"15,9 15-2-15,0 0-34 16,6 26-2-16,5 0 1 16,-1 5-5-16,7 9 1 15,2 1-2-15,11 10-19 16,-8-14-16-16,8 2-2 15,-1-15 0-15</inkml:trace>
  <inkml:trace contextRef="#ctx0" brushRef="#br0" timeOffset="157164.9889">21819 5680 45 0,'12'-6'40'15,"-12"6"-1"-15,0 0-1 16,0 0-37-16,5 19-2 15,0 18-2-15,-5-3-17 16,7 22-17-16,-7-1-2 16,1 10 0-16</inkml:trace>
  <inkml:trace contextRef="#ctx0" brushRef="#br0" timeOffset="157380.0017">22238 6372 47 0,'-6'15'41'16,"8"12"-2"-16,-15 0-1 16,3 12-37-16,-5 9 0 15,4 2-1-15,-5 9-1 16,-3-1-2-16,4 9-12 15,-11-16-24-15,7-1 0 16,-10-16-1-16</inkml:trace>
  <inkml:trace contextRef="#ctx0" brushRef="#br0" timeOffset="157564.0122">22347 6177 43 0,'10'-20'39'15,"-10"1"-2"-15,-5 6-35 16,5 13-35-16,-13-4-9 16,13 4 2-16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9T17:27:44.144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7413 6143 22 0,'-6'-18'33'16,"6"18"4"-16,-15-13-14 16,8 35-14-16,-9 0 0 15,5 20-2-15,-8 12-1 16,10 19-2-16,-6 18 0 15,-1 21 0-15,5 13-1 16,2 14-2-16,0 19 1 16,1 7-2-16,0 11 1 15,4 4 1-15,-3 11 2 0,4 4-1 16,-6 4-2-16,8 2 3 15,-4-3-1-15,2 6 0 16,-2 2 0-16,1 5 0 16,-2-8-2-16,4 4 1 15,0-5 1-15,2 7-2 16,2-3 1-16,1-7-1 15,1-7 0-15,3-6-1 16,5-2 1-16,-3-8 0 16,1-8 0-16,-1-13 0 15,-2-8-1-15,1-7 1 16,-3-11 0-16,0-5 0 15,-1-10-1-15,-3-5 2 16,-1-13-2-16,1-1 1 0,-3-13 0 16,-1-5 0-16,-1-13-2 15,-2-7 2-15,-3-9-2 16,0-9 2-16,-3-3-1 15,2-6 0-15,-6 1 0 16,0 0-1-16,-2 3-1 16,-3-2-2-16,11 12-14 15,-4-16-23-15,7 0 0 16,2-14-2-16,5-14 1 15</inkml:trace>
  <inkml:trace contextRef="#ctx0" brushRef="#br0" timeOffset="1570.0898">23137 6744 21 0,'0'0'38'16,"-10"-18"1"-16,10 18-1 15,-1-16-27-15,1 16-5 16,0 0-2-16,22-7 0 0,-7 4-2 16,9 3 0-16,7-1 0 15,13 2-1-15,10-2 1 16,14 0-1-16,11 1-1 15,10-2 1-15,6 2 0 16,4 0-1-16,4 2 0 16,-1-2 0-16,-7 3 1 15,-6 0-1-15,-7 1 0 16,-11 1 0-16,-5-3 0 15,-12 0 0-15,-9 0 1 16,-7 1-1-16,-11-2 0 16,-6 0 0-16,-6-1 0 15,-15 0 1-15,16-7-1 16,-16 7 1-16,-10-16-1 15,-3 5 0-15,-5-7 1 0,-4-4-2 16,-1-5 2-16,-4-1-1 16,-2-5 1-16,3-4-1 15,-1-6 1-15,2 1-2 16,4-7 3-16,-1 2-2 15,7-2 0-15,-1-3 0 16,3-2 0-16,1 0-1 16,3-5 1-16,2 3 1 15,1-6-3-15,2 6 3 16,3 1-1-16,1 6 0 15,0 6 1-15,2 7-1 16,1 7 0-16,-1 9 0 16,3 6 0-16,-5 14 0 15,18-12 0-15,-5 11 0 0,7 1 0 16,8 4 0-16,12 1 0 15,11-1 0-15,15 1 0 16,14-2 0-16,16-2 0 16,15 1 1-16,11-4-1 15,15-3 1-15,8 0-1 16,3-6 0-16,4-3 1 15,-3 0-1-15,-2-1 0 16,-8-6 1-16,-10 5-2 16,-18-4 0-16,-18 5-1 15,-22 2-1-15,-18 11-8 16,-40-3-26-16,-13 5-2 15,-53 12-2-15,-20 8 1 16</inkml:trace>
  <inkml:trace contextRef="#ctx0" brushRef="#br0" timeOffset="2139.1223">24217 6259 32 0,'0'0'32'15,"13"-10"3"-15,-13 10-21 0,0 0-4 16,0 0-3-16,0 0-1 16,0 0-2-16,0 0-1 15,3 15 0-15,-3-15-1 16,-6 13 0-16,6-13-1 15,-3 14 1-15,3-14-2 16,-4 12 2-16,4-12-2 16,0 0 2-16,0 0 0 15,0 0-1-15,0 0 2 16,9-23-2-16,-4 4 0 15,3-4 0-15,1-3 0 16,5-5 2-16,-5 2-3 16,5-5 1-16,-2 5-1 0,-1-1 1 15,-1 5 0-15,3 6 0 16,-5-1 0-16,-3 9 0 15,-5 11 0-15,0 0-1 16,0 0 1-16,12 10-1 16,-7 6 0-16,4 5 0 15,4 5 0-15,10 3 0 16,8 2-1-16,6 4 0 15,9 4-3-15,-4-4-26 16,16 6-8-16,-11 1-2 16,0 7-2-16</inkml:trace>
  <inkml:trace contextRef="#ctx0" brushRef="#br0" timeOffset="26316.5052">17186 8235 26 0,'18'15'29'16,"-9"0"-1"-16,4-6-17 15,10 16-3-15,-5-6 0 0,24 7-1 16,2-4-3-16,16 7 0 15,11-8-1-15,23-1 0 16,14-2-1-16,17-5-1 16,13-5 0-16,14-4-1 15,15-4 0-15,11-6 0 16,7-3 0-16,3 0-1 15,5-7 1-15,1 2-1 16,-3-3 1-16,-1 0 0 16,-11 1 0-16,-8 0 0 15,-16 2 1-15,-13 3-1 16,-19 2 1-16,-19-1 1 15,-19 3-1-15,-23 5 0 0,-19-1 0 16,-15 0 1-16,-9 1-1 16,-19 2 0-16,0 0-1 15,0 0 1-15,-24-5 0 16,6 2-2-16,-2 4-1 15,-5-6-3-15,8 16-21 16,-8-8-8-16,7 5 0 16,8-7-1-16</inkml:trace>
  <inkml:trace contextRef="#ctx0" brushRef="#br0" timeOffset="26812.5336">21338 8094 15 0,'47'-5'32'0,"22"1"1"16,22 2 0-16,22-2-27 15,29 10-2-15,19 2-1 16,28-2 0-16,22-3-1 16,25 1 0-16,11-6-1 15,11 0 0-15,2-5 0 16,2-4 1-16,-9-7 0 15,-8 3 1-15,-22-3 0 16,-24 2-1-16,-28 1 0 16,-37 6-5-16,-30 14-25 15,-56 7-4-15,-38 7-4 16,-51 8 0-16</inkml:trace>
  <inkml:trace contextRef="#ctx0" brushRef="#br0" timeOffset="51455.943">12938 8653 19 0,'-5'-16'33'15,"-9"-2"-2"-15,-4 1 3 16,-5 4-27-16,-11-8-3 16,5 10 0-16,-14-6-1 0,-1 3 0 15,-14-3 0-15,-6 7 0 16,-14 1-1-16,-13 4 1 15,-18 4-1-15,-15 7 0 16,-15 3 0-16,-7 8-1 16,-19 6 0-16,0 8 1 15,-2 4-2-15,-2 8 2 16,2 7-2-16,9 2 1 15,-2 12 0-15,11 13 0 16,11 3-1-16,12 7 0 16,5 6-1-16,14 3 2 15,12 2 0-15,7 9 0 16,14 3 0-16,9 2-1 15,9 3 1-15,5-3 1 16,12-2 0-16,6 0-2 0,6-1 0 16,8-4-1-16,4-5 2 15,7-4-2-15,5-6 1 16,3-3 0-16,5 0-1 15,6-2 1-15,2-7 3 16,5-4-3-16,5-7 3 16,5-2-3-16,9-5 3 15,7-3-2-15,8-9 1 16,6-5-1-16,11-5-2 15,12-11 1-15,13-5 1 16,13-9-1-16,17-7 0 16,4-9 1-16,19-6-1 0,15-5 1 15,9-4 0-15,6 2-1 16,8-6 0-16,9 1 1 15,8 1-1-15,3-3 0 16,5 4 0-16,4-2 1 16,2 5-1-16,8-1 1 15,1 2 0-15,0-1-1 16,4 5 1-16,0 5 0 15,4 1-1-15,-2 5 1 16,1 2-1-16,3 3 0 16,-1-1 0-16,3 6 0 15,5-1 0-15,4-3 0 16,1 2 0-16,7-4 0 15,6 1 0-15,-2-1 0 16,4-2-1-16,3 0 1 0,-1-2 0 16,-4 1 0-16,-3 1-1 15,-1 1 1-15,-6-2 0 16,-3 1 0-16,0-2 0 15,-6 1 0-15,0 0 1 16,1-5-1-16,-6 2 0 16,1-3 1-16,0-7-3 15,5-1 2-15,-5-5-1 16,-2-5 0-16,-2-1 0 15,-7-8 1-15,-10-1-1 16,-10-10 0-16,-8-4 2 16,-18-7-1-16,-16-5 1 15,-15-5-1-15,-16-9 1 16,-22-6 0-16,-15-9 0 0,-23-1 0 15,-16-3 0-15,-29-6 0 16,-23-3 0-16,-22 0 0 16,-34-2-1-16,-22 3 1 15,-30 3-2-15,-27 5 1 16,-35 4-1-16,-31 5 0 15,-24 9 0-15,-32 3 0 16,-18 4 1-16,-28-3 0 16,-16 2 1-16,-26 7 0 15,-8-1 0-15,-23 3 0 16,-6 4 1-16,-16 5-1 15,-7 3 0-15,-8 6 0 16,-1-3-1-16,-2 3-1 16,7 2 2-16,5-5-2 0,8-1 1 15,6-1-1-15,8 0 1 16,12-1-1-16,9-5 2 15,7 2-1-15,12-1 0 16,11 6 1-16,15 2-1 16,16 4-1-16,21 10 0 15,20 5-2-15,25 22-12 16,13 1-25-16,29 15-1 15,15 4-3-15,15 23 2 16</inkml:trace>
  <inkml:trace contextRef="#ctx0" brushRef="#br0" timeOffset="58436.3423">8521 7498 23 0,'-2'-62'35'0,"-3"-1"2"16,14 15-19-16,-18 0-6 15,17 20-4-15,-12 6-1 16,4 22-2-16,5 13-1 15,0 34-1-15,-3 26-1 16,0 42 1-16,2 49 1 16,1 46 0-16,-5 49-2 15,2 41 3-15,-5 31-2 16,-1 21 1-16,4 11-1 15,-5-7-1-15,-1-18-2 0,2-24 2 16,-3-30 0-16,7-31-1 16,3-33 1-16,1-26-1 15,1-32 0-15,0-25 1 16,4-22-1-16,3-27-1 15,3-16-4-15,-5-30-12 16,7-4-24-16,-8-18 2 16,-9-20-3-16,0 0 0 15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00:04.214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9379 9515 18 0,'-12'-8'33'0,"12"8"-1"0,-13-7 3 16,-2-2-23-16,15 9-1 15,0 0-3-15,0 0 0 16,-10-8-4-16,10 8 0 15,0 0 1-15,0 0-3 16,0 0 0-16,0 0 0 16,0 0 0-16,10 14-2 15,5-7 3-15,7 0-3 16,1-2 2-16,11 4-2 15,8-1 1-15,9-3-1 16,8 0 1-16,9-1-1 16,7-3 0-16,6 5 0 15,9-5 1-15,1 0-1 16,8-1 1-16,2 3-1 0,3-2 0 15,-1 0 0-15,-1-1 0 16,2 0 0-16,-8-2 0 16,4 2 0-16,-3-3 0 15,0 1 1-15,-2-2-1 16,3 0 1-16,-1 1-2 15,0-2 1-15,1 1-1 16,-1 2 1-16,-9-1-1 16,0 2 2-16,-4 0-2 15,2-2 1-15,-10 3 0 16,-3 0 1-16,-1 0-1 15,-1 0-1-15,-1-4 1 16,-2 3-1-16,-1-2 0 16,2 1 0-16,1-3 1 0,2 1-1 15,2 0 1-15,-3-2 0 16,-3 2 0-16,-6-1 0 15,-5-3 0-15,-12 4 0 16,-6 2 0-16,-12-4 0 16,-12 4 0-16,-15 2 0 15,0 0 0-15,0 0 0 16,-18 13 0-16,-1-6-1 15,-4 2 0-15,-6-1-2 16,9 7-9-16,-10-7-23 16,9 1-3-16,0-6 0 15,5-2 0-15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00:05.710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7109 9579 20 0,'0'0'33'15,"2"-15"1"-15,-2 15 0 16,17-9-19-16,-17 9-6 16,16-10-2-16,-16 10-3 0,28-8 1 15,-8 5-1-15,7 6 1 16,3-3-2-16,9 1-1 15,4 2 0-15,8-1 0 16,7 1 1-16,7 2-2 16,6-1-1-16,4 2 2 15,3-1-2-15,1 3 1 16,2-2-1-16,4 0 0 15,-4-3 1-15,2 3-1 16,2-4 1-16,-2 1-1 16,2 2 0-16,0-3 0 15,-2 0 0-15,-2 3 1 16,-5 1-2-16,2-1 2 15,-6 2-1-15,-3-3 0 16,-4-1 0-16,-4 0 0 0,-1 1 0 16,-3-4-1-16,-1 0 2 15,-1-2-1-15,2-1 0 16,-1 1 0-16,0-3 0 15,0-2 0-15,-2-1 1 16,0 1-1-16,2 0 0 16,-1-5 0-16,2 3 0 15,-1-1 0-15,1 0-2 16,1 0 2-16,1-3-2 15,-2 1 2-15,-1 1-2 16,-3 0 2-16,-4 2-2 16,-6 7 2-16,-1-2 0 15,-5 0 0-15,-1 3-1 16,-5 1 1-16,-1 1 0 0,-6 0 0 15,0 2 0-15,-4-3 0 16,-4 4 0-16,-3 0 0 16,-3-2 1-16,-10-2-1 15,19 8 0-15,-19-8 1 16,16 5-1-16,-16-5 1 15,11 5-1-15,-11-5-1 16,0 0 0-16,0 0-3 16,17 3-8-16,-17-3-27 15,4-14 1-15,-4 0-3 16,1-6 2-16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00:07.090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3161 6270 31 0,'0'0'33'0,"0"0"-9"16,-21-18-10-16,21 18-4 16,0 0-1-16,0 0-2 15,14 9-1-15,-14-9-2 16,15 14-1-16,-3-3 1 15,-12-11-2-15,22 17 0 16,-8-8 0-16,3 0 0 16,0-1-1-16,3-1 0 15,2-3 1-15,4 2-1 16,1 0-1-16,5-4 1 0,6-1 0 15,3-1 0-15,5 0-1 16,4 0 1-16,2-2-1 16,3-1 1-16,3-2 0 15,0 3-1-15,0-3 0 16,-4 1 1-16,1 0-1 15,-4 0 1-15,-4-1-1 16,-4 2 0-16,-3 1 1 16,-3 2-1-16,-2-3 1 15,-4 1-1-15,-1-1 0 16,0 3 0-16,0 0 0 15,-3 1 0-15,-3-1 0 16,3 0 0-16,0 3 0 0,3-2 0 16,-3-2 2-16,1 0-2 15,4-1 0-15,4 0 0 16,-1 0 0-16,1-1 0 15,0 1 1-15,1-3-1 16,-4 0 1-16,-1 1-1 16,-3 3 1-16,-2 1-1 15,-5-1 1-15,-1 1-1 16,-6 0 0-16,-3 0-1 15,1 5-4-15,-13-5-10 16,0 0-24-16,0 0-1 16,-18 10-2-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2:30:36.832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FFC000"/>
    </inkml:brush>
    <inkml:brush xml:id="br2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20317 9718 54 0,'0'0'34'0,"0"0"0"15,17-8-9-15,-17 8-14 16,0 0-4-16,15-5 0 16,-4 11-3-16,-1 1 0 15,5 4-1-15,-1 2 0 16,5 5-1-16,-3 2 0 15,1 8 0-15,2 4-2 16,2 7 1-16,-2 1 0 16,2 8 0-16,-3 0 0 15,5 1-1-15,-3 2 2 16,-1-1-3-16,0-4 3 0,-1-1-3 15,0-3 2-15,-3-3-1 16,0-5 1-16,-1-1-2 16,-2-6 1-16,0-4 0 15,-3-4 0-15,2-5 0 16,-11-14 1-16,12 10-1 15,-12-10 1-15,7-18-1 16,-4 0 1-16,-1-7-1 16,-1-6 1-16,0-8 0 15,3-4-2-15,2-5 2 16,-1-4-2-16,5-3 2 15,1-3-1-15,2-3 0 16,-1 2-1-16,5-1 1 16,-3 2 0-16,-3 4 0 0,1 4 0 15,-5 3 0-15,1 8 0 16,-3 7 0-16,-3 2 0 15,-3 8 0-15,-1 3-1 16,-2 7 1-16,4 12-1 16,-10-13 1-16,10 13 0 15,-12-1-1-15,12 1 2 16,0 0-1-16,-9 11 1 15,9-11-1-15,4 13 0 16,-4-13 0-16,24 15 0 16,-5-8 1-16,9-1-1 15,6 0 0-15,7-1 0 16,12-4 0-16,8 0 1 0,10-4-1 15,9-1 0 1,11-2 1-16,12 0-1 0,9-2 1 16,8 1-1-16,3-1 1 15,4 1-1-15,0 2 0 16,1 2 0-16,-8-2 0 15,-5 1 0-15,-7-1 1 16,-11 1-2-16,-7 0 1 16,-9-2 0-16,-8 1 0 15,-9-1-1-15,-6 1 1 16,-8-1 0-16,-6-1 0 15,-6 0-1-15,-4 3 1 16,-6-4-1-16,-9 2-1 16,1 1-2-16,-20 5-4 0,24-9-28 15,-24 9-1-15,0 0-1 16,-3-15 0-16</inkml:trace>
  <inkml:trace contextRef="#ctx0" brushRef="#br0" timeOffset="485.0278">23256 9450 61 0,'0'0'36'16,"0"0"0"-16,-5-15-2 15,5 15-26-15,0 0-3 0,-7 21 0 16,-2-4 1-16,0 14-3 16,-7 12 0-16,-3 16-1 15,-5 17 0-15,-5 14 0 16,-6 11 0-16,-2 13-1 15,-4 10 0-15,2 7-1 16,0 6 1-16,-1 0 0 16,1-7 1-16,3-2-2 15,3-5 1-15,3-2 0 16,3-4 0-16,-1-12 0 15,1-5 0-15,0-7 1 16,2-5-2-16,-3-5 2 16,1-4-2-16,1-9 1 0,0-8-1 15,2-1 0 1,2-5 0-16,5-8 1 0,3-5-1 15,3-2 0-15,2-10 0 16,6-2 0 0,0-5 0-16,2-6 0 0,5-7-2 15,-4-11-1-15,15 3-4 16,-17-21-31-16,15 6-1 15,-7-12 0-15,4 6-1 16</inkml:trace>
  <inkml:trace contextRef="#ctx0" brushRef="#br0" timeOffset="1863.1066">22518 12107 25 0,'13'-16'32'16,"-13"16"2"-16,8-13 0 16,-8 0-13-16,0 13-6 15,0 0-2-15,0 0-3 16,-27-4-3-16,6 10-2 0,-11 0-1 15,-9 5 0-15,-14 0-1 16,-10 7-1-16,-14-3-1 16,-10 0 1-16,-13-2-1 15,-6 0 0-15,-10 0-1 16,-6-4 1-16,-2-1-1 15,-4-3 0-15,-2 2 0 16,-1-4 0-16,1-1-1 16,4-2 1-16,2 0-1 15,7-3 0-15,3-2 1 16,7 0-1-16,9-5 1 15,12 3 0-15,8 1 0 16,9-3 0-16,5 5 0 16,6 2 0-16,7-1 0 0,5 6 0 15,5 1 0-15,1 1 0 16,3 1-1-16,5 0 2 15,0 3-1-15,3-1 0 16,1 2-1-16,2-1 2 16,0-1-1-16,3 0 1 15,1 3-1-15,3-4 0 16,1-2 1-16,5 1-1 15,0-4 1-15,5 1-1 16,10-3 0-16,-17 1 1 16,17-1-1-16,-11-4 1 15,11 4-1-15,-12-9 0 16,12 9 1-16,-11-17-1 15,4 1 0-15,-2 0 1 0,-1-10-1 16,3-3 0 0,-4-4 0-16,0-7-1 0,1-5 1 15,-4-7 1-15,0-5-3 16,0-7 1-16,0-5 0 15,-1-4 1-15,0-9-1 16,-2-4 1-16,-3-3-1 16,0-2 0-16,-6-4 1 15,-1 4-1-15,-2 1 0 16,-2 0 0-16,-1 6 0 15,0 2 0-15,-2 0 0 16,4 5 0-16,1 3 1 16,0 0 1-16,5 2-1 15,0 2 1-15,2 1-2 16,1 4 2-16,0 0-2 0,4-1 2 15,-1 1-2-15,3 5 0 16,1 4 1-16,0 4 0 16,3 5 0-16,0 8 0 15,4 4 1-15,2 8-2 16,1 7 2-16,2 4-1 15,2 4-1-15,2 2 1 16,3 0 1-16,-5 10-2 16,11-13 1-16,-11 13 0 15,17-8 1-15,-7 9-1 16,4 0 0-16,0 4 0 15,1-2 0-15,5 2 0 16,7-3 0-16,6-1 0 16,7-2 0-16,9-2 0 0,5-1 0 15,7-3 0 1,8-2 0-16,9-1 0 0,4 0 0 15,4-1 0-15,1 0 0 16,-1 1 1-16,3 1-1 16,-7 0 0-16,-5 3 0 15,-5 2 0-15,-8 1 1 16,-7 3-1-16,-7 0 0 15,-10 3 0-15,-8 2 0 16,-3 2 0-16,-5-1 0 16,-9 3 0-16,-5 0 0 15,-10-9-1-15,12 16 1 16,-12-16-1-16,5 13 0 15,-5-13-1-15,0 9-1 0,0-9-1 16,0 0-2-16,0 0-3 16,11 12-11-16,-11-12-16 15,0 0-1-15,0 0 1 16,3 11 0-16</inkml:trace>
  <inkml:trace contextRef="#ctx0" brushRef="#br0" timeOffset="3652.2089">19192 8674 27 0,'-6'-16'33'0,"-2"0"1"0,6 5 0 15,-8-4-20-15,10 15-5 16,0 0-3-16,0 0-1 15,-2 16-1-15,7 3 0 16,-3 2-2-16,2 9 1 16,-2 4-1-16,0 8-1 15,0 3 1-15,0 8-1 16,0 8-1-16,1 6 1 15,-1 5 1-15,2 0-2 16,2-2 0-16,0 2 0 16,3-7 0-16,-1-6 1 15,-1-8 0-15,-1-11 0 16,0-6 1-16,0-10-1 15,-3-7 0-15,1-5-1 16,-4-12 0-16,0 0-4 0,0 0-8 16,0 0-27-16,-3-23 1 15,-4-6-2-15,3-4 2 16</inkml:trace>
  <inkml:trace contextRef="#ctx0" brushRef="#br0" timeOffset="3883.2221">19367 8782 52 0,'-20'20'36'0,"-17"4"-1"0,-7 18-1 16,-12 3-30-16,-4 13-1 15,-1 6-1-15,0 0-2 16,4-1-1-16,2-6-4 16,15-1-28-16,1-12-2 15,11-8-2-15,8-12 0 16</inkml:trace>
  <inkml:trace contextRef="#ctx0" brushRef="#br0" timeOffset="4597.263">21889 8787 42 0,'-5'-15'35'16,"5"5"-1"-16,-4-5-1 0,4 15-20 15,0 0-4-15,0 0 0 16,-5 19-4-16,5 4-1 15,0 5-1-15,0 15 0 16,-3 9-1-16,3 11 0 16,-3 8-1-16,0 7 0 15,0-1-1-15,1 0 1 16,1-1 0-16,2-9-1 15,-1-6 1-15,5-13-1 16,2-13 0-16,0-9-2 16,2-3-3-16,-9-23-32 15,13 10 0-15,-13-10-1 16,11-24 0-16</inkml:trace>
  <inkml:trace contextRef="#ctx0" brushRef="#br0" timeOffset="5116.2926">22109 8892 60 0,'-19'6'35'0,"0"10"-2"0,-14-1-1 15,0 11-27-15,-16 4-2 16,-3 8 0-16,-6 4-4 15,-6-3-9-15,5 7-22 16,-1-7-2-16,8-3-2 16,1-7-1-16</inkml:trace>
  <inkml:trace contextRef="#ctx0" brushRef="#br0" timeOffset="7217.4128">23066 10296 26 0,'0'0'29'16,"0"0"-1"-16,1-12-6 15,-1 12-7-15,0 0-1 16,0 0-3-16,0 0-3 16,0 0-2-16,0 0-2 15,0 0 1-15,0 0 0 16,0 0-3-16,0 0 1 15,0 0-1-15,-10 3 1 16,10-3-1-16,0 0 0 16,0 0 0-16,0 0 0 15,0 0 0-15,15 9 0 0,-15-9-1 16,21-2 0-16,-3 0 1 15,5-2-1-15,6 1-1 16,5-2 1-16,4-2 0 16,9-1-1-16,8 1 1 15,6-2-1-15,5-1-1 16,2 1 0-16,2-3 1 15,-1 2-2-15,-1 0 2 16,-7 2-1-16,-4 1 0 16,-8 2 0-16,-6 0 0 15,-10 0 1-15,-10 2-1 16,-4 2-1-16,-19 1-1 15,14 3-10-15,-28-2-24 16,0 5 1-16,-15-2-3 0,-6 5 2 16</inkml:trace>
  <inkml:trace contextRef="#ctx0" brushRef="#br0" timeOffset="9094.5202">22832 10920 27 0,'-11'5'30'15,"11"-5"2"-15,0 0 0 16,-15-6-13-16,15 6-5 16,0 0-4-16,12 1-2 15,-12-1-3-15,13-2-1 16,-2 0 0-16,8 1-1 15,5-4-1-15,5-1 0 16,10-2-1-16,7-1 0 16,6-3 0-16,3 0 0 15,4-2-1-15,1 0-1 0,-3 1 0 16,-3 2-1-16,-3 4 0 15,-13 0-4-15,3 12-12 16,-22-7-18-16,-3 9 1 16,-16-7-2-1,0 19 2-15</inkml:trace>
  <inkml:trace contextRef="#ctx0" brushRef="#br0" timeOffset="9477.5421">22692 11255 42 0,'0'0'31'16,"-14"12"2"-16,14-12-2 15,0 0-20-15,0 0-1 16,0 0 0-16,14 6-2 16,-14-6-3-16,25-6-1 15,-5 2 0-15,5-1-1 16,3-3 0-16,8 1-1 15,5-2 0-15,5-1-1 16,3-2 1-16,0 3-2 16,2-4 0-16,0 3 0 15,0 2-1-15,-5 0-1 16,-4 4-2-16,-8-3-2 0,2 12-7 15,-14-7-23 1,1 4 1-16,-14-2-1 0,3 4 1 16</inkml:trace>
  <inkml:trace contextRef="#ctx0" brushRef="#br0" timeOffset="13091.7488">2323 9688 10 0,'-26'22'31'0,"1"-6"1"15,6-6 1-15,6-1-22 16,13-9-1-16,-1-16-2 15,11-6-2-15,17-1-1 16,2-14-2-16,14-3 0 16,5-17-2-16,16-10 0 0,9-11 0 15,14-12 0-15,10-3-1 16,8-10 0-16,3 0 2 15,7 1-3-15,1 2 2 16,2 6-1-16,-2 6 1 16,-4 5-2-16,-3 6 1 15,-2 5 0-15,-4 2 1 16,-1 5-3-16,-3 5 0 15,-1 3 0-15,-8 10-1 16,0 3 1-16,-4 8-1 16,-8 4 1-16,-2 3-1 15,-4 4 3-15,-5 3-1 16,-3-1 0-16,-3 1 2 15,-4-1-1-15,0 1 0 0,0-2 0 16,4-3 0 0,-3 0 0-16,2-2 0 0,-3 2 0 15,-1 2 1-15,-8-3-2 16,1 3 2-16,-6 2-1 15,-7 2 0-15,-3 4 0 16,-4 3 0-16,-3 1-1 16,-7 5 1-16,-1 0 1 15,-3 2-1-15,-5 3-1 16,-10 3 1-16,14-3 0 15,-14 3 1-15,0 0-1 16,0 0 0-16,0 0 0 16,-10-3 0-16,-2 3 0 15,-1 1 0-15,-4 3 0 0,1 0 0 16,-3 1 0-16,-3 1 0 15,0 1 0-15,0-2 0 16,-1 1 0-16,-1 0 0 16,-1-2 0-16,1-2 1 15,0 0-1-15,-3-2 1 16,5 0 0-16,-6-2 0 15,5-2 0-15,0 0 0 16,3 1 0-16,2 1 0 16,5 0-1-16,1 0 1 15,12 2-1-15,-13-2 0 16,13 2 0-16,0 0 0 15,0 0 0-15,20 5 0 16,-5-3 1-16,6 0-1 16,6 2 0-16,3-2 0 0,4 0 0 15,0-2 0-15,3 2 1 16,1-1-1-16,-4-1-1 15,0-1 2-15,-4-1-1 16,-1-1 0-16,-6 2 0 16,-1 1 0-16,-4-1 0 15,-5 0 0-15,-1 2 0 16,-12-1 0-16,2 11 0 15,-11 2 0-15,-6 6 0 16,-13 7-1-16,-2 4 1 16,-10 6 0-16,-9 3 0 15,-8 3 0-15,-4 3-1 16,-1 0-2-16,-4-2-11 15,8 10-22-15,-5-3 0 0,4-2 0 16</inkml:trace>
  <inkml:trace contextRef="#ctx0" brushRef="#br0" timeOffset="15613.8931">19839 11644 43 0,'-13'9'33'16,"13"-9"3"-16,-15-2-2 15,15 2-22-15,6-32-3 16,9 0-2-16,1-20-1 15,12-10-4-15,4-13 1 16,7-9-2-16,2-4 0 16,6 0 0-16,1 3-1 15,-2 11 0-15,-4 16 1 16,-6 15-2-16,-6 15 1 15,-7 21 0-15,-4 15 1 16,-15 20 0-16,-4 13 0 16,-4 14 0-16,-6 7 0 0,1 12 0 15,2 1 0 1,0-1-1-16,3-2 0 0,3-9-2 15,6-4-2-15,-5-15-5 16,18-1-26-16,-17-18-1 16,7-3 0-16,-8-22-1 15</inkml:trace>
  <inkml:trace contextRef="#ctx0" brushRef="#br0" timeOffset="15830.9055">19987 11256 63 0,'-25'-11'38'0,"15"11"-2"15,-2-1 2-15,12 1-29 16,18 0-5-16,14 4-1 0,9-4-2 16,13-5-1-16,12-1-3 15,3-14-6-15,14 4-27 16,-5-14 1-16,4 1-1 15,-16-14-2-15</inkml:trace>
  <inkml:trace contextRef="#ctx0" brushRef="#br0" timeOffset="16008.9157">20838 10832 69 0,'-14'28'39'0,"-11"3"-1"16,3 18 0-16,-9 3-31 15,3 17-3-15,-5 7-1 16,4 6-1-16,3-2-1 0,6-6-2 15,8-2-2-15,4-16-6 16,18-5-27-16,-5-24 0 16,19-11-1-16,-1-18 0 15</inkml:trace>
  <inkml:trace contextRef="#ctx0" brushRef="#br0" timeOffset="16380.9369">21238 10928 74 0,'0'0'37'15,"-2"11"-1"-15,-11 15 1 16,-16 13-32-16,2 13-3 16,-2 11 0-16,3 5-1 0,1 1 0 15,11-7 0-15,11-4-2 16,10-12 0-16,9-15 0 15,10-15 0-15,13-20 0 16,6-19 0-16,8-14 1 16,7-16-1-16,2-14 0 15,2-11 1-15,1-3 0 16,-3-2 1-16,-10 8 0 15,-4 11 0-15,-12 11 1 16,-12 21 1-16,-15 18-1 16,-9 14 0-16,-16 33-1 15,-6 15 1-15,-2 13 0 16,-4 16-3-16,4 19-3 15,-8 1-32-15,18 3-1 0,4-1 0 16,5-1-3-16</inkml:trace>
  <inkml:trace contextRef="#ctx0" brushRef="#br0" timeOffset="18276.0453">3045 10878 11 0,'7'-18'28'16,"10"3"-1"-16,3-4 4 0,0-4-25 15,13 3 0-15,7-11 1 16,18 0 0-16,5-19 0 16,31-5-2-16,9-14 1 15,26-9-3-15,22-10-1 16,25-10 0-16,16-6-2 15,18-6 1-15,10 2-1 16,6 4 0-16,1 4-2 16,-1 9 1-16,-11 10 0 15,-18 13 0-15,-16 15 0 16,-22 13 0-16,-22 10-1 15,-16 6 1-15,-17 7 0 16,-16 4-1-16,-6 7-1 16,-11-4 0-16,-3 6-1 0,-8-7 0 15,2 7 1-15,-8-7-1 16,3 3 1-16,-9-6 0 15,-2 2 2-15,-3-8 0 16,-3 5 1-16,-1-4 0 16,-1 1 0-16,-5 1 0 15,-1 1 1-15,0 2-1 16,-3 2 0-16,-4 2 0 15,2 3 0-15,-6-1 1 16,1 1-1-16,-6 4 2 16,-1-5-1-16,-3 4 0 15,-12 4 1-15,16-7-1 16,-16 7 1-16,0 0-1 15,0 0 0-15,-14 5 0 0,-2-1 0 16,-1 2 0-16,-4-1 0 16,1 1 1-16,-8-2-1 15,7 1 2-15,-5-3-1 16,6 0 1-16,-1-4-2 15,4 2 1-15,-2-3 0 16,7 3-1-16,1-4 0 16,11 4 0-16,0 0-1 15,0 0 1-15,0 0-1 16,27 1 0-16,-2 3 0 15,9-4 0-15,12-4 0 16,6-3 0-16,6 2 0 16,5-6 0-16,0-1 0 0,-1-2 0 15,-5 0 1-15,-9 0-1 16,-11 5 1-16,-17 5-1 15,-20 4 0-15,-14 13-1 16,-23 16-5-16,-32 8-26 16,-21 14-2-16,-31 9-1 15,-31 11 1-15</inkml:trace>
  <inkml:trace contextRef="#ctx0" brushRef="#br0" timeOffset="21477.2284">18123 7272 22 0,'13'-9'35'0,"-13"9"-3"15,0 0 3-15,-8 10-26 16,-5 23-6-16,-9 9 1 16,-7 21-3-16,-11 13 2 0,-5 17-3 15,-10 12 3-15,-9 11-2 16,-6 13 2-16,-6 10 0 15,-6 0-1-15,-2-10 0 16,2-4 0-16,1-11 1 16,7-15 0-16,8-15-1 15,10-16-2-15,10-19 3 16,9-12-2-16,11-13-1 15,8-14 2-15,18-10-2 16,-16-2-1-16,18-15 0 16,3-6-3-16,4-9 1 15,6-1 1-15,1 0 0 16,3-1 0-16,-2 3 0 15,-2 6 1-15,0 4 0 16,-3 4 2-16,-12 17 0 0,11-15 1 16,-11 15-1-16,0 0 0 15,0 0 1-15,0 18-1 16,-2 2 2-16,-5 2-2 15,-2 2 2-15,3 6-1 16,-6 2 0-16,5 0-1 16,-2 2 1-16,3-2-1 15,2-4-1-15,5-8 0 16,9-1 1-16,5-10-1 15,11-11 0-15,9-9 0 16,11-12 0-16,13-5-3 16,7-17-24-16,12 4-10 15,0-8-3-15,6-3 1 16</inkml:trace>
  <inkml:trace contextRef="#ctx0" brushRef="#br0" timeOffset="47003.6885">10226 8276 4 0,'0'0'26'16,"0"0"0"-16,0 0-7 15,0 0-12-15,-2-13 1 16,2 13 1-16,0 0 0 15,4 12-1-15,-4-12 0 16,0 0 0-16,0 0 0 16,4 10-2-16,-4-10 0 15,0 0-2-15,2-15 1 16,3 4-2-16,-4-10 1 15,5-4-1-15,0-11-2 16,1-9-3-16,-2-8 0 16,3-6 1-16,1-10-1 15,0-11 0-15,-2-5 0 0,4-5 1 16,-4 1 2-16,3 1 0 15,-2 0-1 1,1 7 0-16,-2 5 0 0,1 13 0 16,-3 6 0-16,-1 9 1 15,-3 4-3-15,-1 8 2 16,3 3 1-16,-9 6 0 15,4 4-1-15,-2 6 1 16,1 5-1-16,-2 2 1 16,5 10-1-16,0 0 0 15,-12-7 0-15,12 7 0 16,0 0 0-16,0 0 1 15,-11 10-1-15,11-10 0 16,-7 16 0-16,5-5 0 0,-1 4 1 16,0 4-1-16,-2 3 0 15,-1 5 0-15,-1 5-1 16,0-1 1-16,-2 3 0 15,0-2 0-15,0 1 0 16,-2-7 0-16,2-3 0 16,2-5 1-16,0-6-1 15,7-12 1-15,-12 6-1 16,9-18 2-16,-2-7-2 15,8-10 1-15,-1-10 0 16,3-9-1-16,3-6 1 16,2-1-1-16,2-3 1 15,2 5 0-15,-2 5 0 0,2 8-1 16,-2 12 1-16,-1 10 0 15,0 9-1-15,-11 9 1 16,17 16-1-16,-5 3 0 16,1 7 0-16,6 4 1 15,3 4-2-15,4 4-2 16,11 10-9-16,-4-10-27 15,15 7-1-15,-1-9-2 16,6 2 0-16</inkml:trace>
  <inkml:trace contextRef="#ctx0" brushRef="#br0" timeOffset="48825.7917">13347 8894 35 0,'0'0'33'0,"-5"-10"1"0,-6 4 0 15,11 6-26-15,-33-21-2 16,16 4-1-16,-11-15 1 15,4 1-4-15,-9-17 2 16,-2-5 0-16,-5-15-1 16,1-4-3-16,-7-11 3 15,0-4-4-15,-3-6 0 16,-3-5-1-16,0-6 0 15,0 1-1-15,-2 6 1 16,-1 4 0-16,3 6-1 16,-4 9 3-16,4 8 2 15,0 9-2-15,1 9 3 16,4 9-3-16,4 4-1 15,0 9 2-15,2 3-2 0,4 5 1 16,3 5-2-16,5 1 2 16,4 4-3-16,4 6 4 15,2 0-1-15,4 2 0 16,2 2 0-16,13 2 0 15,-16 0 0-15,16 0 1 16,-14 5-1-16,14-5 0 16,-9 11-1-16,9-11 2 15,-5 19-1-15,5-6 0 16,0 4 3-16,2 2-3 15,1 2 3-15,0-1-3 16,-2-4 4-16,3 1-4 16,-3-4 3-16,-1-13-3 0,0 0 1 15,0 0-1-15,-5-18 1 16,1-5 0-16,-7-4-3 15,2-8 3-15,-4-3-4 16,-2-2 4-16,-2-5-3 16,-1-1 2-16,1 1-2 15,-2 5 3-15,2 1-1 16,0 5 1-16,0 4 0 15,5 5-1-15,1 6 1 16,2 6-1-16,9 13 0 16,-10-8 0-16,10 8 0 15,3 16 0-15,4 0 0 16,5 5 0-16,3 2 0 15,4 5 0-15,7 2-1 16,3 0 2-16,0 1-2 0,3-5 1 16,-2 1 0-16,-1-6 0 15,-1-6 1-15,-5-4-2 16,-7-6 2-16,-4-7-2 15,-12 2 2-15,7-25-1 16,-12 5 0-16,-3-4 1 16,-5-1-1-16,1-4 0 15,-3 2 1-15,2 6-1 16,0 2 0-16,5 8 0 15,8 11-1-15,0 0-1 16,33 9-6-16,-7 5-24 16,24 12-7-16,7 0-2 15,17 8 1-15</inkml:trace>
  <inkml:trace contextRef="#ctx0" brushRef="#br0" timeOffset="50281.876">17046 8903 29 0,'0'0'35'16,"12"-12"0"-16,-12 12 0 15,4-11-25-15,-13 2-3 16,9 9-1-16,-20-19-1 15,7 6-3-15,-10-6 1 16,-1 3 0-16,-11-6-2 16,-4 0-1-16,-9-2 0 15,-9-3-1-15,-8-7 1 16,-10 2 0-16,-6-6 1 15,-9-4-1-15,-7 0 2 0,-7-5-2 16,-7-1 1-16,-7 0 0 16,-3-2 0-16,-4 2 0 15,1-2-2-15,-2-1 0 16,-6-1-2-16,-2 2 1 15,4-1-1-15,1-4 1 16,4-2 0-16,1-3 0 16,3-1 2-16,0 1 0 15,9 0 1-15,4 0-1 16,5 0 3-16,8 5-2 15,2 2 3-15,6 7-4 16,6 3 0-16,8 5 1 16,2 3-2-16,2 6 2 0,3 4-4 15,5 1 3-15,4 7-2 16,5-1 3-16,2 3-1 15,6 3 1-15,6-1-1 16,5 0 0-16,9 2 2 16,3 3-2-16,5-3 1 15,4 4-1-15,12 7 1 16,-12-11-1-16,12 11 1 15,0 0-1-15,0 0 0 16,9-6-1-16,-9 6 2 16,20 8-1-16,-6 0-1 15,1 4 1-15,2 3 0 16,3 0 0-16,-1 2 0 15,4 3 0-15,0-1 0 16,-4 0 0-16,-3-4 0 0,-2-3 0 16,-3-2 0-16,-11-10 1 15,7 10-1-15,-7-10 0 16,-17-12 1-16,1-4-1 15,-3-2 1-15,-5-5-1 16,-2-7 1-16,-4-4-1 16,0-5 0-16,-3 3 1 15,3-1 0-15,1 5-1 16,4 2 1-16,4 6-1 15,4 6 1-15,4 6-1 16,13 12 0-16,0 0 1 16,4 21-2-16,12-3 1 15,9 6 0-15,11 4-1 0,10 2 0 16,13-2-1-16,11 3-2 15,4-14-13-15,15 9-21 16,-3-11-3-16,-1 1 1 16</inkml:trace>
  <inkml:trace contextRef="#ctx0" brushRef="#br0" timeOffset="51717.9581">7510 7391 3 0,'15'5'34'16,"6"2"-1"-16,1-1 2 15,11 7-26-15,-5-6-1 16,18 5-2-16,1-5-1 15,9 5-1-15,3-3-2 16,11 2 1-16,5-2-2 16,5-3 0-16,1-1 0 15,3-4-1-15,-1-3 1 16,0-7-1-16,0-5 1 15,0-5-1-15,-3-5 2 16,3-5-2-16,0-5-1 16,0 0 2-16,-4-3-3 15,2 2 3-15,-5-3-2 0,-4 3 1 16,-5-3-2-16,-7 6 2 15,-7 1 1-15,-6 3-1 16,-7 4 1-16,-9 3-1 16,-8 5 0-16,-8 3 1 15,-6 3-1-15,-9 10 0 16,0 0 1-16,-23-5-1 15,2 9 0-15,-6 0 0 16,-10 4 0-16,-4 0 0 16,-2 0 1-16,-3 0 0 15,-2-1-1-15,4 0 1 16,-2-2 0-16,5 1 0 15,3-5 0-15,6 1 0 0,3-2 0 16,6 1-1-16,5-1 1 16,8-1-1-16,10 1 1 15,0 0-1-15,16-13 0 16,6 7 1-16,9-4-1 15,4-1 1-15,10-3-1 16,5-1 1-16,6-4-1 16,2 1 1-16,-3 1-1 15,1 2 1-15,-6 0-1 16,-4 2 0-16,-9 3 1 15,-6 3-1-15,-9 2 0 16,-5 2 0-16,-6 2 0 16,-11 1 0-16,0 0 0 15,-9 20 0-15,-6-5 0 16,-5 5 0-16,-5 3 0 0,-4 7 1 15,-5 3-1-15,-6 4-1 16,-1 7-3-16,-5-5-14 16,5 14-21-16,-6-7-2 15,3 6 1-15</inkml:trace>
  <inkml:trace contextRef="#ctx0" brushRef="#br0" timeOffset="59992.4313">15350 12866 27 0,'0'0'30'0,"0"0"1"16,0 0 0-16,0 0-20 15,4 19-3-15,-4-19 0 16,28 22-1-16,-6-15-2 15,16 5-1-15,12-8-1 16,20 3-1-16,14-2-4 16,17-12-11-16,21 9-19 15,11-11-2-15,19 2-1 0,2-8-2 16</inkml:trace>
  <inkml:trace contextRef="#ctx0" brushRef="#br0" timeOffset="61831.5366">16910 14366 14 0,'-18'-6'12'0,"18"6"2"16,-13-7 0-16,13 7-2 16,0 0 0-16,0 0 1 15,-9-15-2-15,9 15 0 16,0 0-3-16,0 0 0 15,-6-10-1-15,6 10-1 16,0 0-1-16,0 0 0 16,0 0 0-16,23 4-2 15,0-1 0-15,12 1-1 0,12 1 0 16,17 0-2-16,17 0-3 15,11-9-24-15,26 5-6 16,6-11-3-16,12 1 1 16</inkml:trace>
  <inkml:trace contextRef="#ctx0" brushRef="#br0" timeOffset="62900.5975">20279 13679 32 0,'0'0'28'16,"0"0"0"-16,-11-4-6 15,11 4-4-15,0 0-5 16,0 0-2-16,0 0-3 16,0 0-1-16,0 0-1 15,0 0-1-15,0 0-2 0,13-6 0 16,1 3 0-16,8-2-1 15,5-3 0-15,12 3-1 16,10-5 1-16,11 1-1 16,12-1 0-16,11 5-1 15,10 2-3-15,3-4-14 16,15 15-18-16,-9-7-1 15,-1 10-2-15,-10-2-1 16</inkml:trace>
  <inkml:trace contextRef="#ctx0" brushRef="#br0" timeOffset="63868.6531">15744 13540 11 0,'0'0'27'15,"-14"8"2"-15,14-8-11 16,0 0 0-16,11 7 0 16,-8-17-2-16,20 11-4 15,-4-10-5-15,17 3-2 16,11-5-1-16,15 0-2 15,12-3-1-15,17-1-1 16,12 3-5-16,5-8-19 0,16 10-9 16,-6-5-2-16,1 9 0 15</inkml:trace>
  <inkml:trace contextRef="#ctx0" brushRef="#br0" timeOffset="64890.7115">13049 11388 48 0,'12'-1'34'0,"10"4"0"15,1-6-1-15,19 0-28 0,11-2-2 16,22-4-6-16,25 1-26 16,8-9-3-16,21-6-3 15,16-6 1-15</inkml:trace>
  <inkml:trace contextRef="#ctx0" brushRef="#br0" timeOffset="65376.7392">16853 11373 19 0,'0'0'31'0,"10"12"-1"16,15-14 1-16,17-12-21 15,25-2-14-15,16-7-21 16,29 1-5-16,14-8 0 15</inkml:trace>
  <inkml:trace contextRef="#ctx0" brushRef="#br1" timeOffset="117110.6984">3161 6007 4 0,'0'0'32'16,"-15"3"1"-16,2 6 1 15,-5-6-26-15,3 13-2 16,-12-1-1-16,1 7 0 15,-11-1-2-15,1 6 0 16,-9-3-1-16,-1 2 1 16,-4-2-1-16,-1-2 0 15,-3 0-1-15,2-3 1 16,-1-2-2-16,-1 0 1 15,2-4 0-15,-4 0-1 16,-2 2 1-16,2-3-1 16,-1-2 1-16,0 3-1 15,4-3 1-15,2 1-1 0,2-1 1 16,9-1 0-16,3-2 0 15,9-1 0-15,5-1-1 16,5-1 1-16,4 1-1 16,14-5 1-16,-10 10-1 15,10-10 1-15,2 21-1 16,3-1 0-16,2 0 1 15,2 13 0-15,1 0 0 16,1 13 1-16,3 6-1 16,0 9-1-16,0 5 1 15,0 9 0-15,-2 9-1 16,1 4-1-16,-3 5 2 15,2 5-1-15,-3 6 0 16,-4 4 0-16,3 3 1 0,-5 4 0 16,1 1 3-16,-3 8-1 15,3 8-2-15,-6 4 1 16,4 4-1-16,-1 0 2 15,1 3-1-15,-1 5-1 16,3 4-1-16,-1-2 2 16,-2 1-1-16,2 2 1 15,-1 4 0-15,-2 7-1 16,0 3 0-16,-1-5 0 15,-2 6 1-15,0-5-2 16,-2 5 0-16,-2-5 2 16,-1 0-1-16,0-3 1 15,-1-2-2-15,0-2 2 16,-4-5-1-16,4 7 1 15,1-1-2-15,2-5 1 0,0 4-1 16,3-4 1-16,-1 4-1 16,8 2 1-16,-4 1-1 15,4-7-1-15,1-2 2 16,2 3-2-16,-1-5 0 15,2-6 1-15,-1-2 0 16,-2-8-1-16,3-3 1 16,-2-2 0-16,0-3 1 15,-2-5-1-15,0-5 0 16,0 0 1-16,-2-5-1 15,0 3 0-15,-1-5-1 16,-1-1 2-16,-2-2-1 16,0-3 0-16,-3 1 1 15,1-4-1-15,-6-4 1 0,1 0-1 16,-1-4 0-16,-1-2 0 15,-2 0 1-15,4-4-1 16,-1-4-1-16,-3-3 1 16,3-5 0-16,0-4 0 15,6-7-1-15,-1-6 1 16,4-6 0-16,-1-6 0 15,2-2-1-15,3-11 1 16,0-5-1-16,2-9 2 16,0-1-1-16,-5-15 0 15,10 11 0-15,-10-11 0 16,14 0 1-16,-14 0 0 15,14-9-1-15,-14 9 0 16,13-11 1-16,-13 11-1 0,11-16 0 16,-11 16 0-16,11-14 0 15,-11 14 0-15,11-13 0 16,-11 13 1-16,17-5-2 15,-5 3 2-15,3 0-1 16,5 3 0-16,6-1 0 16,5-1 0-16,7 2 0 15,7-4 0-15,7-1 0 16,6 1 1-16,5-2-1 15,4-6 0-15,6 3 0 16,2 1 0-16,3 0 0 16,2 0 0-16,-3-2 1 15,-5 2-1-15,-2-1 0 16,-11 1 0-16,-7 2 0 15,-13 2 0-15,-7-4 2 0,-12 9-2 16,-7-8 1-16,-13 6-2 16,0 0 0-16,0 0-7 15,15-4-21-15,-18-15-13 16,4-3-1-16,-6-4-2 15</inkml:trace>
  <inkml:trace contextRef="#ctx0" brushRef="#br2" timeOffset="120602.8981">2828 15995 33 0,'-3'-12'33'0,"3"12"3"0,-5-22-2 15,5 22-18-15,-2-15-5 16,2 15-3-16,0 0-2 15,0 0-2-15,-5 16-1 16,5 0-1-16,-1 4 0 16,-1 4-1-16,0 4 0 15,-2 3-1-15,3 2 0 16,-4 2 0-16,2-2-1 15,-2-3-1-15,4-2-3 16,-5-11-5-16,14 4-27 16,-8-21 0-16,2 9 1 15,-1-25-1-15</inkml:trace>
  <inkml:trace contextRef="#ctx0" brushRef="#br2" timeOffset="120844.9119">2789 15927 53 0,'0'0'35'0,"-1"16"-2"16,1-16 1-16,10 12-29 15,-10-12 0-15,27 9 0 16,-8-10-3-16,4 0 0 15,5-3-3-15,-2-6 0 16,4 5-5-16,-7-13-7 16,9 9-19-16,-14-6-2 15,0 9-1-15,-18 6 1 0</inkml:trace>
  <inkml:trace contextRef="#ctx0" brushRef="#br2" timeOffset="121054.924">2806 16100 44 0,'-18'12'33'15,"9"2"3"-15,9-14-3 16,0 0-24-16,0 0-3 16,19-2-1-16,0-9 0 15,9 3-3-15,2-6-2 16,5-2-1-16,2 0-4 15,-8-5-9-15,4 11-19 16,-8-1-1-16,-3 5-1 0,-22 6 1 16</inkml:trace>
  <inkml:trace contextRef="#ctx0" brushRef="#br2" timeOffset="121255.9355">2798 16263 49 0,'-23'23'34'0,"8"0"1"16,2-9-2-16,17 7-24 15,-4-21-1-15,14 5-3 16,1-6-2-16,13-5-1 16,1-7 0-16,7-6-3 15,4 8-6-15,-11-14-28 16,10 8 0-16,-10-5-1 0,0 8 0 15</inkml:trace>
  <inkml:trace contextRef="#ctx0" brushRef="#br2" timeOffset="121707.9613">3127 16289 52 0,'0'0'38'16,"0"0"-2"-16,4-20 1 15,9 6-28-15,-11-10-3 16,7-1-2-16,-3-6 0 16,4 0-3-16,-3 1 0 0,1 1 0 15,2-3 0-15,-2 7 0 16,-1 3 0-16,0 6-1 15,-1 5-1-15,-6 11 2 16,0 0-1-16,15 8 0 16,-11 8-1-16,1 3 1 15,-1 5-1-15,2 4 2 16,1-1-2-16,2 0 1 15,1-3 0-15,-1-4-1 16,0-3 1-16,1-3 0 16,-10-14 0-16,18 11 0 15,-18-11 0-15,14-9 0 16,-8-2 1-16,-2-5-1 15,0-5 1-15,-2-3 0 0,-1-2-1 16,2-3-1-16,-2 4-1 16,-2-7-10-16,6 10-25 15,-5-2 1-15,10 9-2 16,-7-4 0-16</inkml:trace>
  <inkml:trace contextRef="#ctx0" brushRef="#br2" timeOffset="121924.9737">3514 15958 48 0,'0'0'37'16,"21"26"-1"-16,-12-12-2 16,5 10-17-16,-3-2-12 0,5 4-2 15,-2 3-1-15,2 0-1 16,0 3-2-16,-2-3-1 15,4 3-5-15,-11-13-17 16,4 5-12-16,-6-12-1 16,3-1 3-16,-8-11-2 15</inkml:trace>
  <inkml:trace contextRef="#ctx0" brushRef="#br2" timeOffset="122224.9909">3572 15980 38 0,'-11'-32'33'0,"6"11"3"16,-1-4-2-16,6 25-19 15,-1-24-6-15,1 24-1 0,13-12-2 16,4 12-3 0,1 2-1-16,6 4 0 0,2 1 0 15,6 5-1-15,1 0 0 16,3 2-1-16,1 2 1 15,-2-1 0-15,-1 0-1 16,-5 1 1-16,-3-1-1 16,-6-1 1-16,-6 2 0 15,-6-1 0-15,-8 3 0 16,-8 4-1-16,-11 2-1 15,-12 5-2-15,-1 13-28 16,-25-6-6-16,-8 9-2 16,-14-1-2-16</inkml:trace>
  <inkml:trace contextRef="#ctx0" brushRef="#br2" timeOffset="144314.2543">17486 6143 30 0,'8'-14'36'15,"-7"-2"2"-15,-1 16-2 16,0 0-29-16,0 0-3 15,7 31 0-15,-7 4-2 16,-2 10-1-16,-1 8 0 16,0 7-1-16,-1 5 0 15,-1 3-2-15,-5-7-1 16,6 3-6-16,-10-16-27 15,13-2-2-15,-4-17 2 16</inkml:trace>
  <inkml:trace contextRef="#ctx0" brushRef="#br2" timeOffset="144539.2672">17471 5932 40 0,'-21'-12'39'15,"21"12"-1"-15,-22-6-1 16,22 6-33-16,-11 2-2 16,11-2 0-16,0 0-3 15,0 0-3-15,24 10-26 16,-12-15-5-16,9 5-4 15,-6-5 2-15</inkml:trace>
  <inkml:trace contextRef="#ctx0" brushRef="#br2" timeOffset="144981.2925">17684 6235 32 0,'13'37'38'16,"-9"-5"-1"-16,6 11-2 15,-12-5-32-15,7 12 0 16,-4-3-1-16,-1 0 0 16,0-1-1-16,-2-4-1 15,0-9 0-15,-1-5 1 16,1-9-1-16,2-19 0 0,0 0 1 15,-5-21-2 1,8-16 1-16,1-14-1 0,5-10 1 16,4-11 0-16,5-4 0 15,1 5 1-15,2 3-1 16,0 10 1-16,0 13 1 15,0 13 0-15,-3 13 0 16,2 20 0-16,-3 11 0 16,-2 16-1-16,-4 5 0 15,2 13 0-15,-5 5 1 16,-5 3-2-16,-2 4-2 15,-3-4 0-15,1-2 0 16,-4-13-4-16,10 6-14 16,-9-25-18-16,11-3 1 15,-7-17-1-15</inkml:trace>
  <inkml:trace contextRef="#ctx0" brushRef="#br2" timeOffset="145427.318">18159 6153 31 0,'10'-4'38'0,"3"19"1"15,-8 5-2-15,5 13-26 16,-4 12-8-16,1 13-1 16,0 7-1-16,1 4 1 15,-1-1-1-15,2-1-1 16,-2-6 1-16,0-4-1 15,-2-11 0-15,-1-12 0 16,-4-11 0-16,0-23 0 0,0 0 0 16,-14-16-1-16,5-21 2 15,-2-19-1-15,0-14-1 16,1-15 1-16,3-9 0 15,2 0 0-15,3 2 0 16,1 8 0-16,3 9 0 16,4 16 2-16,1 13-1 15,3 17 1-15,1 13 0 16,2 13-1-16,2 10 0 15,4 17 0-15,-5 9-1 16,0 12 0-16,-1 8 0 16,-9 11 0-16,-6 1-1 15,-7 1 0-15,-2 1-2 16,-9-8-2-16,5-4-3 0,-9-19-24 15,10-3-6-15,0-21-1 16,14-12 2-16</inkml:trace>
  <inkml:trace contextRef="#ctx0" brushRef="#br2" timeOffset="145827.3409">18538 6009 42 0,'17'-2'38'15,"-17"2"0"-15,0 35-1 16,-17 4-34-16,0 16-1 15,-2 6-1-15,0 4 0 16,3 1-2-16,3-4 1 16,7-7 1-16,8-12-1 15,7-15 1-15,7-14-1 0,10-14-1 16,5-14 1-16,7-13 0 15,5-22-1-15,3-11 0 16,2-12 1-16,-1-4 0 16,-3 1 1-16,-2 1 0 15,-8 12 1-15,-10 9 0 16,-8 14 0-16,-7 18 1 15,-9 21-1-15,0 0-1 16,-10 24 0-16,-3 5 0 16,0 10-1-16,0 7 0 15,-1 5 0-15,0 2-1 16,2-1-1-16,4-2 0 15,2-9-4-15,7-1-3 16,-5-19-29-16,15-5-1 0,-11-16 1 16,32-12 0-16</inkml:trace>
  <inkml:trace contextRef="#ctx0" brushRef="#br2" timeOffset="146046.3529">19227 5836 51 0,'8'-14'40'0,"-8"14"-1"16,0 0-2-16,5 19-32 15,-10 6-2-15,-2 7 0 16,0 10-2-16,-2 5 1 16,0 2-2-16,-1 7-1 15,1 1-1-15,0-4-1 0,4-3-2 16,-4-12-15-16,9 3-18 15,-6-18-2-15,10-5 2 16</inkml:trace>
  <inkml:trace contextRef="#ctx0" brushRef="#br2" timeOffset="146229.3639">19065 5947 47 0,'-19'-20'40'15,"10"11"0"-15,-2-8-1 16,22 4-32-16,9-7-4 15,18 1-1-15,14-8-2 16,17 0-2-16,22 5-23 0,-1-18-12 16,19 2-4-16,-2-7 1 15</inkml:trace>
  <inkml:trace contextRef="#ctx0" brushRef="#br2" timeOffset="146846.3989">19791 5823 34 0,'0'0'38'0,"12"-15"0"15,-2 23 0-15,-10-8-27 0,14 36-7 16,-2-1-1-16,3 12-1 15,0 5 0-15,3 3-1 16,-2 1-1-16,-4-2 0 16,1-6 0-16,-2-10 0 15,-1-6 0-15,-6-14 1 16,-4-18-1-16,0 0 1 15,4-29 0-15,-8-11 0 16,1-14 0-16,3-11 0 16,2-10 0-16,4-6 0 15,3 2 0-15,6 4-1 16,1 8 1-16,5 9-2 0,2 14-1 15,3 12-1-15,6 19-9 16,-8 2-26-16,8 16 0 16,-5 3-2-16,5 7 1 15</inkml:trace>
  <inkml:trace contextRef="#ctx0" brushRef="#br2" timeOffset="147265.4229">20447 5685 50 0,'-11'-1'39'15,"2"11"-1"-15,-14-2-1 16,1 13-35-16,-2 4 2 16,1 8-3-16,-2 1 1 15,3 7-1-15,7-4-1 0,2 2 0 16,9-3 0-16,4-6 0 15,9-9-1-15,5-7 0 16,10-10 0-16,4-13 1 16,8-13 0-16,2-15-1 15,6-9 1-15,-1-10 0 16,2-6 0-16,-1 0 1 15,-8 2 0-15,-4 8 0 16,-7 7 1-16,-6 13 0 16,-7 10 0-16,-12 22-1 15,0 0 1-15,0 27-1 16,-9 6-1-16,-4 8 0 15,-2 6 0-15,2 5 0 16,-2 2-1-16,4-5 0 0,0-2-2 31,3-9 0-31,9-3-5 0,-3-22-19 0,15-1-11 16,-13-12-1-16,25-14 3 15</inkml:trace>
  <inkml:trace contextRef="#ctx0" brushRef="#br2" timeOffset="147734.4499">21095 5245 52 0,'20'-12'39'0,"-20"12"-1"16,0 0-1-16,-10 31-32 15,-7 11-3-15,-8 13 0 16,-2 7-1-16,-5 9-1 0,6 0 0 15,4-1 0-15,7-3 0 16,10-7 0-16,9-14 1 16,12-10-1-16,15-12 0 15,8-11 1-15,8-9-1 16,8-14 0-16,6-10 0 15,6-10 0-15,11-10 0 16,3-9 0-16,5-8 0 16,-2-5 1-16,-4 1-1 15,-6 1 1-15,-9 7 0 16,-13 3 1-16,-14 15 0 15,-16 6-1-15,-18 17 1 16,-4 12-1-16,-30 12-1 16,-5 13 1-16,-8 12-1 15,-3 6 0-15,1 4 0 0,1 2 0 16,10-1 0-16,10-2-1 15,16-8 1-15,15-8-1 16,16-8 0-16,13-8-2 16,10-10 0-16,17 1-6 15,-2-17-31-15,19-1 2 16,-1-16-4-16,7-8 2 15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00:08.944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2346 7195 14 0,'-22'1'15'15,"22"-1"-2"-15,-15 0-2 16,15 0-1-16,-13-1 1 15,13 1 0-15,0 0-2 16,0 0-2-16,0 0 1 16,0 0-2-16,0 0 0 15,0 0 0-15,0 0-1 16,0 0 0-16,8-14-2 15,-8 14 1-15,15-4-2 16,0 2 0-16,1-1 0 16,4-1 0-16,8-1-1 0,0 1 1 15,8 0-1-15,5 1 0 16,4-4 1-16,3 3-1 15,-1 0-1-15,7 3 1 16,2 1-1-16,2 0 0 16,0 0 0-16,-4 0 0 15,0 0 0-15,1 1 0 16,-2-1 1-16,-2 0-1 15,-3-1 0-15,0 1 1 16,-6 0-1-16,-1 1 0 16,-3 2 0-16,-2-3 0 15,-2 1 0-15,0 0 0 16,-3 2-1-16,1-3 1 0,-1 0 0 15,1 0 0-15,0-2 1 16,4 1-1-16,-4 1 0 16,4-1 0-16,-1-2 0 15,0 1 1-15,0-1-1 16,-3 2 0-16,0-2-1 15,-1 2 1-15,-4 0 0 16,4-3 0-16,-4 4 0 16,-1 1 0-16,-1 1 0 15,-3-2-1-15,-1 5-3 16,-10-7-25-16,10 7-9 15,-21-5-1-15,15 3-2 16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00:11.719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8396 11209 12 0,'0'0'34'0,"-13"-12"-1"15,13 12 2-15,0 0-17 16,0 0-5-16,0 0-4 15,0 0-2-15,17-5-2 16,-1 7 0-16,10 4-2 16,1-2 0-16,16 1-1 15,2-3 0-15,9 1 0 16,6-2-1-16,5 3 1 15,0-3-1-15,11-1-1 16,-2 0 1-16,0 4-1 16,1-4 1-16,2 3-1 15,3-2 0-15,4 2 0 0,-1-1 1 16,5 1-1-16,4-2 0 15,0-2 0-15,2 0 0 16,1-2 0-16,-2 0 0 16,1 2 0-16,-2 0 0 15,0-3 0-15,-3 4 1 16,-7-4-1-16,-1 7 0 15,-2-2 0-15,-7 3 0 16,-7 0 0-16,-8-2 0 16,1 3-1-16,-5-1 1 15,-3 0 0-15,-4 0 0 16,-1-2 0-16,0-2 0 15,-1 2 0-15,-5-2 0 16,-1-3 0-16,-4 2 0 0,-3-4 0 16,-4 2 0-16,-8-1 0 15,-2 1 0-15,-6 0 1 16,-11 3-2-16,16-9 0 15,-16 9 0-15,0 0-1 16,15-8-2-16,-15 8-8 16,16-2-26-16,-16 2 1 15,15 0-2-15,-15 0 0 16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00:15.714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7765 11260 19 0,'-12'-11'28'0,"-3"-3"0"16,-6-6-10-16,21 20-6 16,-26-20-2-16,26 20 1 15,-16-17-2-15,16 17-1 16,0 0-3-16,0 0 1 15,-12-11-2-15,12 11 1 16,0 0 0-16,10 15-1 16,-10-15-1-16,17 19-1 15,-5-10 2-15,8 4-3 16,5-3 2-16,4 1-2 15,9-4 0-15,7 0 0 0,8-4 0 16,4 0 0-16,8-2-1 16,6 2 0-16,1-3 1 15,6-3-1-15,-2 2 0 16,9 1 0-16,-1-1 0 15,-4 1 0-15,-3-2 1 16,-4 5-2-16,-5-3 1 16,-3 1 1-16,-5 3-2 15,-7-1 1-15,-5 2 0 16,-2-1 0-16,-7-2-1 15,-3 2 1-15,-4 0 0 16,-5-3 0-16,-1-1 0 16,-6 1 0-16,-4-1 0 15,0 2 0-15,-5-4 0 0,1 0 0 16,-12 2 0-16,22-8 0 15,-10 4 0-15,3-2 0 16,0 0-1-16,-3-2 0 16,6 4-3-16,-10-9-13 15,11 13-19-15,-19 0-2 16,12-7-2-16,-12 7 1 15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36:53.815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7543 6015 6 0,'0'0'9'0,"0"0"-3"16,0 0 1-16,0 0 0 15,0 0 0-15,0 0 0 16,0 0 0-16,13 9-1 15,3-6 0-15,-6-3-1 16,11 3 0-16,1-4-1 0,19-1-3 31,11-1-4-31,6-1-1 16,9 0 1-16,3 0-1 15,8 2-1-15,2-1 0 16,8 4-1-16,-18 1 3 16,1 0 3-16,3 2 1 15,-1-2-1-15,3 1 0 16,-3-2 0-16,6-1 0 15,2 2 0-15,0-2 0 16,1 0 0-16,3 1 0 16,-2-1 0-16,2-1 0 15,-2 2 0-15,4-5 0 0,-3 3 0 16,3-1 0-16,-1-3 0 15,4 3 0-15,-1-1 0 16,-4-2 0-16,-2 3 0 16,18-1 10-1,-11-5-2 1,1 4 0-16,-7-3 0 15,-3 2-1-15,-8-4 1 16,2 5-1-16,-9-1-1 16,-22 2-9-16,-2 3 2 15,-6-1 1-15,-6 0-1 16,-7-1 1-16,-3 4 0 15,-9-2 0-15,-11 0-1 16,16-3 1-16,-16 3 0 0,0 0-2 16,0 0 1-16,0 0-3 15,0 0-2-15,-27 1-23 16,27-1 0-16,-25 13-3 15</inkml:trace>
  <inkml:trace contextRef="#ctx0" brushRef="#br0" timeOffset="65592.7517">15314 6185 8 0,'0'0'24'0,"0"0"-8"0,-15-20-7 15,15 20-2-15,-16-15 0 16,16 15-2-16,-22-15 0 16,8 11 0-16,-4-9-2 15,0 8 0-15,-6-5 0 16,-3 1 0-16,-4-1 0 15,-3 2-1-15,-6-1 0 16,-6 3-1-16,-5-1 1 16,-3 1-1-16,-10 2 0 15,-9 0-1-15,-4 2 0 16,-8-1 1-16,-9 2-2 15,-4 2 1-15,-6-2 0 16,-4 1 0-16,-5-1 0 0,-3-1 1 16,-5 1-1-16,1-3 0 15,-5 0 0-15,3-2 0 16,-4 0 0-16,-6-3 0 15,1-2 0-15,5-4 0 16,-4 1 1-16,-3-2-1 16,3 1 0-16,-6-2 0 15,0 1 0-15,0-6 0 16,6 1 0-16,-2 2 0 15,-1-4-1-15,-1 1 2 16,-1 1-1-16,4 0 0 16,-2-3 0-16,0 5 0 15,-1 1 0-15,-3 2 0 16,-4 2 0-16,-2-1 0 0,3 2 0 15,-2 4 0-15,-2 1 0 16,-3 2 0-16,-4 2 0 16,-2 4 1-16,7-1-1 15,-1 3 0-15,-5 1 0 16,3 1 1-16,-7 5-1 15,8 1 1-15,-4 0-1 16,4 4 0-16,-3 2 1 16,5-1-1-16,-2 4 1 15,11 2-1-15,5 1 0 16,3 1 0-16,7 1 0 15,4 3 1-15,9 0-2 16,6 1 2-16,9 1-1 16,4-2 0-16,9 3-1 0,5-2 1 15,10-4 0-15,11 2 0 16,9 0 0-16,8-3 0 15,11 4-1-15,11 1 1 16,7-1 2-16,6 1-2 16,6 1 1-16,11 1-1 15,3-1 2-15,4 2-2 16,13-2 1-16,2 4 0 15,12-3-1-15,6 0 0 16,9 0 0-16,7-1 1 16,8-1-1-16,7-1 0 15,3-2 0-15,13 0 0 16,6-3 0-16,6-3 1 15,7 3-1-15,6-2 0 16,6-2 0-16,7-1 0 0,7 1 0 16,8 2 1-1,-1-2-1-15,4-1 0 0,2 2 0 16,8-2 0-16,6-1 0 15,0 0 0-15,1-2 0 16,2 0 0-16,5-1 0 16,1-3 0-16,6 0 0 15,-2-1 0-15,5-1 0 16,6-6 0-16,4 3 0 15,2-2 0-15,6-7 0 16,2 5-1-16,4-6 2 16,3-1-1-16,-5 1 1 15,0 0-1-15,-1-2 1 16,-4 2 0-16,-3 1 0 0,-4-1-1 15,-4 3 1-15,-7-2-1 16,-4 0 1-16,-5-1 0 16,-2 2-1-16,-6-2 1 15,-9-1 0-15,-7 1-1 16,-1-3 1-16,-9-2-1 15,-6-1 0-15,-8-3 1 16,-8-1-1-16,-8-3 1 16,-4 1-1-16,-11-1 0 15,-7-3 0-15,-6-1 0 16,-12 3 1-16,-3-3-1 15,-11-3 0-15,-16 1 0 16,-2 5 0-16,-13-5 0 16,-8-3 0-16,-14 1 1 0,-10-1-1 15,-10-1 1-15,-10 0-1 16,-4 2 1-16,-12-3 0 15,-1-1-1-15,-10 1 2 16,-3 3-2-16,-5 0 1 16,-1 1-1-16,-4-1-1 15,-3 2 1-15,0 2-1 16,-6-1 1-16,-1 6-2 15,-1 1 2-15,-4-1-2 16,4 4 1-16,6 7-1 16,0-6-10-16,18 12-21 15,7-2-4-15,14-2 1 16</inkml:trace>
  <inkml:trace contextRef="#ctx0" brushRef="#br0" timeOffset="73635.2117">15016 6878 16 0,'0'0'14'0,"0"0"-1"16,0 0-2-16,0 0 0 16,0 0-3-16,20 0-1 15,-20 0-1-15,22 5-2 16,-10-5 0-16,7 4 0 15,1-3-1-15,2 2-1 16,3 1-1-16,3 0 0 16,0 0 1-16,3-2-2 15,-1 2 1-15,2 1 0 16,-1-1 0-16,0 1 0 15,-3 0-1-15,3 0 1 16,-5 3 0-16,-3-2-1 0,3 2 0 16,-6 0 1-16,1 1-1 15,-2-2 0-15,-3 4 0 16,-3 0 0-16,-3 2 3 15,0-1-2-15,-3 0 2 16,-2 0-3-16,-1 1 1 16,-1 1-1-16,-3-14 2 15,2 19-2-15,-2-7-2 16,-3-1 1-16,-1 2 0 15,-1 0 1-15,-3 1 0 16,1-1-1-16,-6 1 1 16,-1 1 0-16,-2-2 1 15,0 2-1-15,-1-1 0 0,-5 0 0 16,1 2 0-16,-2 1 1 15,-3-6-2-15,1 6 2 16,-5-2-2-16,2 0 1 16,-3 3 0-1,-3 0 0-15,1-2 0 0,-3 2 0 16,1 1 0-16,-1-2 1 15,-3-1-1-15,2 2 0 16,0-4 0-16,-2 2 0 16,-1-1 0-16,0-1 0 15,-3-2 0-15,0 3 0 16,-4-2 0-16,0-2 0 15,-3 0 0-15,-1-2 0 16,-4-2 0-16,3 1 1 16,-1-4-1-16,0-2 0 0,2 0 1 15,2-2-1-15,1-3 0 16,1-1 1-16,1 0-1 15,4 0 0-15,-3-2 0 16,4 0 0-16,-2-2 1 16,0 3-1-16,-3 0 1 15,3-3-1-15,-2 3 1 16,-3 1 0-16,-2 0-1 15,-2 3 1-15,1 0 0 16,-3-1-1-16,-3 2 1 16,4 3-1-16,-5-2 1 15,2 1-1-15,-2 0 0 16,3-3 0-16,-6 2 0 15,2-1 0-15,-3 0 0 0,-6-1-1 16,2 2 2-16,-5-2-1 16,3 0 0-16,-5 2 0 15,2 3 1 1,-5-6-1-16,1 4 0 0,5 0 0 15,-6-2 0-15,0 0 0 16,-3 0 0-16,-2-2 0 16,-2-1-1-16,0 2 2 15,1-3-1-15,-6-1 0 16,6 0 0-16,-3-3 0 15,4 3 0-15,-7 0 1 16,1 0-1-16,-3 0 0 16,0 5 0-16,-2-3 1 15,-2 2-1-15,2 2 0 0,-4 0 0 16,1 2-1-16,-1-1 1 15,-6 2 0-15,1 0 0 16,-3 2 0-16,1 2 0 16,-5-1 0-16,3-1 0 15,-5 3 0-15,3-3 0 16,-2 2 0-16,2-2 0 15,-1 0 0-15,-3-4 0 16,6 2 0-16,-2-1 0 16,-1-1 0-16,-3-1 1 15,6 1-1-15,-1-4 0 16,-3 2 0-16,4-1 1 15,0 0-1-15,-1-3 0 16,2 0 0-16,-1-1 1 16,-1 1-1-16,4 0 0 15,-3-1 0-15,-1 1 0 0,5 2 0 16,-4-1 1-16,2 2-1 15,2 0 0-15,-1-1 1 16,0 1-1-16,6 2 0 16,-3-2 0-16,3 0 0 15,2-2 1-15,6-3-1 16,0 1 0-16,-1-4 0 15,3-4 1-15,5-1 0 16,2-3-1-16,6-6 1 16,7-3 0-16,6 0-1 15,10-9 1-15,10 2-1 16,9-6 0-16,8 2 1 15,11-6 0-15,4 3-1 0,11-2 2 16,3-1-1-16,10 2-2 16,8 2 2-16,10 0-2 15,8 6 1-15,11-2-1 16,14 4 1-16,6 2-2 15,12 3 1-15,9 3 1 16,5 1 0-16,8 3 0 16,12 3 0-16,4 0 0 15,3 0 0-15,6-2 0 16,7 5-1-16,7 3-2 15,1-5-17-15,10 14-15 16,-4 1-3-16,2 5-1 16</inkml:trace>
  <inkml:trace contextRef="#ctx0" brushRef="#br0" timeOffset="110123.2987">18232 9890 4 0,'0'0'23'0,"0"0"-6"16,0 0 1-16,0 0-2 16,0 0 0-16,10-6-4 15,-10 6-1-15,0 0-3 16,11-11-1-16,2 13-2 15,-13-2-2-15,16 7 0 16,-16-7-1-16,23 11 0 16,-8-6-1-16,1 7 0 15,2-2 0-15,7 1 0 16,-2 0 0-16,7 2-1 15,-1-1 1-15,5 2-1 0,7 4 1 16,5 0-1-16,2-2 1 16,5 2-1-16,4 0 0 15,1-2 1-15,11 2-2 16,-1-4 2-16,0 3-1 15,7 1 0-15,4-4 0 16,5 1 0-16,10 1 1 16,3-1-1-16,4-2 0 15,4 2 0-15,3-2 0 16,5 0 1-16,5 0-1 15,2 0 0-15,2-2 0 16,4 2 1-16,-3-3 0 16,7 0-2-16,6-1 3 15,3-2-3-15,0-1 2 0,0-2-2 16,5 0 2-16,4 1-1 15,4-2-1-15,5 0 2 16,4 1-1-16,-1-1 0 16,-2-1 0-16,4 0 0 15,2-1 1-15,-2 1-1 16,-8 0 0-16,1 0 0 15,-6 1 0-15,4 2 0 16,-7-4 0-16,-2 4 0 16,-8-1 1-16,-2 0-1 15,-1 0 0-15,-5 1 1 16,1-1-1-16,-8-2 1 15,-5 1-1-15,-1 0 0 16,-3-3 1-16,-3 0-1 16,-3 1 1-16,-6-1-1 0,2 1 0 15,-8-2 0-15,-3 1 0 16,-6 0 0-16,-8 1 1 15,-7 0-1-15,-7-1 0 16,-12 2 0-16,-10-4 0 16,-12 1 2-16,-4 1-2 15,-12 0 1-15,-13 0-1 16,0 0 0-16,0 0 0 15,-23-6 0-15,8 1 0 16,-7 0 0-16,-4-2 0 16,-5 1 0-16,4-3 0 15,-4 1 2-15,-1-1-2 0,4 0 2 16,-1-2-2-1,5 3 2-15,0 0-2 0,3-1 2 16,5 0-2-16,16 9 0 16,-20-13 0-16,20 13 0 15,0 0 0-15,-5-12 0 16,5 12 1-16,19 2-1 15,-2 2 0-15,3 2 0 16,10 0 0-16,3 0 1 16,9 3-1-16,0-3 0 15,7-1 0-15,1 2-1 16,-2-2 1-16,-1 1-1 15,-4-2 1-15,-7 3-1 16,-4 0 2-16,-14 4-2 16,-8 0 2-16,-11 6 0 0,-10 1 0 15,-16 10 0-15,-12 1-1 16,-10 6 0-16,-8 5-4 15,-12-6-8-15,2 11-24 16,-4-10-1-16,6-2-2 16,5-7 0-16</inkml:trace>
  <inkml:trace contextRef="#ctx0" brushRef="#br0" timeOffset="110792.337">26253 11012 46 0,'-28'-3'34'0,"4"2"2"16,3-1-3-16,21 2-24 15,-21 9-5-15,25 8-2 16,1 1 0-16,7 8 0 0,1 2 1 15,2 6-2-15,-1 1 1 16,2 2-1-16,-2-2 1 16,-4-2-1-16,-2-2 0 15,-7-6 0-15,-2-7-1 16,-4-3 1-16,5-15 0 15,-21 5-1-15,6-16 1 16,-2-9-1-16,0-15 0 16,2-10 0-16,-2-12-1 15,2-14 0-15,3-7 0 16,6-5 1-16,3-3-1 15,7 7 1-15,5 6-1 16,5 12 1-16,4 13 1 16,5 14-1-16,4 18 1 0,2 13-1 15,2 17 0-15,0 12 1 16,-3 10-1-16,-4 10 1 15,-2 4-1-15,-5 7 1 16,-8 8-2-16,-6-7 1 16,-9 1-2-16,-8-6 0 15,0-4-4-15,-12-15-19 16,7-3-11-16,-5-17-1 15,7-8 2-15</inkml:trace>
  <inkml:trace contextRef="#ctx0" brushRef="#br0" timeOffset="111229.362">26588 10444 54 0,'31'8'38'0,"-3"19"-3"0,-11 8 0 16,9 22-30-16,-17 9-2 15,-2 9 0-15,-3 3-2 16,-4 0 1-16,0 2-2 16,-2-9 0-16,-2-8 1 15,0-13 0-15,1-10 0 16,1-11 0-16,-1-8 0 15,3-10 0-15,0-11 0 16,0-19-1-16,4-5-1 16,3-7 1-16,3-6 0 15,4-5-1-15,3-5 1 16,5 4 0-16,1 7 1 0,-1 4 0 15,2 11 1-15,1 7-1 16,-4 10 1-16,3 10 0 16,-4 9-1-16,1 9 0 15,-8 6-1-15,2 1 1 16,-6 7-1-16,1 2 1 15,-1 3-2-15,-6-6-1 16,2 2-2-16,-5-14-3 16,16 6-23-16,-9-18-6 15,10-7-1-15,-4-18 0 16</inkml:trace>
  <inkml:trace contextRef="#ctx0" brushRef="#br0" timeOffset="111460.3752">27492 10641 57 0,'18'-23'37'15,"-6"19"0"-15,-12 4-1 16,-5 31-26-16,-11 6-6 16,-1 15-1-16,-8 7 0 15,1 6-1-15,-3 8-1 16,-4 1 0-16,4 1 0 15,-3-11-3-15,11 0-1 16,-4-14-7-16,11-2-26 16,-3-13 0-16,6-9-1 15,9-26 0-15</inkml:trace>
  <inkml:trace contextRef="#ctx0" brushRef="#br0" timeOffset="111663.3868">27165 10740 69 0,'0'0'39'0,"0"0"-3"16,14 12 1-16,-1 21-33 16,2 8-2-16,3 5-1 15,3 5-2-15,3-6-2 16,4 6-8-16,-3-16-25 15,10-7 0-15,-2-14-2 16,8-10 2-16</inkml:trace>
  <inkml:trace contextRef="#ctx0" brushRef="#br0" timeOffset="112012.4067">27994 10599 61 0,'2'-13'37'15,"-2"13"-1"-15,-17-4-2 16,2 11-30-16,-6 9-3 15,1 9 0-15,0 0-1 16,2 2 1-16,8 4-2 16,5-3 1-16,8-2-1 15,4-3 1-15,13-4-1 16,1-2 0-16,4-3 0 15,2-3-1-15,1 1 4 0,-6-2-2 16,-1 0 1-16,-7 5 0 16,-8 0 0-16,-6 4 1 15,-10-1-1-15,-5 8 0 16,-6-6 0-16,-9 5-1 15,0-5-2-15,-7-1-1 16,8 8-8-16,-5-15-23 16,11-3 1-16,3-9-4 15,20 0 3-15</inkml:trace>
  <inkml:trace contextRef="#ctx0" brushRef="#br0" timeOffset="112215.4184">28319 10605 66 0,'13'20'38'0,"-3"5"-2"16,-4 11 0-16,-12 3-33 16,1 12-1-16,-3-2-1 15,-3 1-1-15,-1 2-3 16,-7-12-4-16,11-1-27 15,-8-12-2-15,5-5 0 16,11-22 0-16</inkml:trace>
  <inkml:trace contextRef="#ctx0" brushRef="#br0" timeOffset="112382.4279">28426 10368 75 0,'5'-18'38'16,"0"4"-1"-16,-5 14-6 15,12 4-65-15,-12-4-2 16,10 31-1-16,-5-11-1 16</inkml:trace>
  <inkml:trace contextRef="#ctx0" brushRef="#br0" timeOffset="112782.4508">28956 10564 53 0,'0'0'34'0,"0"0"-2"16,0 0 0-16,0 0-33 15,0 0 1-15,0 0 0 16,0 0 0-16,0 0 0 15,0 0 0-15,11-1 1 16,-11 1-2-16,25-19 2 16,-13 7-1-16,-2-3 1 15,1 2 0-15,-11-1 1 16,0 14 0-16,-6-19 1 15,-5 20 0-15,-15 3 0 16,4 13 2-16,-15 6-2 16,2 11 0-16,-9 10-1 0,4 11 0 15,-7 3-1-15,11 2 1 16,2 0-3-16,5-5-1 15,12-2-2-15,3-14-8 16,24-9-21-16,4-13-3 16,13-7 0-16,9-15-1 15</inkml:trace>
  <inkml:trace contextRef="#ctx0" brushRef="#br0" timeOffset="113181.4736">29308 10554 70 0,'0'0'37'15,"-16"27"-1"-15,-3 8 0 0,-9 6-33 16,-3 13-2-16,-5 3-1 16,0 1 1-16,6-1-1 15,8-5 0-15,7-10 0 16,12-9 1-16,10-8-1 15,9-13 0-15,10-8-1 16,11-10 1-16,5-11 0 16,0-10-1-16,3-7 0 15,-2-10 0-15,-1-7 1 16,-7-3-1-16,-3-1 2 15,-9 6-1-15,-4 5 1 16,-8 13 0-16,-6 9 1 16,-5 22-1-16,0 0 0 15,-21 33-1-15,5 4 1 16,-4 6-1-16,-2 2 0 0,1 1 0 15,2-3-1-15,1-6 0 16,8-3-4-16,0-16-6 16,15-4-26-16,-5-14 1 15,27-3-1-15,-2-15 0 16</inkml:trace>
  <inkml:trace contextRef="#ctx0" brushRef="#br0" timeOffset="113439.4884">30195 10203 68 0,'20'0'37'0,"-13"21"0"0,-18 0 2 16,-16 20-35-16,-10 13-1 15,-4 9-1-15,-16 6 1 16,3 3-2-16,3 1 1 15,11-6-1-15,10-5-1 16,16-8 1-16,13-8-3 16,12-9 0-16,20-6-4 15,-4-12-32-15,23-4 1 16,-2-9-2-16,3-2 1 15</inkml:trace>
  <inkml:trace contextRef="#ctx0" brushRef="#br0" timeOffset="114090.5256">26594 12085 64 0,'0'0'37'15,"0"0"-2"-15,0 0 1 16,20 17-32-16,-9 9-1 16,2 8-1-16,1 8 1 15,2 7-1-15,-6 2-1 16,6 3 0-16,-4-3-1 15,1-6 1-15,0-6-2 16,-4-10 1-16,-1-8 0 16,-8-21 0-16,0 0-1 15,0 0 1-15,-3-37 0 16,-3 2 0-16,-1-5-1 15,2-6 1-15,0-1 1 0,3-1-2 16,2 3 2-16,0 7-2 16,1 1 2-16,3 7-1 15,-4 6 0-15,1 1 0 16,-1 0 0-16,0-1-1 15,-3 1 1-15,3-2-1 16,3 0 1-16,2-2 0 16,0-4-1-16,6 0 1 15,-1 0-1-15,5 1 0 16,5 0-1-16,-1-2-1 15,5 12-6-15,-11-10-20 16,12 10-5-16,-7 0-1 16,4 10 0-16</inkml:trace>
  <inkml:trace contextRef="#ctx0" brushRef="#br0" timeOffset="114321.5388">26740 12028 61 0,'-19'19'36'15,"12"-4"-1"-15,7-15 3 16,0 0-31-16,31 3-2 16,5-17-2-16,8-3 0 15,14-6-3-15,5 3-2 16,-1-7-7-16,5 7-26 15,-7-3-1-15,-2 5-1 16,-9 3 0-16</inkml:trace>
  <inkml:trace contextRef="#ctx0" brushRef="#br0" timeOffset="114487.5483">27373 11917 77 0,'-1'26'38'15,"-3"-3"-3"-15,7 7 2 16,-3 6-35-16,0 1-2 15,2 4-2-15,-3-5-7 16,7 6-26-16,-6-11-1 16,4-1-1-16,-4-12 0 15</inkml:trace>
  <inkml:trace contextRef="#ctx0" brushRef="#br0" timeOffset="114688.5598">27447 11507 76 0,'9'-25'36'16,"2"9"-3"-16,-11 16-6 15,0 0-60-15,17 6-2 16,-17-6-1-16,15 25 1 15</inkml:trace>
  <inkml:trace contextRef="#ctx0" brushRef="#br0" timeOffset="115156.5866">27815 11809 83 0,'2'29'39'0,"5"12"0"15,-10-5-1-15,6 7-34 16,-7 2-1-16,4-1-2 15,4 2 0-15,0-5-1 16,2-4 1-16,9-7-1 16,9-6 1-16,5-9-1 15,7-6 0-15,11-7 1 16,7-10 0-16,4-11-1 15,8-6 1-15,7-14-1 16,2-7 0-16,4-10-1 0,-6-3 1 16,1-2-1-16,-7-2 1 15,-15 7 0-15,-9 5 0 16,-12 10 0-16,-17 10 0 15,-14 15 1-15,-16 14 0 16,-13 13-1-16,-14 12 0 16,-4 8 0-16,-6 10 0 15,-1 10 1-15,5 1-1 16,7-4 1-16,6-1-1 15,18-6 1-15,12-7-1 16,14-6 0-16,14-8 0 16,14-13-1-16,9-3-1 15,3-6-3-15,12 0-3 16,-10-9-31-16,8 3 1 0,-10-10-3 15,-6 8 1-15</inkml:trace>
  <inkml:trace contextRef="#ctx0" brushRef="#br0" timeOffset="153259.766">7015 9160 11 0,'0'0'28'0,"2"-16"1"15,-2 16-12-15,0 0-6 16,-14-11-3-16,-1 5-3 16,4 10 1-16,-10-6-2 15,1 8 0-15,-7 0-2 16,-1 7 1-16,-7 1-2 15,0 5 0-15,-3-1 0 16,0 8 0-16,-4-1-1 16,0 3 1-16,0-1-2 15,4 4 2-15,-3-1-1 16,1-2 0-16,0 1 1 15,4-2 0-15,-2-1 1 0,10-3-2 16,1 2 2-16,1-1-1 16,7-4 0-16,2 1 0 15,6-1-1-15,0-1 0 16,10-1 0-16,1-1 0 15,3 1 0-15,6-2 0 16,-2 2-1-16,8-4 1 16,-5 6 0-16,8-2 0 15,0-6 1-15,4 4-1 16,-2-5 0-16,5 0 0 15,2 1 1-15,0 0-1 16,1-3 0-16,2 1 0 16,1 0 0-16,-2 1 0 15,3 1 0-15,2 1 1 16,-3-1-1-16,2 1 1 0,6-2-1 15,0-1 1-15,3-2 0 16,6 0 0-16,3-6 0 16,3 3 0-16,2-2-1 15,1-2 1-15,1-1 0 16,0 2-1-16,1-1 0 15,-1 0 0-15,2 4-1 16,-4-1 1-16,0-1 0 16,2 3 1-16,1-2-2 15,4 0 1-15,-1 0 1 16,1-3-1-16,0-2 0 15,0 1 0-15,1-4 0 16,4-4 0-16,-2 2 0 16,-2-3 0-16,1-2 0 0,-2 2 1 15,-4-1-1-15,4-1-1 16,-1 2 1-16,-3 0 1 15,3 0-1-15,-2 1 0 16,0-1 0-16,-3 3 0 16,-3 2 0-16,4 0 0 15,-4 1 0-15,-2 5 0 16,-4 2 0-16,2-2 0 15,-1 3 0-15,0 4 0 16,2-4 0-16,3 2 0 16,1-2 0-16,5 0 0 15,1 0 0-15,3 0 0 16,0-1 0-16,-1-1 0 15,4 2 0-15,0 0 0 16,-3-1 0-16,-2 1 0 16,1-1 0-16,0 1 0 0,1 1 0 15,5-1 0-15,-1-2 0 16,-2 0 0-16,2-1 0 15,0-1 0-15,-2-2 0 16,2 4 1-16,-5-5-1 16,-5 5 0-16,-2-2 0 15,-1 3 0-15,-4-3 0 16,2 4 0-16,-2 1 0 15,2 0 0-15,1-1 0 16,0-2 0-16,0 2 0 16,4-4 0-16,0-1 0 15,3-1 0-15,2-2 0 16,-3-1 0-16,2-1 0 0,-2 1 1 15,3-2-1-15,3 2 0 16,2 2 1-16,1 0-1 16,0 0 0-16,1 2 0 15,0-3 0-15,5-1 0 16,-2 2 0-16,2-3 0 15,-2 0 1-15,2-3-1 16,-3 0 0-16,4 2 0 16,0 1 0-16,-1 0 0 15,-5-1 0-15,3 5 0 16,-5 0 0-16,-3 2 0 15,-3-1 1-15,-4 4-1 16,-1 0 0-16,-5 2 1 16,0 2-1-16,1-3 1 0,-6 3-1 15,5-4 0-15,1-1 0 16,1 0 0-16,-2-2 0 15,5-3-1-15,2-3 1 16,-2-1 0-16,1 1 0 16,0-1 1-16,0 3-1 15,0 0 1-15,-3-3-1 16,-1 6 1-16,4-1-1 15,0 0 0-15,2 0 0 16,2 1 0-16,2 0 0 16,2-2 0-16,2 1 0 15,6-2 0-15,-2 2 1 16,2-3-2-16,1 2 2 0,1 0-1 15,0-1 0-15,2 0 0 16,4 2 1-16,-3 1-1 16,1 1 0-16,4 0-1 15,-6 2 1-15,3-2 0 16,-2 2 0-16,-2 1 1 15,-2-1-1-15,2 0 0 16,2 1 0-16,-5 0 0 16,2-2 1-16,-4 0-1 15,0-1 0-15,-1-2 0 16,-3 1 0-16,1-4 0 15,-6 0 0-15,-2-1 0 16,1 0 0-16,-3-2 0 16,2 1 0-16,-3-1 0 0,-2 1 0 15,2 3 1-15,-5 0-2 16,-1 0 2-16,-1 2-2 15,-2-1 1-15,2 2 0 16,-3 3 0-16,1 2 0 16,-3-2 0-16,1 1 0 15,2 1-1-15,0-2 1 16,-1 3 0-16,-1-1 0 15,4-3 0-15,-1 1 0 16,3-1 0-16,4 1 0 16,-4-2 0-16,2 4 0 15,-1-3 0-15,1 0 0 16,-3 5 0-16,-1-4 0 15,2 5 0-15,-5-1-1 16,1-1 1-16,1 0 0 0,3 0 0 16,-2-3 0-16,2 1 0 15,5-1 0-15,0-3 0 16,3-2 0-16,3 4 0 15,0-2 0-15,-1 0 0 16,5-3 0-16,0 4 0 16,3-3 0-16,0 2-1 15,-3 0 1-15,6-3 0 16,-5 5 0-16,3 0 0 15,2-1 0-15,-4 3 0 16,4 0 0-16,3 0-1 16,-5 0 2-16,3 1-2 15,2-4 1-15,-1 2 0 16,4-1 0-16,1-2 0 0,0-2 1 15,1 3-1-15,3-1 0 16,3 0 0-16,3 0-1 16,-1 1 1-16,3-1 0 15,2 0 0-15,2 2 0 16,2-2 0-16,-1 1 1 15,4 2-1-15,0-1 0 16,0 2 0-16,6 2 0 16,-1-1 0-16,0 2 0 15,-1-1 1-15,5 1-1 16,-4-2 0-16,1 1 0 15,-1-3 0-15,-2-4 0 16,-4 2 0-16,1-4 0 0,-10 2 0 16,-3-4 0-16,-5 1 0 15,-6-1 0-15,-3 2 0 16,-4-3 0-16,-6 1 0 15,2 1 0-15,0-1 0 16,-4 1 0-16,0-1 1 16,2 2-1-16,-6-1 0 15,3 1 1-15,-3-1-2 16,1-3 2-16,0 1-1 15,3-1-1-15,-2-3 1 16,2 0 0-16,6-4 0 16,-1-1 1-16,0-1-1 15,0-3 1-15,1 0-1 16,-4-2 1-16,-2-1 0 0,-6-2 2 15,-2-2-3-15,-7 0 1 16,-3-4 0-16,-4 1 0 16,-7-5 0-16,-6 0-1 15,-6-1-1-15,-4 2 1 16,-5-2-1-16,-9-2 1 15,-6 1-1-15,-8 0 0 16,-8 2 1-16,-3-5 0 16,-12 0-1-16,-3 3 1 15,-8-1 0-15,-9 1 0 16,-5-2 0-16,-10 8 0 15,-5-5-2-15,-11 7 2 16,-2 1 0-16,-9 0 2 16,-6 4-4-16,0 4 2 0,-9 1 0 15,-3-1 0-15,-2 6 0 16,-2-1 0-16,-2 1 0 15,0 1 0-15,-2 2 0 16,0-1 0-16,-2 3 0 16,-4 0 0-16,4 1 2 15,-5 0-2-15,1 5 0 16,0-3 1-16,-3 5-1 15,-3 0 0-15,-1 0 0 16,4 3 0-16,-6 1 0 16,1 3 0-16,-2-2 0 15,-2 1 0-15,0 1 0 16,1-1 0-16,-3 2 1 15,3-1-1-15,0-2 1 16,-1 1-1-16,-2-4 1 0,2 1-1 16,-7-1 1-16,-2 0-1 15,-1-4 0-15,-5 1 0 16,-6 1 1-16,-1-4 0 15,-2 2-1-15,-9 0 0 16,1-2 0-16,-3 2 1 16,2-1-1-16,-3 1 1 15,-4-2-1-15,4 0 0 16,-7-1 1-16,4 2-1 15,-3 2 0-15,1-1 0 16,0 3 1-16,-5-1-1 16,1 5 0-16,-2 0 0 0,6 4 0 15,-1 1 0 1,-3 2 0-16,2 3-1 0,3-5 1 15,3 6 0-15,-2-2 0 16,1 0-1-16,5-2 1 16,0-2-1-16,6-5 1 15,-1-3-1-15,3-3 1 16,7-4 0-16,6-1-1 15,5-5 0-15,2 0 1 16,1-4 0-16,2 2-1 16,5-1 1-16,5-2-1 15,-2 0 0-15,-2 1 1 16,-2 0 0-16,0 2-1 15,-1 0 1-15,2 2 0 16,-5-1 0-16,0 2-1 16,-2 0 1-16,-1 2 0 0,5 1-2 15,2-2 2-15,2 3 0 16,-3 3-1-16,2 1 1 15,0 2 0-15,2 4-1 16,2 1 1-16,1 2 0 16,4 2 0-16,2 1 0 15,5 1-1-15,0 1 1 16,10-3 0-16,4 1 0 15,2 2 0-15,2-1 0 16,4 0 0-16,3 0 0 16,5-1 0-16,4 3 0 15,0-4 0-15,2 1 0 16,0-1-1-16,6 2 1 0,-2-5 0 15,3 0 0-15,-3 1 0 16,7-1 0-16,-1-2 0 16,5-1 0-16,-1-1 0 15,-1-4 0-15,3 4 1 16,-1-3-1-16,0 0 0 15,3-1 0-15,-3 2 0 16,6 3 0-16,1 1 0 16,2 2 0-16,3-1 0 15,2 0 0-15,5 0 0 16,-2-2 0-16,7 0 0 15,-1-5 1-15,0 0-1 16,6-3 0-16,2-2 1 16,2-2-1-16,-1-1 0 15,4 0 0-15,0-3-1 0,8 4 2 16,0 1-1-16,6 2-1 15,1 3 1-15,2 5 0 16,4 1 0-16,2 9-1 16,4 2-1-16,5 16-6 15,-4-4-25-15,11 13-3 16,3-1-3-16,4 7 2 15</inkml:trace>
  <inkml:trace contextRef="#ctx0" brushRef="#br0" timeOffset="163849.3717">16663 10778 17 0,'-10'-10'23'16,"10"10"-9"-16,-16-5-4 0,5-1-2 15,-3 4-1-15,-2-4-1 16,3 3-1-16,-6-2 0 15,3 4 0-15,-5-8 0 16,0 6-1-16,-2-3 0 16,4 2 0-16,-7-5-1 15,-1 5-2-15,0 1 1 16,-2 0-1-16,1-2-1 15,-4 2 1-15,-4-3 0 16,1 2 1-16,-3-1-1 16,-4 1 0-16,-5-1 0 15,2 4 1-15,-8-2-1 16,3 1 0-16,-3 2-1 15,-5-2 0-15,-4 4 0 0,2-1 0 16,-1 0 0-16,-7 2 0 16,0-1 1-16,-3-2-1 15,-2 0 1-15,2 2 0 16,0 0 0-16,-1 2 0 15,-3 0 0-15,5-3 0 16,-1 0 0-16,3 3 0 16,-5 0 0-16,-3-3 0 15,2-1 0-15,-2 0 0 16,-3-2 0-16,1 4 0 15,-2 0-1-15,-2 0 0 16,-2 1 0-16,3-2 0 16,-3 0 0-16,1 1 0 15,-1-4 1-15,3 1-1 16,-3 1 0-16,2-1 1 0,1-2 0 15,-3 4-1-15,0-1 0 16,6 3 0-16,-6-4 0 16,3 1 0-16,-1 0 0 15,-3 1 0-15,-5 0 0 16,3-1 0-16,-1 3 1 15,-4-1-1-15,-2 2 0 16,0 3 0-16,-1 0 0 16,-7 1 0-16,2 1 0 15,-7 3-1-15,6-6 1 16,-6 5 0-16,0-2 0 15,-3 0 1-15,2-5-1 16,2 0 0-16,0-1 0 16,3-3 0-16,-4 0 1 0,5-3-1 15,1 3 0-15,0-1 0 16,4-2 0-16,-3 3 1 15,4 0-1-15,-1 0 1 16,1-1-1-16,2-2 0 16,3 1 0-16,2 1 0 15,1-2 0-15,5 3 0 16,-2-4 1-16,1 3-1 15,3-2 0-15,1 2 0 16,4-3 0-16,1 2 1 16,2-1-1-16,5-1 1 15,0 0-1-15,3 4 1 16,-2-2-1-16,0 2 1 15,-2-1 0-15,-2 1-1 0,3 3 0 16,1 1 0-16,-1 0 0 16,-2 5 1-16,2 0-1 15,0 4 0-15,2 2 0 16,3 2 0-16,-4 5 0 15,3 1 0-15,-4 4-1 16,-2-3 1-16,6 7 0 16,3-3 1-16,-1 8-2 15,5-3 2-15,6 2 1 16,9-1-1-16,3-2 2 15,14 3-2-15,3-3 1 16,6 1-3-16,7-6 3 16,5-1-2-16,6-2 0 15,3-1 0-15,2-2 0 16,8-1 0-16,1-2 0 0,8-3 0 15,0 1 0-15,4-2 0 16,5-3 0-16,4 0 0 16,5 0 0-16,6-2 0 15,1 0 0-15,4 0 1 16,2-1-1-16,4 1 0 15,3 0 0-15,-2 0 0 16,2-2 1-16,6 4-1 16,-1-2 0-16,3 2 0 15,2-1 1-15,1 2-1 16,1-1 1-16,2 4-1 15,-2-3 0-15,4 0 0 0,-4 2 0 16,1-5 1-16,1 4-1 16,0-4 0-16,2 0 1 15,3 0-1-15,2-2 0 16,0 1 1-16,2-3-1 15,0 0 0-15,0 3 0 16,-1-3 0-16,0 0 0 16,-2 0 0-16,2-3 0 15,0-1 1-15,4 0-1 16,-3-2 0-16,-1-2 0 15,1 2 0-15,3-1 0 16,1-5 1-16,-4 5-1 16,-1-2 0-16,6-3 0 15,3 2 0-15,-3 1 0 16,0-5 0-16,2 4 0 0,0 0 0 15,2-1 0-15,-2-1 0 16,-1 1 0-16,0 2 1 16,3-1-1-16,0-1 0 15,-4 3-1-15,1-2 2 16,1 1-1-16,-5-2 0 15,5 0 0-15,-5 1 0 16,-1-1 1-16,-1 1-1 16,0 0 1-16,-2 1-1 15,-1 1 0-15,0 1 0 16,-2 2 0-16,-1-3 1 15,-5 4-1-15,-3-1 0 16,-1 3 1-16,0 0-1 16,1-2 1-16,-1 3-1 0,-1-3 0 15,1 3 0-15,-2-4 0 16,0 1 1-16,3-1-1 15,-5-1 0-15,2-3 0 16,-2 1 0-16,-1-3 0 16,3-2 0-16,1-2 0 15,1-1 0-15,1 2 0 16,1 0 0-16,2-3 0 15,-4 3 0-15,4 0 0 16,-3 1 0-16,-2 2 1 16,-1 0-1-16,1-1 0 15,-3 3 0-15,0 2-1 16,1-1 1-16,-4 1 0 0,3 0 1 15,-2 1-2-15,-5 0 2 16,-2 1-2-16,-2 0 1 16,1 0 0-16,-5 0 0 15,-3 0 0-15,-1 0 0 16,-3 1-1-16,2 0 1 15,-2-1 0-15,0 3 0 16,-4 3 0-16,0-2 0 16,1 3 0-16,-1 2 0 15,1 0 0-15,0 0 0 16,0 0-1-16,-1-2 1 15,0 0 0-15,-1-1-1 16,-1-2 1-16,0-3 0 16,-1 0-1-16,0-1 1 0,-3-2 0 15,-1-1 0 1,-2-1 0-16,1 2 0 0,-2-3 0 15,-5 0 0-15,-1-4 0 16,-5 1 0-16,2-2 0 16,-3-4 0-16,-3-2 0 15,5 0 0-15,-2-2 0 16,-3-2 0-16,1 0 0 15,-1 1 0-15,-1 1 0 16,3-1 0-16,-3-2 1 16,-2 1-1-16,-2-1 0 15,0-1 0-15,-2 1 0 16,4-3 1-16,-6 1-2 15,3-1 2-15,-4 0-2 0,0-2 1 16,0-2 0-16,-2 2 0 16,-3-1 0-16,-3-1 0 15,-3-1 1-15,-3-2-1 16,3 3 1-16,-9-2-1 15,3 0 1-15,-4-1-1 16,-5 0 0-16,1 2 0 16,-2-3 1-16,-1 0-1 15,-3 3 1-15,2 4-1 16,-3-1 0-16,0 3 0 15,-3 0 0-15,2 4 0 16,-3 3 0-16,0 5-1 16,3 3 1-16,-2 3-1 15,3 6-1-15,1 2-6 16,13 15-30-16,-6-5 1 0,10 10-3 15,4 1 0-15</inkml:trace>
  <inkml:trace contextRef="#ctx0" brushRef="#br0" timeOffset="270512.4724">10666 8416 22 0,'0'0'30'0,"-6"-16"-8"16,6 16-5-16,0 0-5 16,0 0-2-16,0 0-3 15,0 0-1-15,0 0-1 16,0 0 0-16,0 0-2 15,22 5 0-15,-11-2 0 16,13 0-1-16,0-3 0 16,6 3-1-16,6-1 1 15,5-2-1-15,3-3 0 16,5 4 0-16,7-3-1 15,1 2 1-15,3 0-1 16,1 1 1-16,-1 4-1 16,-3 0 0-16,0 2 0 0,-11 1 0 15,-2 3 0-15,-7-2 0 16,-2-1 1-16,-7 3-1 15,-1-2 0-15,-4-2 0 16,-1 3 0-16,-1-4 0 16,-5 1 1-16,1-1-1 15,-1-1 0-15,0-1 0 16,2-1 0-16,3-2 0 15,2-1 0-15,4-1 1 16,9-3-1-16,2-1 1 16,7-3-1-16,5-2 0 15,0-1 1-15,1 1 0 16,-2 1-1-16,0-2 0 0,-6 3 0 15,-5 2 0-15,-7 2 0 16,-5 4-2-16,1 9-5 16,-27-9-27-16,22 22-1 15,-20-11-4-15,-5 2 2 16</inkml:trace>
  <inkml:trace contextRef="#ctx0" brushRef="#br0" timeOffset="272701.5976">13547 8578 14 0,'0'0'26'16,"10"-5"-6"-16,-10 5-5 15,14-9-2-15,-14 9-3 16,12-11-2-16,-12 11-1 16,28-17-1-16,-14 4 0 15,15 2-2-15,-4-7 1 16,9 4-2-16,1-7 0 15,7 5 0-15,-2-6-1 0,6 6 0 16,-3 1 0-16,5 2-1 16,-5 3 1-16,0 6-1 15,-5 4 0-15,0 10 0 16,-1 3-1-16,-2 4 0 15,-3 2 0-15,-1 5 0 16,-2 3 0-16,1 0 0 16,1 2 0-16,1-5 0 15,4-2 0-15,-2-1 0 16,2-1 0-16,5-8 1 15,-4-3-1-15,7-5 1 16,1-4-1-16,1-4 0 16,2-2 1-16,5-4-1 15,-6-2 1-15,5-1-1 16,-2-1 1-16,2 4-1 0,-1 2 1 15,-5-1-1-15,2 6 0 16,0 3 0-16,-2 1 0 16,-2 0 0-16,-2 6 0 15,-2-1 0-15,-1 2 0 16,-2-1 0-16,-5 4 0 15,3-2 0-15,-4 2 0 16,5-1 0-16,1-2 0 16,2 0 0-16,-1-2 0 15,9-2 0-15,6-3 1 16,-1-2-1-16,10-4 0 15,6-3 0-15,4-2 0 16,6-3 0-16,4-4 1 16,5 2-1-16,4-2 0 0,0 3 0 15,2 0 1-15,-3 1-1 16,1 3 0-16,1 0 0 15,-4 5 0-15,-3 2 0 16,-5 3 0-16,-5 4 0 16,-3 1 0-16,-8 3-1 15,-3 3 1-15,-5 0 0 16,0 1 0-16,-5 0 0 15,2-2 0-15,1 0 0 16,5-3 0-16,2-1 0 16,7-3 0-16,0-2 0 15,5-3 0-15,6-4 0 16,2 0 0-16,-2-2 0 0,0-1 0 15,-1 0 0 1,1-1 0-16,-3 1 0 0,-2 0 0 16,-10 2 0-16,-2 0 0 15,-9 5 0-15,-7 2 0 16,-9 0 0-16,-5 5 0 15,-6-1 0-15,-9 3 0 16,-3 1 0-16,-14-8 0 16,21 13 0-16,-21-13 0 15,22 15 0-15,-6-10 0 16,5 3 0-16,10-3 0 15,2 0 0-15,8-1-1 16,11-3 1-16,5 1 0 16,3-2 0-16,7-2-1 0,2-3 1 15,2 1 0-15,4-1 0 16,-6-1-1-16,-2-1 1 15,-7 2 0-15,-10-1 0 16,-8-1 0-16,-11 1 0 16,-5-3 1-16,-9 3-1 15,-17 6 1-15,12-14 0 16,-12 14 0-16,0-12-1 15,0 12 0-15,0 0 0 16,0 0 0-16,-5-12-2 16,5 12-3-16,-6 12-26 15,11 1-4-15,-5-13-4 16,9 24 2-16</inkml:trace>
  <inkml:trace contextRef="#ctx0" brushRef="#br0" timeOffset="308790.6616">26226 13755 26 0,'7'-19'30'16,"-2"6"4"-16,0 1-2 15,-9-4-19-15,4 16-3 16,3-12-1-16,-3 12-1 16,0 0-2-16,-3 22 0 15,-5-12-4-15,2 13 2 16,-4 3-2-16,1 10 1 15,-3 6-1-15,-1 10 0 16,2 6-1-16,4 7 1 16,-2 7-1-16,9 1 0 15,0 5-1-15,2 6 0 16,1 0 0-16,3 5 0 15,3 5 0-15,-2 9-1 16,1 2 2-16,-2 9-2 0,0 1 1 16,0 5 0-16,-6 4 1 15,4 4-1-15,-4-4 1 16,1 2-1-1,-5-2 1-15,8-2-1 0,-4 2 1 16,1 2-1-16,-1 1 0 16,-2-1 0-16,3-3 1 15,-6-1-2-15,2 2 0 16,-2-2 1-16,-2 0 0 15,1 0 0-15,-4-10 0 16,1-3 0-16,1-5 1 16,-1-2 1-16,-1-7-1 15,-1-10-1-15,0-6 3 16,0-11-2-16,2-2 1 0,2-11-1 15,-3-7-1-15,7-16-1 16,-1-5 1-16,-2-9-6 16,12-4-18-16,-9-29-19 15,12-12 3-15,-4-27-2 16,6-9 0-16</inkml:trace>
  <inkml:trace contextRef="#ctx0" brushRef="#br0" timeOffset="309469.7007">26391 13593 65 0,'22'6'35'16,"-8"-6"-3"-16,13 7-7 15,0-11-16-15,23 8 1 16,3-6-3-16,22 0-2 15,11-1-1-15,17 0-1 16,12-1 0-16,12 0-1 16,8 0 1-16,5 2-2 0,3 1 1 15,4-2-1-15,4 0 0 16,-2 0 0-16,-2 1-1 15,-11-2 0-15,1 3 0 16,-11-1 0-16,-12-1 1 16,-13 2-1-16,-16 3 0 15,-20-2-1-15,-16 3 1 16,-14-2 0-16,-17 3-2 15,-18-4 0-15,0 0-3 16,-12 5-5-16,12-5-27 16,-36 3 0-16,17-3 0 15,-7-5-1-15</inkml:trace>
  <inkml:trace contextRef="#ctx0" brushRef="#br0" timeOffset="310095.7365">28936 13558 52 0,'11'1'35'16,"0"-1"-2"-16,-11 0 1 15,14 7-27-15,-4 9-1 16,-13-2 3-16,6 13-4 15,-8 1-1-15,-3 10-1 16,-2 10 0-16,0 11-1 16,-6 13 1-16,-4 13-1 0,-6 4-2 15,6 16 0-15,-1 3 1 16,0 8-1-16,4 6 0 15,7 3 0-15,1-3 1 16,9-1-1-16,3 3 1 16,6-2-1-16,-2-1 0 15,1 7 1-15,-2 2-1 16,1-6 0-16,-6 0 1 15,-1 3-1-15,-5 0 0 16,-1 6 0-16,-9 3 1 16,1-6-1-16,-6-5 1 15,-2 2-1-15,-1 0 0 16,-3 2 0-16,0 1 0 15,6-11 0-15,3-3 0 16,3-7 0-16,3-6 2 0,7-12-2 16,2-7 1-16,4-12-1 15,5-8 2-15,1-6-2 16,2-17 2-16,2 1-1 15,-1-11 1-15,-1-4-3 16,-3-11 3-16,2-4-3 16,-9-12 2-16,8 13 0 15,-8-13 0-15,0 0-2 16,0 0 1-16,0 0-2 15,0 0 0-15,0 0-2 16,0 0-2-16,-12-16-8 16,12 16-27-16,4-10 0 15,-4 10 0-15,0 0 4 16</inkml:trace>
  <inkml:trace contextRef="#ctx0" brushRef="#br0" timeOffset="310632.7672">28768 18123 35 0,'0'0'32'0,"0"0"1"15,-11 6 0-15,-14-15-23 16,9 12-3-16,-22-12 1 15,2 4-2-15,-18 6-2 16,-8-1 0-16,-15-3 0 16,-5 11-1-16,-17-2-2 0,-9-9-1 15,-8 6 2-15,-4 0-1 16,-5-3 0-16,3 8 1 15,1-7-1-15,0-1 0 16,8 1 0-16,3 1-1 16,9-4 1-16,10 1-1 15,8-3 1-15,9-5-1 16,9 7 0-16,6-4 1 15,6-4-1-15,10 5 0 16,7-3 0-16,8 3 1 16,2-5 0-16,4 5-1 15,7 4 0-15,15 1 1 16,-17-7 0-16,17 7 0 15,0 0-1-15,0 0 1 16,-11 4-1-16,11-4 1 0,0 0 0 16,0 0 0-16,-3 15-1 15,3-15 0-15,0 0 0 16,0 12 0-16,0-12-3 15,0 0-5-15,0 0-29 16,0 0-2-16,13-9-3 16,-13-10 4-16</inkml:trace>
  <inkml:trace contextRef="#ctx0" brushRef="#br0" timeOffset="311599.8225">29089 13030 35 0,'0'0'31'0,"0"0"1"15,0 0-2-15,0 0-14 16,-17-16-5-16,17 16-2 16,-14-1-1-16,14 1-1 15,-19 3-2-15,19-3-2 0,-29 8 0 16,14 0-1-16,-4 4-1 15,-1 6 0-15,-2 0 0 16,1 0 0-16,-1 5-2 16,4 3 2-16,2 0-2 15,6 2 2-15,3-3-1 16,13-2 0-16,3-4 1 15,6-4-2-15,8-3 2 16,7-12-1-16,3-7 1 16,7-8-1-16,-1-3 0 15,1-6 1-15,-7-7 0 16,-1 2 0-16,-7-5 1 15,-8 5-1-15,-11-1 0 16,-6 7 1-16,-6 1-1 0,-6 5-1 16,-3 8-2-16,-14-4-21 15,9 13-15-15,-9-4 1 16,2 5-4-16,-1 4 0 15</inkml:trace>
  <inkml:trace contextRef="#ctx0" brushRef="#br0" timeOffset="312837.8933">26401 13036 52 0,'-10'-10'34'0,"10"10"-1"15,-14-16 0-15,14 16-23 16,0 0-2-16,0 0-1 0,-13-6-3 16,13 6 0-16,0 0-2 15,13 12 0-15,-13-12-1 16,24 8 0-16,-7-4-1 15,8-1 1-15,2-2-1 16,5-3 1-16,5-2-1 16,0-3 0-16,5-2 1 15,-5-1 0-15,3 1-1 16,-7 0 0-16,-3 0 1 15,-9 3-1-15,-3-1 1 16,-6 4-1-16,-12 3 0 16,0 0 1-16,0 0-1 15,-5 14 1-15,-8-4-1 0,-1 5 1 16,-5 2 0-16,-2 6-1 15,-6 1 0-15,2 5 1 16,0 4-3-16,-2 3-1 16,8 11-13-16,-2-12-21 15,10 4 1-15,-5-6-3 16,12 0 1-16</inkml:trace>
  <inkml:trace contextRef="#ctx0" brushRef="#br0" timeOffset="315677.0556">25781 13679 33 0,'0'0'29'15,"8"-15"2"-15,-8 15-11 16,7-13-3-16,-7 13-3 16,0 0-6-16,13-9 0 15,-13 9-3-15,0 0 3 16,-7-18-5-16,7 18 1 15,-11-8-2-15,11 8 2 16,-18-2-3-16,5 4-1 16,-2 0 1-16,-6 5-2 15,2 1 2-15,-2 5-1 16,-2 1 0-16,-1 3-1 16,-1-1 2-16,3 5-1 0,-1 1 0 15,5-3 0-15,4 1 0 16,1 2 0-16,9 2 0 15,4 0 0-15,7-4-1 16,3 2 1-16,7-3-1 16,3-5 0-16,8-2 0 15,1-9 1-15,6-3-1 16,2-10 1-16,4-5 0 15,-1-8 1-15,-1-4 0 16,-2-3 0-16,-3-2 0 16,-5-1 1-16,-12-3-1 15,-7 7 2-15,-7 1-1 16,-6 4 0-16,-10 7-1 15,-5 0 1-15,-5 10-4 0,-11 0-12 16,3 17-23-16,-7 2-1 16,6 3-3-16,-7 7 0 15</inkml:trace>
  <inkml:trace contextRef="#ctx0" brushRef="#br0" timeOffset="316542.1052">24444 17669 41 0,'5'-13'38'0,"-5"13"0"16,0 0 0-16,-16-1-31 15,11 15-2-15,-5-1 1 16,2 9-2-16,-5 2-1 16,2 4-1-16,-3 6-1 15,-2-6 0-15,5 6 1 16,-6 0-2-16,3-4 1 15,2 2-2-15,1-3-1 16,-2-5-4-16,9 4-5 16,-4 2-27-16,8-16 1 0,0-14-2 15,12 0-1-15</inkml:trace>
  <inkml:trace contextRef="#ctx0" brushRef="#br0" timeOffset="316914.1265">24843 17764 44 0,'-18'-1'36'0,"-4"10"2"15,-9 6-3-15,-1 12-27 16,-7-1-1-16,7 3-1 15,-3 0-2-15,13 1-2 0,7-1 0 16,8-2-1-16,13-5 0 16,6-4 0-16,14-13 0 15,6-5-2-15,12-13-2 16,0-7 3-16,6-3-3 15,-4-7 2-15,-1-4 0 16,-3-9 0-16,-10 10-2 16,-9 4 3-16,-8 0 2 15,-11 5-2-15,-11 6-1 16,-8 7 1-16,-6 6-1 15,-5 13-1-15,1 4-3 16,-7-13-19-16,8 20-14 16,1-2 0-16,10 1 3 15</inkml:trace>
  <inkml:trace contextRef="#ctx0" brushRef="#br0" timeOffset="317350.1507">25210 17688 41 0,'0'0'38'16,"-10"-19"0"-16,9 6-2 15,-13-6-30-15,18 5-2 16,0 1-1-16,9 2 1 15,-2-1-2-15,5-3-2 16,2 6 1-16,0 7-1 16,-2 2 1-16,2 9-1 0,-6-1 0 15,-6 6 0-15,-4 4-1 16,-5 13 2-16,-7 0 0 15,-6-1 0-15,-5 8 0 16,-5-5 0-16,-4 9 0 16,-6-6-1-16,8 2 5 15,-2-5-5-15,3-3 3 16,11 0-4-16,4-8 3 15,9 2-2-15,8-6 2 16,7-12-3-16,7 1 0 16,5-6 0-16,5-4-1 15,-1-4-3-15,9 5-9 16,-8-13-23-16,5-7 1 15,-5 8-3-15,5-8 2 0</inkml:trace>
  <inkml:trace contextRef="#ctx0" brushRef="#br0" timeOffset="318554.2203">25677 17509 19 0,'-9'-14'34'16,"9"14"1"-16,0 0-1 0,0 0-19 15,-18-9-5-15,18 9-3 16,0 0-1-16,0 0-3 15,0 0-2-15,15 10 1 16,-15-10-1-16,27 4 0 16,-10 0-2-16,4-3 1 15,-1 2 0-15,2-1-1 16,-1 3 0-16,-3 3 0 15,-4 1 0-15,-4 3 0 16,-10-12 1-16,5 26 0 16,-10-10-1-16,-7 0 1 15,-3 1 0-15,-3-3 0 16,0 2-1-16,-3-4 2 15,2-1-1-15,4-1 0 0,2-1 0 16,13-9 0-16,-12 14 2 16,12-14-2-16,0 0 0 15,14 9 0-15,-1-3 0 16,4-8 0-16,2 6 0 15,-1-1 0-15,2 3 0 16,-2 5 0-16,-3 1 1 16,-15-12-1-16,15 20 2 15,-13 2-1-15,-2-22 3 16,-13 23-4-16,-5-5 0 15,-4 0-1-15,3 13-5 16,-16-3-28-16,7-5 0 16,-7-6-4-16,1 13 0 15</inkml:trace>
  <inkml:trace contextRef="#ctx0" brushRef="#br0" timeOffset="320443.3283">26265 14120 9 0,'5'-17'27'15,"-5"17"0"-15,0 0-7 16,0-18-1-16,0 18-3 16,0 0-3-16,0 0-3 15,5-18-3-15,-5 18-1 16,11-9-1-16,4 9-1 15,2-2-2-15,8 3 1 0,6-5-1 16,20 2-1-16,9 1 0 16,8-2 0-16,16-1 0 15,11-2-1-15,9 2 1 16,11-3-1-1,7 4 0-15,4-4 0 0,6 1 1 16,3-1-1-16,3 1 0 16,-3 0 1-16,-1-1-1 15,-6-1 1-15,-4 5-1 16,-3-4 0-16,-9 1 1 15,-5 3-1-15,-11-1 0 16,-6 2 0-16,-13 1 0 16,-8-2 0-16,-10 3 0 15,-13 0 0-15,-8 1 0 16,-13-1-1-16,-9 2 1 0,-16-2 0 15,0 0-1-15,-12 5-2 16,-6 1-3-16,-14-8-8 16,2 7-18-16,-8-4-1 15,3 4-2-15,-2-4 1 16</inkml:trace>
  <inkml:trace contextRef="#ctx0" brushRef="#br0" timeOffset="321195.3713">26135 14608 33 0,'0'0'30'0,"19"-14"2"15,-5 8-1-15,12 6-21 16,-7-4-4-16,15 6 0 15,-1-4 0-15,18 3-2 16,12-3 0-16,18 2-1 16,10-4 0-16,22 0 0 0,14-1-1 15,15 0 0-15,8 2-1 16,11-1 0-16,3 0 0 15,0 3-1-15,3-3 1 16,-9 3 0-16,-3-3-1 16,-10 2 1-16,-6-2-1 15,-11 0 0-15,-12 1 0 16,-12 1 1-16,-17 0-1 15,-16 0-1-15,-9 3 2 16,-17-1-2-16,-12 0 1 16,-12 0 0-16,-21 0 0 15,0 0-1-15,0 0 0 16,-24 1-2-16,0 5-2 15,-18-9-15-15,2 8-14 0,-8-1-1 16,2 6 0-16,-4-5 0 16</inkml:trace>
  <inkml:trace contextRef="#ctx0" brushRef="#br0" timeOffset="321846.4086">26221 15214 39 0,'0'0'31'0,"17"-4"0"16,5 3 0-16,-7-4-25 15,23 8-1-15,3-3 0 16,18-2 0-16,3 0-1 16,16 2 0-16,6-4-1 0,16 5 0 15,7-5 0-15,12 2-1 16,7 0-1-16,5 1 0 15,5-1-1 1,7 0 1-16,3 0-1 0,-3-1 1 16,-3-2-1-16,-1 2 1 15,-4 1-1-15,-5-3 0 16,-4 2 0-16,-11 2 1 15,-5-2-1-15,-8 3 0 16,-12 0 1-16,-11 0-1 16,-15 0 0-16,-16 2 1 15,-12-1-1-15,-17 0 0 16,-19-1 0-16,0 0-2 0,-15 8 0 15,-18-7-3-15,5 9-8 16,-16-7-20-16,2 5 0 16,-12-3-3-16,-3 4 2 15</inkml:trace>
  <inkml:trace contextRef="#ctx0" brushRef="#br0" timeOffset="322371.4386">26262 15797 48 0,'0'0'32'0,"16"-8"2"16,-16 8-3-16,31-3-24 15,-12 3-2-15,9 5-2 16,5-4 0-16,13 3 0 16,5-3 1-16,14 2-2 15,8-3-1-15,18-2 0 16,11 2 1-16,11 0-1 15,12-1 0-15,3 1-1 0,7-1 1 16,1 1-1-16,5 0 1 16,-8-1-1-16,-1-1 0 15,-4 0 1-15,-5 0-1 16,-7-1 0-16,-6-1 0 15,-8 1 0-15,-6 2 0 16,-5-2 1-16,-14 1-2 16,-13-1 1-16,-7 2 0 15,-19 1-1-15,-12 0-1 16,-26 0 0-16,13 3-4 15,-36-12-8-15,0 15-19 16,-20-11-1-16,-4 9 0 16,-15-4 0-16</inkml:trace>
  <inkml:trace contextRef="#ctx0" brushRef="#br0" timeOffset="322931.4706">26306 16207 19 0,'-26'5'25'15,"5"7"1"-15,-1-3 0 16,-9 0-20-16,10 6-3 0,-5-3 2 16,14 3 1-16,-6-7 0 15,11 6 0-15,7-14 0 16,-8 13 0-16,8-13-2 15,25 0 0-15,-3-7 0 16,16 7 0-16,9-7-1 16,14 0 1-16,18-4-1 15,14 0-1-15,15 1 2 16,14 2-3-16,11-2 1 15,8 1-1-15,6 0 0 16,6 4 1-16,-1-1-1 16,2 1 0-16,-4 1 0 15,-5 4 0-15,-3-4 0 16,-5 4 0-16,-4-3-1 0,-4 5 1 15,-7-5-1-15,-15 3 0 16,-4 1 0-16,-14 3 0 16,-15-3 0-16,-16 1 0 15,-14 0 0-15,-16 0 0 16,-8 0-2-16,-20-2 0 15,0 0-4-15,-17-8-8 16,0 8-20-16,-14-9 0 16,-2 7-3-16,-17-6 3 15</inkml:trace>
  <inkml:trace contextRef="#ctx0" brushRef="#br0" timeOffset="323418.4985">26470 16601 35 0,'-16'6'30'16,"16"-6"2"-16,-13 14-1 16,13-14-26-16,-4 21-1 15,12-5 0-15,-8-16 0 16,14 23 0-16,0-15-1 15,12 1 0-15,6-7 0 16,15 0 0-16,7-6-1 0,19 1 0 16,16-6-1-16,14 0 1 15,15-2 1-15,10 3-1 16,6-1-1-16,5 2 0 15,7-1 0-15,-3 0 0 16,-4 7 0-16,-5-4 0 16,-8 6-1-16,-6 0 0 15,-7 1 0-15,-7 3 1 16,-10 0-1-16,-11-1 0 15,-11 2-1-15,-15 1 1 16,-13 1-1-16,-16-2-2 16,-14 3-4-16,-16-9-6 15,-18 6-20-15,-18-3-1 16,-3 0-1-16,-17-3 0 0</inkml:trace>
  <inkml:trace contextRef="#ctx0" brushRef="#br0" timeOffset="323941.5284">26418 17116 42 0,'0'0'32'0,"-10"0"2"16,10 0-4-16,0 0-28 0,-1 19-1 15,-3-8 1-15,2 2 0 16,-4 3 0-16,2 3 0 15,-2-6 0-15,2 1 0 16,-1 0-1-16,3-1 1 16,2-13-1-16,8 19 0 15,4-19 0-15,8-3 0 16,15-2 0-16,9-3 0 15,16-4 1-15,14 1-1 16,16-4 1-16,17-4-1 16,17 1 2-16,14 2-2 15,6 2 0-15,11 4 0 16,4-1-1-16,6 0 1 15,-8 4 0-15,-1 3 0 16,-11-1-1-16,-7 2 0 0,-13 2 0 16,-13 1 1-16,-18 0-1 15,-16 1-1-15,-15-1 1 16,-18 3-2-16,-16-1-1 15,-29-2-3-15,11 3-7 16,-33-8-21-16,-6 1-2 16,-14-5 1-16,-7-4 2 15</inkml:trace>
  <inkml:trace contextRef="#ctx0" brushRef="#br0" timeOffset="324923.5846">26325 17632 1 0,'-16'0'29'16,"2"-1"0"-16,14 1-7 15,-26 0-4-15,26 0-4 16,-13 2-3-16,13-2-3 15,0 0-2-15,10 13-1 16,-10-13-1-16,32 10-1 16,-3-10 0-16,13 4-2 0,15-4 1 15,14 1-1-15,11-4 0 16,13-4 0-16,10 3 0 15,6-1 0-15,7-4 0 16,4 5 0-16,-4 3 0 16,3 5 0-16,-4-4-1 15,-1-3 1-15,-1 5 0 16,-3 0-1-16,-7 1 1 15,1-1-1-15,-7-5 2 16,-5-1-2-16,-7 5 0 16,-7-4 0-16,-10 3 0 15,-8-2 0-15,-14 1 0 16,-11-3 0-16,-8 4 0 15,-12 0 1-15,-17 0-1 0,0 0 0 16,0 0 0-16,0 0 0 16,-16-14-1-16,1 10-2 15,3 4-2-15,-11-8-9 16,6 8-20-16,-6-4-2 15,-2 9 1-15,-13-5 0 16</inkml:trace>
  <inkml:trace contextRef="#ctx0" brushRef="#br0" timeOffset="325455.615">26207 18042 19 0,'0'0'31'15,"0"0"-2"-15,0 0 5 16,0 0-22-16,-15-5-2 0,15 5-1 16,0 0-2-16,0 0 0 15,18 6-2-15,0-6-1 16,3-2 1-16,10-1-2 15,5 1-2-15,7-4 0 16,10-5-1-16,5 4 1 16,6-3-2-16,8 4 2 15,4-1-2-15,2 0 1 16,4 2-1-16,-4 3 1 15,-1 0 0-15,-6-2 0 16,-9 3-1-16,-9-2-1 16,-10 4 0-16,-13 4-5 15,-7 4-8-15,-23-9-21 16,0 0 0-16,0 0 1 0,-19 15 0 15</inkml:trace>
  <inkml:trace contextRef="#ctx0" brushRef="#br0" timeOffset="360980.6466">15372 3329 26 0,'0'0'33'0,"-27"-15"2"15,18 28-20-15,-14-1-5 16,4 22-3-16,-12 3-2 16,4 15-2-16,-4 3 0 15,2 7 0-15,-1 2 0 16,5 4-2-16,3 1 1 0,3-2-1 15,7-2 0-15,10 0 0 16,6-1 0-16,10-2-2 16,9-4-2-16,9-11-6 15,20 4-26-15,4-16-3 16,14-4-1-16</inkml:trace>
  <inkml:trace contextRef="#ctx0" brushRef="#br0" timeOffset="385121.0277">15543 3799 21 0,'0'0'36'0,"0"0"0"15,-11 3-1-15,11 14-30 16,-5-2-2-16,2 8-1 15,-2 9-1-15,0 4 0 16,-1 6-2-16,-4-1-2 16,8 9-5-16,-13-10-27 15,12 1-1-15,-8-14 0 16</inkml:trace>
  <inkml:trace contextRef="#ctx0" brushRef="#br0" timeOffset="385350.0406">15542 3634 18 0,'-14'-22'35'0,"14"22"3"0,-14-22-4 15,14 22-29-15,-6-15-2 16,6 15-5-16,0 0-10 16,16-8-24-16,-16 8 3 15,15 2-3-15</inkml:trace>
  <inkml:trace contextRef="#ctx0" brushRef="#br0" timeOffset="385883.0713">15704 3743 19 0,'1'15'37'0,"-7"-2"-1"0,5 8-1 15,-7-1-32-15,5 11-1 16,-4 0 1-16,0 3-2 16,1 0-1-16,-3 4 0 15,4-3 0-15,0-2 0 16,1-4-2-16,-3-7 1 15,3-1 0-15,4-21-1 16,-5 10 0-16,5-10 0 0,0-14 0 16,5-9 0-16,2-3 1 15,3-8-1-15,7-2 2 16,1-4-1-16,1-1 2 15,3-1-2-15,5-1 1 16,1 6 1-16,-1-1 0 16,4 8 1-16,-5 3-1 15,1 7 1-15,-6 2-1 16,4 9 2-16,-8 6-1 15,-1 12 0-15,-10 4 0 16,-1 8-1-16,-5 3 1 16,-6 9-1-16,-5 3 0 15,-4 4-1-15,-2 4 1 0,-3-2-3 16,-1 0 0-1,-1-7-4-15,9 8-6 0,-3-17-22 16,10-1-2-16,6-25 1 16</inkml:trace>
  <inkml:trace contextRef="#ctx0" brushRef="#br0" timeOffset="386118.0847">16227 3608 22 0,'0'0'36'0,"18"-3"1"16,-18 3-1-16,-11 25-31 16,0 3-2-16,1 4-1 0,-5 2 1 15,0 11-1-15,-6-1-1 16,2 4-2-16,-2-3-1 15,5-3-4-15,5 12-16 16,-10-17-15-16,13 4 1 16,-5-17-1-16</inkml:trace>
  <inkml:trace contextRef="#ctx0" brushRef="#br0" timeOffset="386335.0971">16090 3581 21 0,'2'-24'34'16,"12"7"2"-16,-1-6-2 0,10 4-30 15,1 3-2-15,11 0-1 16,2 5-4-16,-2-6-8 15,8 16-22-15,-10-3-3 16,-1 13 0-16</inkml:trace>
  <inkml:trace contextRef="#ctx0" brushRef="#br0" timeOffset="386709.1185">16287 4029 9 0,'-9'18'35'0,"9"-18"0"15,0 0 1-15,0 0-28 16,8-17-3-16,11-7-1 16,7-3-2-16,5-7 1 15,7-4-2-15,4-4-1 16,0-2 0-16,1-3 0 15,-5 4 0-15,-3 5 0 16,-8 5 0-16,-5 6-1 16,-8 9 2-16,-14 18-1 15,0 0 1-15,-19 2-1 16,-3 18 1-16,-8 8 0 15,2 4-1-15,-6 8 1 16,0 3 0-16,0 3 0 16,3 2-1-16,8 0 0 0,4-4-1 15,10-3-2-15,2-8-5 16,18 3-27-16,-6-15-2 15,14-2 1-15</inkml:trace>
  <inkml:trace contextRef="#ctx0" brushRef="#br0" timeOffset="387354.1554">16926 3535 30 0,'-21'-2'38'0,"-9"-2"0"16,7 10-2-16,-9 1-34 16,9 8-1-16,2 4 0 15,7 1-1-15,5 3-2 16,5-4 0-16,9-1-1 15,6-7-1-15,11 2-1 16,-2-13-2-16,15 3 0 16,-7-15 1-16,10 1 1 15,-8-9 0-15,5 0 4 16,-8-2 2-16,-5-6 3 15,-1 7 1-15,-12-4 2 16,1 8-1-16,-13-3 1 16,3 20-1-16,-5-22-1 0,5 22-1 15,-13-7-2-15,13 7 0 16,-16 17-1-16,7-1 0 15,0 7 0-15,1 5 0 16,-1 5-1-16,3 6 0 16,0 0 1-16,1 4-1 15,1 1 1-15,2 6 0 16,2 4-1-16,-1 0 0 15,1 5 1-15,-4 2 0 16,1 5-1-16,-5-2-1 16,-2 0 1-16,-2-5 0 15,-7-4-1-15,-9-5 1 16,0-8 2-16,-3-10-2 15,-4-4 2-15,-1-12-2 0,0-11 2 16,-2-9-2-16,8-11 0 16,3-16 1-16,6-13-3 15,13-16 1-15,8-5-2 16,11-10 1-16,10 5-5 15,1-11-7-15,23 16-22 16,-2 2-3-16,12 17 0 16</inkml:trace>
  <inkml:trace contextRef="#ctx0" brushRef="#br0" timeOffset="387757.1777">17074 4138 17 0,'-9'15'36'0,"3"0"0"16,6-15 0-16,0 0-30 16,0 0-2-16,25-19 0 15,-6 0-1-15,8-7-1 16,3-6-1-16,5-13 0 15,5-1 1-15,1-6-2 16,0-3 0-16,-1 5 0 16,-8 0-1-16,-8 5 1 15,-6 9-1-15,-7 13 2 16,-15 6-2-16,-10 13 1 15,-7 13 1-15,-6 8-1 16,-3 5 2-16,-2 14-2 16,-2 5 2-16,0 6-2 0,7 4 0 15,5-2 1-15,4-3-1 16,7-2 0-16,9-2-2 15,5-11 0-15,10-4-4 16,-2-22-13-16,16 0-17 16,-1-14-2-16,11-3 2 15</inkml:trace>
  <inkml:trace contextRef="#ctx0" brushRef="#br0" timeOffset="388073.1965">17599 3697 23 0,'14'-7'38'0,"-14"7"0"15,5 18-1-15,-7-5-29 0,2 10-5 16,-3 5 2-16,2 11-4 16,-2 1 2-16,0 3-2 15,1-1 0-15,-2 3-1 16,1-1 1-16,1-3-1 15,1-10 0-15,-2-6 1 16,0-13-1-16,3-12 0 16,0 0 0-16,-12-9 1 15,10-17-1-15,1-8 1 16,1-13-1-16,9-5 0 15,8-8-3-15,7-10 0 16,12 3-5-16,-5-13-29 16,22 8-1-16,-2-3 0 15</inkml:trace>
  <inkml:trace contextRef="#ctx0" brushRef="#br0" timeOffset="388909.2443">18278 3761 9 0,'0'0'35'0,"4"-12"0"16,-4 12 1-16,0 0-26 0,11 21-4 15,-10-7 0-15,4 13-3 16,-2 1 0-16,-1 8-1 15,-1 0-1-15,2 0-1 16,-3 0 1-16,-3-7-1 16,2-1 0-16,-3-12 0 15,4-16 1-15,0 0-1 16,0 0 2-16,-1-25-1 15,2-11 0-15,7-2 0 16,-2-15-1-16,7-2 2 16,4-5-2-16,2 4 0 15,2 1-1-15,2 5 1 16,4 9-3-16,-1 6-3 15,6 22-7-15,-9-1-23 0,6 17-2 16,-10 3 1-16</inkml:trace>
  <inkml:trace contextRef="#ctx0" brushRef="#br0" timeOffset="389343.2692">18814 3742 23 0,'-21'10'37'15,"4"-8"0"-15,-13 0-2 16,4 13-28-16,-5-3-3 16,-1 7-2-16,2 5 1 15,-1 6-3-15,3 3 0 0,1 2-1 16,11 0 1-16,4-1-1 15,6-2-1-15,6-9 0 16,8-5 0-16,6-9 1 16,4-9 0-16,6-12 0 15,1-8 0-15,6-10 2 16,-4-8 0-16,5-1 1 15,-6-2-1-15,-3-1 1 16,-2 2 0-16,-4 8 1 16,-8 8-1-16,-3 9 1 15,-6 15-2-15,0 0 0 16,0 0 1-16,-10 21-1 15,5-1 0-15,-1 9-1 0,1 4 0 16,-1 2 0-16,-4 6-1 16,4-6-3-16,5 8-5 15,-14-12-27-15,16 5-3 16,-5-18 2-16</inkml:trace>
  <inkml:trace contextRef="#ctx0" brushRef="#br0" timeOffset="389761.2931">18948 3807 21 0,'7'-13'37'16,"-7"13"1"-16,12-6-1 15,-12 6-25-15,5 24-8 0,-5 0-1 16,-2 7 0-16,-4 6-2 15,-3 4 1-15,-5 8-2 16,-1 1 0-16,-2-4-1 16,0-4 1-16,2-4-1 15,3-11 0-15,-1-8 0 16,13-19 1-16,0 0-1 15,-2-19 1-15,13-11-1 16,5-11 1-16,3-9 0 16,8-1 0-16,4-3 0 15,0 5 0-15,2 7 1 16,2 4-1-16,-4 11 1 15,-3 7-1-15,-2 10 0 16,-7 6 1-16,1 11 0 16,-5 2-1-16,-4 6 0 0,-1 7 0 15,-10 5-1-15,5 7-2 16,-15-2-9-16,6 9-25 15,-9-9-1-15,4 7 0 16</inkml:trace>
  <inkml:trace contextRef="#ctx0" brushRef="#br0" timeOffset="390576.3397">19609 3564 32 0,'-10'-16'37'0,"-5"24"2"16,-15-3-3-16,14 14-32 16,-16 3-2-16,5 7 0 15,0 0-2-15,8-1 0 16,6-4 1-16,8-8-3 15,11-1 1-15,6-11-1 16,10-8 0-16,5-9 0 16,8-6 0-16,-3-5 1 15,3-6-2-15,-2-2 3 16,-2-3 0-16,-4 7 1 15,-7 0 1-15,-4 9-1 16,-3 3 1-16,-13 16 0 16,0 0 1-16,0 0-2 0,1 15 1 15,-9 9-1-15,-5 9 0 16,-3 7-1-16,-7 15 1 15,-6 4-2-15,-7 11 0 16,-4 7-1-16,-2 9 0 16,-4-4-1-16,3 0 1 15,6-7-1 1,1-10 0-16,4-15 1 0,7-10 1 15,4-25 0-15,11-14 1 16,5-14 0-16,5-16 1 16,8-10 0-16,-1-5 1 15,9-1-1-15,-2-5 1 16,12 5-1-16,-2 1 0 15,3 12 0-15,-1 7 1 0,1 9-2 16,1 6 1-16,2 6 0 16,3 3-1-16,1 6 1 15,1-1-1-15,-1 1 1 16,4-1-1-16,4-1 0 15,-1-5 0-15,2-3 1 16,-7-6-1-16,3-4 0 16,-1-5 0-16,-3-4 1 15,-4-1-1-15,-5-5 1 16,-6 1-1-16,-6 1 1 15,-2 4-1-15,-11 6 1 16,-3 5-1-16,-13 9 1 16,-5 8-1-16,-7 10 0 15,-5 7 1-15,-3 7-1 16,1 5 1-16,5 4-2 0,3-1 1 15,9 3 0-15,8-5-2 16,13-11-1-16,18 8-10 16,-1-19-24-16,15 0-1 15,-5-13 1-15</inkml:trace>
  <inkml:trace contextRef="#ctx0" brushRef="#br0" timeOffset="391098.3696">20505 3601 17 0,'21'-12'36'15,"-7"-2"1"-15,-1 12-1 16,-13 2-26-16,0 0-3 16,-4 12-2-16,-4 8-2 15,-12 3-1-15,-2 5-1 16,-11 0 0-16,3 3 0 15,-6-2 0-15,-2 2-1 0,2-4 1 16,3-1-1-16,2-1 0 16,5-3 0-16,7 1 1 15,5-4-1-15,6 0 0 16,9-2 0-16,3 2 0 15,8-2 0-15,4-2 0 16,8-2 0-16,3 3 0 16,3-5 0-16,8-2 0 15,-2-1-1-15,1 1 0 16,-5-4-3-16,4 9-9 15,-10-13-24-15,1 4-1 16,-11-3 0-16</inkml:trace>
  <inkml:trace contextRef="#ctx0" brushRef="#br0" timeOffset="391474.3911">20760 3590 34 0,'-4'-15'39'16,"-8"-4"0"-16,12 19-1 16,-10-18-33-16,10 18-2 15,0 0 0-15,1 18-2 16,7-3 1-16,4 4-1 15,1 3-1-15,6 3 1 16,2 0-1-16,6-2 0 16,1-1 1-16,2 1-1 0,-2-4 0 15,5-1 0-15,-6-1 0 16,-1-3 0-16,-4 1 0 15,-7 2 0-15,-2-3 0 16,-5 2 0-16,-8-1 0 16,-10 3 1-16,-3-4-1 15,-4 3 0-15,-5 2-2 16,-11-4-6-16,6 8-30 15,-16-4-2-15,-4 12-1 16</inkml:trace>
  <inkml:trace contextRef="#ctx0" brushRef="#br0" timeOffset="394643.5723">21490 3922 16 0,'0'0'34'15,"7"-11"1"-15,-7 11-1 16,0 0-28-16,0 0-2 16,0 0-2-16,0 0 0 15,-10 14-1-15,10-14 0 16,0 0-1-16,-10 11 0 15,10-11 0-15,0 0 0 16,0 0 0-16,10-14 0 16,-10 14 0-16,16-19 0 15,-16 19 0-15,18-19 0 16,-18 19 0-16,14-13 0 15,-14 13 0-15,0 0 0 16,11 1 1-16,-11-1-1 0,-1 17 1 16,1-17 0-16,-10 22 0 15,2-9 0-15,-1-1 0 16,0 0 0-16,9-12-1 15,-22 19 1-15,22-19 0 16,-19 9-1-16,19-9 1 16,-14-6-1-16,14 6 1 15,-5-19-1-15,5 19 1 16,2-21-1-16,3 8 0 15,3 2 1-15,-8 11 0 16,21-21 0-16,-10 16-1 16,1 0 1-16,1 5 0 15,-13 0 1-15,20 6-1 16,-13 7 0-16,-3 5 0 0,-4 5 0 15,-7 8-1-15,-10 5 1 16,-3 10-1-16,-7 6-2 16,-11 1-4-16,8 10-31 15,-22-8-1-15,4 6-1 16</inkml:trace>
  <inkml:trace contextRef="#ctx0" brushRef="#br0" timeOffset="405146.173">22096 3821 28 0,'0'0'38'0,"-9"-23"0"16,9 23-2-16,-18-17-29 16,18 17-3-16,0 0-1 15,0 0-2-15,-12 21 0 0,7 1-1 16,-3 2 0-16,-1 8-3 15,-1 4-2-15,-5-3-15 16,8 6-17-16,-8-9 0 16,11-4 0-16</inkml:trace>
  <inkml:trace contextRef="#ctx0" brushRef="#br0" timeOffset="405358.1852">22091 3602 17 0,'0'0'36'0,"-5"-14"0"16,5 14-2-16,0 0-22 15,-13 0-11-15,13 0-5 16,-10 11-14-16,12 1-16 15,-2-12 0-15,0 17 0 16</inkml:trace>
  <inkml:trace contextRef="#ctx0" brushRef="#br0" timeOffset="405809.211">22249 3747 16 0,'5'11'36'15,"0"10"1"-15,-5-6-2 0,6 13-22 16,-12 1-10-16,1 10 0 16,-6-4-1-16,-2 8-1 15,-6 0-1-15,1-2 1 16,-3-7-2-16,5-5 1 15,2-8-1-15,1-13 0 16,13-8 1-16,-5-13-2 16,17-10 2-16,2-13-2 15,7-9 2-15,4-3 0 16,6-5-1-16,1 4 2 15,4 5-2-15,-1 3 3 16,-4 9-2-16,-3 10 2 0,-3 9-1 16,-2 10 1-16,-8 9-1 15,0 6 1-15,-5 2 0 16,-6 12-1-16,-3 5 1 15,-2 3-2-15,-3 2 1 16,-5 3-2-16,-1-2 1 16,-3-5-3-16,2 0-2 15,-4-10-6-15,18-3-24 16,-3-19-2-16,0 0 1 15</inkml:trace>
  <inkml:trace contextRef="#ctx0" brushRef="#br0" timeOffset="406043.2244">22772 3647 30 0,'15'-4'35'16,"-2"17"2"-16,-13-3-2 0,9 13-28 15,-12 4-3-15,-2 8-1 16,-2 4 0-16,-2 4-2 15,0 3 0-15,-2-4-1 16,6-1-2-16,-6-4-5 16,12 11-24-16,-10-21-6 15,8 1 1-15,1-28-1 16</inkml:trace>
  <inkml:trace contextRef="#ctx0" brushRef="#br0" timeOffset="406227.2349">22696 3649 32 0,'-7'-14'34'16,"7"14"2"-16,11-24-3 15,8 15-30-15,7 3-3 16,5 0-3-16,14 10-7 15,-5-6-24-15,8 8 0 16,-5-2-1-16</inkml:trace>
  <inkml:trace contextRef="#ctx0" brushRef="#br0" timeOffset="406578.255">23006 4047 24 0,'-5'15'34'16,"5"-15"2"-16,0 0-2 15,0 0-27-15,27-23-3 16,-7 2-1-16,15-11-1 16,4-10 0-16,7-3-1 15,6-7-1-15,2-2 1 16,-2 1-1-16,-3 5 0 15,-7 2 0-15,-10 12 1 16,-9 12-1-16,-23 22 1 16,0 0-1-16,-16 8 1 15,-8 18 0-15,-9 8-1 16,-2 5 1-16,-3 4 0 15,1 4 0-15,6-4-2 0,4-1 1 16,9-3-3-16,14-2-3 16,0-15-24-16,19-4-7 15,3-17 1-15,13-2 0 16</inkml:trace>
  <inkml:trace contextRef="#ctx0" brushRef="#br0" timeOffset="407330.298">23783 3414 30 0,'-25'-14'36'16,"-4"33"2"-16,-13 1-3 16,7 14-29-16,-4 0-4 15,6 6 0-15,5-3-1 0,10-1 0 16,10-8-2-16,12-9 1 15,13-7-2-15,8-10 1 16,7-9-1-16,6-10 1 16,4-5-1-16,-1-5 1 15,1-1 1-15,-8 0-1 16,-1 1 2-16,-10 7 0 15,-5 6 1-15,-7 10-1 16,-11 4 1-16,4 16 0 16,-13 9-1-16,-8 9 0 15,-4 6 0-15,-10 13 0 16,-8 12-1-16,-9 5 0 15,-7 12 0-15,-5 3-1 16,0 1 0-16,-1-3-1 16,7-5 1-16,3-15-1 0,10-13 0 15,10-15 1-15,12-21 1 16,19-14-1-16,-3-25 1 15,16-13 1-15,7-7-1 16,10-6 0-16,5-4 1 16,6 0-1-16,2 3 0 15,3 6 1-15,2 8 0 16,-1 12-1-16,-3 8 1 15,4 7 0-15,-7 3 0 16,5 4 0-16,-3 3 0 16,-2 0-1-16,3-2 1 15,2-2-1-15,-3-4 1 0,2-5 0 16,-2-3-1-1,4-5 0-15,-5-8-1 0,-1-4 1 16,-8-3-1-16,-6 0 1 16,-7-3 0-16,-6 8 0 15,-10 3 0-15,-11 10 0 16,-9 8 1-16,-10 18-1 15,-6 8 1-15,-6 9-1 16,-4 10 1-16,-1 5-1 16,4 8 1-16,2-1-1 15,6 2 0-15,6-7-1 16,11-1 0-16,4-8-3 15,16 1-4-15,-4-21-20 16,22-2-9-16,-2-16 1 16,14-2 0-16</inkml:trace>
  <inkml:trace contextRef="#ctx0" brushRef="#br0" timeOffset="407631.3152">24433 3601 37 0,'21'-11'37'0,"-21"11"1"15,13 3-1-15,-14 12-31 16,1 11-2-16,-6 9-1 15,0 9-1-15,-4 5 0 16,-1 6-1-16,1 0 0 16,-3-2-1-16,5-7 2 15,-2-2-2-15,4-14 1 16,4-7-1-16,2-23 0 15,0 0 1-15,0 0-1 0,13-38 0 16,1 2 1-16,2-11 0 16,6-7-2-16,7-15 0 15,7-3-1-15,1-6-3 16,11 9-5-16,-9-6-27 15,9 15-3-15,-7 5 1 16,4 14 0-16</inkml:trace>
  <inkml:trace contextRef="#ctx0" brushRef="#br0" timeOffset="408567.3686">25137 3743 27 0,'-10'-15'35'16,"10"15"2"-16,0 0-3 16,0 0-27-16,0 0-2 0,4 21-2 15,-3 1 0-15,3 6-2 16,-3 8 1-16,5 3-1 15,-6-3 0-15,3 3 0 16,-3-9-1-16,0-2 0 16,0-9 0-16,0-19 1 15,0 0-1-15,0-11 0 16,6-14 1-16,-1-8-1 15,1-6 1-15,4-7-1 16,6-4 0-16,3 0 0 16,4-3-1-16,3 1 1 15,4 6-1-15,3 6 1 16,2 6-3-16,-2 6-2 15,10 21-11-15,-10 0-19 0,5 14-1 16,-10 2-2-16</inkml:trace>
  <inkml:trace contextRef="#ctx0" brushRef="#br0" timeOffset="408956.391">25827 3672 32 0,'-28'7'35'16,"2"11"2"-16,-16-7-2 15,-1 15-30-15,-4-2 0 16,-1 11-2-16,0-2-1 16,9 1-1-16,6-1 0 15,11-2-1-15,12-6 0 0,10-4 0 16,10-10-1-16,9-9 0 15,10-10 0-15,5-10 1 16,5-9-2-16,5-6 2 16,-1-4-1-16,3-6 2 15,-6 2-1-15,-3 5 2 16,-8 6-1-16,-5 7 0 15,-7 7 1-15,-17 16 0 16,0 0-1-16,4 25 1 16,-20 3-1-16,-3 8 0 15,-2 7-1-15,-3 7-1 16,-2 0-1-16,0-6-2 15,11 8-5-15,-12-13-27 16,23-6-3-16,-4-19 3 16</inkml:trace>
  <inkml:trace contextRef="#ctx0" brushRef="#br0" timeOffset="409338.4128">25971 3785 39 0,'16'4'36'0,"-16"-4"2"16,10 22-2-16,-12-3-30 16,-1 12-3-16,-2 3 1 15,-5 9-2-15,-5-2-1 16,1 2 0-16,-1-2-1 15,2-4 0-15,1-7 0 0,2-10 0 16,10-20 0 0,-10 12 0-16,10-12 0 0,8-28-1 15,2-2 1-15,7-11 0 16,3-5 0-16,5-3-1 15,0-1 1-15,5 7 0 16,-2 3-1-16,-1 8 1 16,-4 10 0-16,1 11 0 15,-8 8 0-15,2 11 0 16,-7 6 1-16,-5 9-1 15,-2 7 1-15,-4 3-3 16,-3 7-2-16,-11-3-10 16,9 9-23-16,-8-15-1 15,11 3 1-15</inkml:trace>
  <inkml:trace contextRef="#ctx0" brushRef="#br0" timeOffset="410072.4548">26574 3605 38 0,'0'0'36'0,"-25"-3"-1"16,10 13-1-16,-4-3-32 15,1 5-1-15,5 3 0 16,0-4 0-16,13-11-2 15,-1 13 0-15,1-13 0 16,27-8 0-16,-4-3 0 16,1-9-1-16,6 0 1 0,-1-3 0 15,-2-3 2-15,-2 4 0 16,-6 1 0-16,-6 10 1 15,-13 11 0-15,13 3 0 16,-18 12 0-16,0 14 0 16,-9 5-1-16,-3 7 1 15,-8 12-1-15,-3 10 0 16,-9 8-1-16,-8 7 0 15,-2 4-1-15,-5 3 0 16,0-4 0-16,-1-6-1 16,7-8 0-16,5-18 1 15,6-12-1-15,12-19 2 16,10-14 0-16,10-16 0 15,10-11 0-15,10-13 1 16,4-5-1-16,8-5 0 0,2 5 1 16,0 3-1-16,3 3 1 15,0 7 0-15,-1 7-1 16,2 11 1-16,-2 4 0 15,5 4 0-15,3-2 0 16,4 2-1-16,1-5 1 16,7 0 0-16,0-5 0 15,5-2-1-15,1-5 1 16,-2-5 0-16,-3-5-1 15,-3-1 1-15,-4-4-2 16,-10 5 2-16,-6-1-2 16,-13 4 2-16,-9 8-2 15,-9 18 2-15,-20-11-2 16,-5 18 2-16,-10 9 0 0,-6 9-1 15,-3 5 0-15,-4 9 0 16,5 4-1-16,3-8-3 16,11 10-4-16,-4-16-27 15,25-2-2-15,3-13 0 16,17-1 0-16</inkml:trace>
  <inkml:trace contextRef="#ctx0" brushRef="#br0" timeOffset="410406.4739">27421 3625 42 0,'22'-19'38'0,"1"19"1"0,-23 0-3 16,13 6-31-16,-26 11-2 15,-6 7-2-15,-10 4 1 16,-4 4-1-16,-6 4 2 15,-3-2-2-15,2-1-1 16,1-4 1-16,7-4 0 16,10-2-1-16,5-4 1 15,7-1-1-15,6 1 0 16,9 0 0-16,3-3-1 15,6 3 2-15,7 0-1 16,6-2-1-16,5 1 2 16,7-3-2-16,2-1 1 15,0 2-1-15,0-3 0 16,-2-3-3-16,-1 1-2 15,-16-9-26-15,9 7-5 0,-17-16-2 16,6 2 0-16</inkml:trace>
  <inkml:trace contextRef="#ctx0" brushRef="#br0" timeOffset="410806.4968">27707 3660 41 0,'-12'-21'38'0,"12"21"1"15,-21-20-2-15,21 20-32 16,-13-7-1-16,13 7-2 16,-11 23 0-16,11-3 1 0,2 4-3 15,10 0 2-15,5 1-1 16,3 1 0-16,10 0 0 15,3-2 0-15,9-4 0 16,-4-2-1-16,1-6 1 16,1 3-1-16,-4-3 1 15,-7 0-2-15,-3-3 1 16,-8 1 0-16,-2-1 0 15,-16-9 0-15,11 23 0 16,-11-10 0-16,-10 2 0 16,-6 3 0-16,-5 3-1 15,-10-1 0-15,-2-1-1 16,-10 3-2-16,5 10-8 15,-12-11-25-15,13 3-3 16,-6-11 1-16,13 4 0 0</inkml:trace>
  <inkml:trace contextRef="#ctx0" brushRef="#br0" timeOffset="411175.5179">28113 3359 52 0,'7'-22'39'0,"11"18"-2"15,-18 4-9-15,18 5-25 16,-5 23-1-16,2 13 0 0,0 4 0 15,1 9-1-15,5 9 1 16,0-1 0-16,4 6-1 16,-2 0 0-16,-1 0 0 15,1 3-1-15,-5-3 1 16,-4 3-1-16,-7-3 2 15,-11 0-2-15,-9-1-1 16,-17-6 2-16,-13-1-2 16,-15-4 0-16,-9-5 0 15,-10-10-2-15,3-3-1 16,-3-15-12-16,19 4-21 15,4-15-3-15,23-6 3 16</inkml:trace>
  <inkml:trace contextRef="#ctx0" brushRef="#br0" timeOffset="411412.5315">28503 4231 36 0,'29'19'38'0,"-13"-3"0"0,2 13-1 15,-18 1-33-15,-2 6-3 16,-9 2 0-16,2 4 1 16,-12-1 0-16,-5-2 0 15,-3-2 0-15,-5-5-2 16,0 0-2-16,-7-18-18 15,10 3-14-15,-5-16-5 16,16-1 3-16</inkml:trace>
  <inkml:trace contextRef="#ctx0" brushRef="#br0" timeOffset="411609.5426">28752 3956 52 0,'15'-9'42'15,"1"10"-4"-15,-16-1-2 16,0 0-41-16,18 20-32 16,-25 0-2-16,2 7-2 0,-12 3 0 15</inkml:trace>
  <inkml:trace contextRef="#ctx0" brushRef="#br0" timeOffset="432908.761">17843 3376 2 0,'-5'-15'33'0,"0"1"0"16,-8-8 0-16,3 3-28 15,-15-9-2-15,-3 2 0 16,-9-7-1-16,-11 2 0 15,-11-3 1-15,-13-2-1 16,-18-3 1-16,-17 6 0 0,-19-3-1 16,-18 5 0-16,-16 3 0 15,-20 2-1-15,-15 3 0 16,-12 2 0-16,-13 1-1 15,-14 5 1-15,-8-2-2 16,-16 6 2-16,-9 2-1 16,-9 0 0-16,-15 4 0 15,-12 1-1-15,-14 8 1 16,-10 1-1-16,-13 4 1 15,-10 5 0-15,-4 6 1 16,-13 9-2-16,-1 8 2 16,-8 5-1-16,3 9 0 0,-5 10 0 15,-1 10 1-15,0 11-1 16,0 8-1-16,1 9 1 15,1 10 1-15,11 14-1 16,3 10 0-16,16 12 0 16,7 6 1-16,16 12 0 15,7 6 0-15,20 11 1 16,8 10-2-16,15 9 1 15,15 4 2-15,20 9-2 16,7 3 1-16,23 0-1 16,14 2 1-16,16-6 0 15,25-15 1-15,15-13-1 16,20-19 0-16,11-16 0 15,17-21-1-15,20-25 0 16,11-22 2-16,16-18-3 0,12-16 0 16,6-12 2-16,14-12-2 15,12-22 0-15,-10 11 0 16,10-11 0-16,0 0 0 15,17-11 0-15,-7 0 0 16,0-7-2-16,1-7 2 16,-6-1 0-16,5-3-1 15,-1-9 0-15,-4 0 1 16,-2-2 0-16,-2 1 1 15,-2 3-1-15,-2 4 1 16,-6 4-1-16,2 6 3 16,-2 5-2-16,-3 8 0 15,-1 12 0-15,-2 9-1 16,-5 18 0-16,-2 11 0 0,-2 23 1 15,-4 10-1-15,-2 17 0 16,-3 8 0-16,4 3 2 16,-2-3 1-16,11-9 0 15,4-11-1-15,16-16 1 16,4-19-1-16,18-24 0 15,15-21 0-15,16-25-4 16,10-25 0-16,16-26-3 16,10-15-4-16,-4-27-33 15,18-13 2-15,-13-5-4 16,-8 7 1-16</inkml:trace>
  <inkml:trace contextRef="#ctx0" brushRef="#br0" timeOffset="433344.7859">1296 9601 78 0,'-53'-15'41'0,"53"15"-2"15,0 0 1-15,-54-53-36 16,54 53-1-16,-6-74 0 15,11 20-1-15,17-38-1 16,22-61-2-16,10-25 0 16,18-19 0-16,27-12-2 15,4 10-1-15,-3 24-6 16,-12 50-5-16,-38 41-27 15,-4 31 1-15,-24 30 1 16,-8 35 0-16</inkml:trace>
  <inkml:trace contextRef="#ctx0" brushRef="#br0" timeOffset="433556.798">1471 9852 71 0,'-14'168'37'0,"23"-51"1"16,18-53 0-16,22-58-37 15,13-70 1-15,-2-49-2 16,15-30 3-16,0-29-2 16,-6-20-2-16,-6-8-3 15,-14-22-18-15,-6 15-16 16,-14-1 0-16,-17 22-2 15,-23 16 1-15</inkml:trace>
  <inkml:trace contextRef="#ctx0" brushRef="#br0" timeOffset="433759.8096">1269 8122 65 0,'0'0'38'0,"-63"96"0"15,45-35 0-15,5 8-31 16,23 54-7-16,26 45-1 15,28-6-1-15,20-13-1 16,31 0-1-16,3-17-7 16,7-9-21-16,-28-41-6 15,-30-41 1-15,-27-26 0 16</inkml:trace>
  <inkml:trace contextRef="#ctx0" brushRef="#br0" timeOffset="433977.8221">1375 8236 66 0,'-25'-56'39'0,"25"56"-1"16,-53-73 0-16,55 100-37 15,34 61 0-15,17 71-1 16,21 33-3-16,15 12-1 15,9-19-2-15,2-18-16 16,-11-68-14-16,-9-36 0 0,-6-41 0 16,-12-39-1-16</inkml:trace>
  <inkml:trace contextRef="#ctx0" brushRef="#br0" timeOffset="434324.8416">2379 6897 38 0,'-13'-2'39'0,"-3"36"1"16,-8 25-2-16,5 26-37 16,3 17 2-16,10 18-2 15,12-2-2-15,11-11 0 16,5-15-2-16,9-17 2 0,6-32-1 15,7-30 0-15,8-32 1 16,4-32-1-16,-5-21 2 16,-7-15 1-16,-8-8 1 15,-13 0-1-15,-15 2 3 16,-9 12-1-16,-20 5 0 15,-7 21 0-15,-11 13-2 16,2 18 1-16,-4 11-1 16,3 8-3-16,10 8-4 15,-2-9-11-15,16 10-22 16,3-16 0-16,13-7 2 15</inkml:trace>
  <inkml:trace contextRef="#ctx0" brushRef="#br0" timeOffset="434660.8612">2878 5706 53 0,'8'-16'40'0,"1"33"-1"16,-11 7-11-16,10 39-25 15,2 23-3-15,7 18 2 16,1 12-1-16,4 10 1 15,5-3-2-15,-1-11 3 16,1-14-3-16,0-13 1 16,3-25 0-16,-5-22-1 15,1-13 0-15,-8-28-1 16,-9-20 2-16,-9-19-1 15,-13-21 1-15,-5-24-1 16,-11-19 0-16,-14-23-1 0,-3-11 2 16,2-8-2-16,2 5-1 15,5-1-2-15,8 13-1 16,4 15-1-16,18 25-6 15,-2 11-26-15,14 27-2 16,-4 15 2-16</inkml:trace>
  <inkml:trace contextRef="#ctx0" brushRef="#br0" timeOffset="434843.8717">2892 5638 23 0,'9'22'35'0,"-9"-22"2"15,26-5-1-15,-16-25-29 16,12-3-3-16,-1-21-1 0,6-10-2 15,5-14-3-15,9-25-10 16,8-1-24-16,2-11-1 16,6 6-2-16</inkml:trace>
  <inkml:trace contextRef="#ctx0" brushRef="#br0" timeOffset="435478.908">2201 11546 71 0,'4'-24'39'16,"-4"24"-1"-16,10 20-1 16,-1 12-36-16,0 21-2 15,3 11 2-15,1 2-1 16,7 0 0-16,0-2-1 15,1-9 1-15,-3-10-1 16,-2-15 1-16,-3-15-1 0,-4-28 0 16,-3-22-1-16,-11-21 2 15,-5-21 2-15,-3-14-1 16,-3-12 1-16,2 1-1 15,3 4 1-15,2 18 0 16,-2 13 1-16,15 24-2 16,7 25 0-16,5 33-1 15,5 21-1-15,7 25 1 16,4 14 0-16,8 9-1 15,8 3 0-15,-3 1 3 16,4-10-1-16,-2-14 0 16,1-19-1-16,2-25 1 15,-6-20 0-15,-4-24 0 16,-7-22-1-16,-7-26 0 0,-9-15-1 15,-8-27-2-15,-10-17-2 16,-14-25-8-16,9-6-27 16,-12-3 1-16,0 6-2 15,1 8 2-15</inkml:trace>
  <inkml:trace contextRef="#ctx0" brushRef="#br0" timeOffset="435730.9224">3005 10199 56 0,'11'81'39'0,"-10"14"-1"15,4 19 1-15,-7 5-35 16,3 8-1-16,3-5 0 0,1-11 0 16,1-20-2-16,7-22 0 15,1-21 0-15,4-28 0 16,-1-33-1-16,6-34-1 15,4-31-1-15,-2-34 0 16,-5-26 0-16,-11-25 0 16,-2-11-5-16,-19-18-11 15,4 21-19-15,-17 14 0 16,-1 27-1-16,-6 28 2 15</inkml:trace>
  <inkml:trace contextRef="#ctx0" brushRef="#br0" timeOffset="436005.9381">3210 9925 43 0,'48'22'39'0,"-1"-8"0"16,5 9 0-16,-14-4-22 15,9 9-14-15,-2 4-1 16,0 4 1-16,-7 2-2 15,-5 3-1-15,-8-6 1 16,-7 0-1-16,-3-7 1 16,-10-10-1-16,-5-18 2 15,0 0-1-15,-25-41-1 16,2-13 0-16,-3-17-2 15,-8-29 0-15,-2-9-5 16,-11-34-23-16,9 0-10 16,-2-12 0-16,5 0 0 0</inkml:trace>
  <inkml:trace contextRef="#ctx0" brushRef="#br0" timeOffset="436449.9635">3357 8233 66 0,'35'38'42'0,"6"31"-3"16,0 8 0-16,10 20-38 16,7 16-1-16,3 11 1 15,1 1-1-15,-2-5 0 16,-5-3 0-16,-2-12 0 15,-4-12 1-15,-5-13-1 0,-4-11 0 16,-7-22 0-16,-2-11 0 16,-9-13-1-16,-7-12 1 15,-15-11-1-15,9-13-1 16,-18-15 0-16,-11-10 1 15,-7-4 1-15,-10-3-1 16,-6 2 1-16,-3 9 0 16,-2 9 1-16,-5 13 1 15,7 25-1-15,5 14 2 16,11 22-2-16,6 17 1 15,8 6-1-15,10 7 1 16,11 0-1-16,12-8 0 16,6-12-1-16,9-13-1 15,3-22 0-15,9-26-3 0,-4-32-7 16,17-21-28-16,-14-27-1 15,3-18-2-15,-8-29 2 16</inkml:trace>
  <inkml:trace contextRef="#ctx0" brushRef="#br0" timeOffset="436736.9799">4146 8074 57 0,'-14'28'41'16,"-13"23"-1"-16,5 26 0 15,-10 5-38-15,8 18 0 16,9 6-2-16,12-1 0 15,12-10-2-15,12-23 0 16,16-17 0-16,12-27 0 0,17-25 1 16,12-15 0-16,7-24 1 15,4-7 1-15,0-7 1 16,1 9 0-16,-14 2 0 15,-7 28 1-15,-21 15 0 16,-18 21-1-16,-19 32-1 16,-15 23-3-16,-8 41-24 15,-28 12-12-15,-12 34-2 16,-21 22-1-16</inkml:trace>
  <inkml:trace contextRef="#ctx0" brushRef="#br0" timeOffset="439708.1499">25504 4419 1 0,'0'-15'31'0,"3"2"-1"16,-3 2 0-16,0 11-26 15,0-13-3-15,0 13 1 16,0 0 0-16,-8 14 0 15,6 3 0-15,-9 4-1 16,-2 14 2-16,-6 6 1 16,-5 15-2-16,-7 17 1 15,-5 18-1-15,-7 20 0 16,-6 13-1-16,-9 22 2 15,-7 23-3-15,-13 21-1 16,-8 21 2-16,-13 20-2 0,-12 16 1 16,-4 20 1-16,-18 20-2 15,-5 7 0-15,-2 18 3 16,-8 9 0-16,-6 11-1 15,2 9 2-15,-8 5 0 16,-6 15-2-16,-6 2 2 16,-9 10-1-16,-9-3 0 15,-7 4 0-15,-5-10 1 16,-7-13 0-16,6-10 0 15,-7-26 2-15,11-19-1 16,2-26 0-16,14-13 1 16,9-32-1-16,25-16-1 15,7-22-1-15,15-20-1 16,19-23-1-16,16-18 0 15,16-25 1-15,17-23-2 0,13-21 1 16,14-15 0-16,10-18 0 16,14-12 0-16,8-12 0 15,0 0 0-15,21-28 0 16,-7 3 0-16,4-2 0 15,1-3-1-15,-2-2 1 16,-2-4-2-16,1 1 1 16,-7 1-2-16,1 0 1 15,-6 2-1-15,-1 4 0 16,-3 1 1-16,-3 3 1 15,-5 6 0-15,1 5 0 16,-6 1 2-16,-4 10 0 16,-4 8 1-16,-4 6 0 15,3 11 2-15,-5 4-1 0,2 13 0 16,-2 7-1-16,1 13 1 15,7 3 0-15,2 11-1 16,1-1-1-16,2-1 1 16,2-2-1-16,9-7 0 15,3-9 0-15,9-9 0 16,7-12-1-16,12-20 1 15,13-18-1-15,15-17 0 16,14-20-1-16,13-23-3 16,19-3-14-16,-1-27-20 15,9-4-1-15,-4-6-2 16,-6 9 1-16</inkml:trace>
  <inkml:trace contextRef="#ctx0" brushRef="#br0" timeOffset="443292.3549">19277 15222 20 0,'1'-15'34'0,"-3"-3"1"15,2 5 1-15,-7-10-17 16,7 23-8-16,-2-12-2 16,2 12-2-16,2 26-2 0,2 6-3 15,0 9 1-15,1 13-2 16,4 8-1-16,0 5 1 15,2 0-1-15,2-5-1 16,2-6 1-16,0-13-1 16,7-13 0-16,-1-16 0 15,2-10 0-15,2-17-1 16,3-14 2-16,0-14-1 15,-1-13 1-15,-1-9 0 16,0-5 0-16,-4 3 1 16,-3 0-1-16,-8 12 1 15,-2 7 0-15,-3 14 0 16,-8 15-1-16,2 17 1 15,-10 17 0-15,2 14 0 0,1 12 0 16,4 8-1-16,0 10 0 16,6 1-1-16,7-3 2 15,7-6-2-15,4-9 0 16,4-19 1-1,9-15 0-15,1-16-1 0,-2-16 2 16,3-15 0-16,0-10-1 16,-6-17 1-16,-5-2-1 15,-7-4 0-15,-3-2-1 16,-9 0-1-16,2 9-4 15,-16-4-23-15,9 15-6 16,-5 0-2-16,10 12 2 16</inkml:trace>
  <inkml:trace contextRef="#ctx0" brushRef="#br0" timeOffset="443585.3716">20241 14752 68 0,'-10'52'38'16,"-16"6"-1"-16,4 17-1 15,-3 13-33-15,-1 5 0 16,3-1-1-16,7-1-2 16,7-9 0-16,9-15-1 15,7-17 0-15,12-18 0 16,4-26 1-16,11-18-1 15,0-22 1-15,6-14 0 0,-6-19 1 16,-3-11-1-16,-13-12 0 16,-8-3-2-16,-8 7-1 15,-16-4-9-15,12 22-23 16,-24 1 0-16,9 23-1 15,-3 9 0-15</inkml:trace>
  <inkml:trace contextRef="#ctx0" brushRef="#br0" timeOffset="443870.3879">20490 14907 65 0,'19'33'37'16,"7"8"-1"-16,-15-1 1 15,5 10-32-15,-6-2-2 16,0 1-1-16,1-5-1 0,-6-6-1 15,0-11 1-15,-3-9-1 16,-2-18 0-16,0 0 1 16,9-27 0-16,-9-15-1 15,6-17 1-15,-2-16-1 16,-3-9 0-16,4-16 0 15,0-1-3-15,-2-9-1 16,7 12-8-16,-6-6-25 16,10 16 1-16,-8-6-2 15,7 19 1-15</inkml:trace>
  <inkml:trace contextRef="#ctx0" brushRef="#br0" timeOffset="444271.4109">21015 13798 64 0,'24'26'39'0,"-8"9"-1"15,-1 24-1-15,-11 7-32 16,2 30-2-16,0 11-1 16,-6 12 0-16,0 1-2 15,0-3 0-15,1-4 0 16,-1-15-2-16,-1-13 1 15,-1-20-1-15,2-14 0 16,-1-19 0-16,0-15 0 16,1-17 1-16,-8-18-1 15,-2-16 1-15,1-11 1 16,-2-12 0-16,-4 1 1 15,-2 2 0-15,-2 9 0 0,-2 15 1 16,-7 15 0 0,1 24 0-16,-5 16 0 0,-2 25 0 15,6 7 0-15,2 9-1 16,4 5-1-16,8-3 1 15,13-5-2-15,7-12 0 16,15-10-1-16,11-19-3 16,21-9-23-16,0-26-8 15,17-7-2-15,5-20-1 16</inkml:trace>
  <inkml:trace contextRef="#ctx0" brushRef="#br0" timeOffset="444878.4456">21298 15034 55 0,'-27'19'37'0,"-12"27"0"16,-17 6-1-16,-2 15-29 15,0 4-4-15,9 7 0 16,1-8-1-16,19-6-2 15,12-13 0-15,12-15-1 16,20-14 1-16,11-18-1 16,11-12 0-16,11-12 0 15,7-6 1-15,6-5 0 16,-3 1 1-16,-6 4 0 0,-1 6 1 15,-13 11 1-15,-7 7-1 16,-14 19 1-16,-12 7 0 16,-6 11 0-16,-15 10-1 15,-3 10 0-15,-5 5-1 16,-5 2-1-16,-3 5-2 15,0-6 0-15,4-5-2 16,1-15-5-16,23-4-29 16,-9-23 0-16,13-14-1 15,10-15 2-15</inkml:trace>
  <inkml:trace contextRef="#ctx0" brushRef="#br0" timeOffset="445074.4568">21656 15058 76 0,'19'-22'39'0,"0"29"-1"15,-17 8 0-15,-6 30-36 16,-4 15-1-16,0 16 0 16,-1 8-1-16,-2 6-3 15,2 6-3-15,-8-15-26 16,12 8-5-16,-5-18-2 15,6-7 1-15</inkml:trace>
  <inkml:trace contextRef="#ctx0" brushRef="#br0" timeOffset="445258.4673">21634 14927 77 0,'-8'-70'41'15,"3"20"-2"-15,-10 6-1 16,4 19-38-16,11 25-3 15,-20-16-11-15,20 16-24 16,-5 13 1-16,12 2-3 16,0-2 1-16</inkml:trace>
  <inkml:trace contextRef="#ctx0" brushRef="#br0" timeOffset="446040.5121">21947 14727 67 0,'0'-28'39'0,"6"10"-3"16,8-9 0-16,13 5-36 15,9 1 1-15,12 3 0 16,1 4-1-16,2 7 0 15,2 10-1-15,-3 12 1 16,-12 15 0-16,-13 17-1 16,-13 15 1-16,-12 8-1 15,-13 8 1-15,-10 7-1 16,-9-2 1-16,-11 0 1 15,1-8-1-15,2-10 0 16,5-11-1-16,6-14 1 16,13-14-1-16,7-10 0 0,9-16-1 15,26-18 0-15,5-4-2 16,3-10 2-16,12-4-1 15,-1-1 2-15,2 1 0 16,-3 9 1-16,-8 8 1 16,-8 14 1-16,-11 9 0 15,-7 18 1-15,-15 11 1 16,-6 18-3-16,-13 11 2 15,-8 16-2-15,-4 6 0 16,-2 7-1-16,-5 2 0 16,5-6 0-16,4-9-1 15,11-13 1-15,5-10-1 16,17-24 1-16,8-17-1 0,14-20 1 15,10-19 0-15,11-12 0 16,8-11 0-16,8-14 1 16,5-10 0-16,6-5 1 15,0-6 0-15,8 0 1 16,-2-8-1-16,4 2 0 15,-5-9 1-15,0-1-2 16,-6-3 1-16,-9-1-1 16,-2-3 0-16,-15 2-1 15,-14 8 0-15,-8 14 2 16,-15 13-2-16,-12 23 1 15,-14 15 0-15,-14 27 0 16,-14 23 0-16,-3 21-1 16,2 11 1-16,4 11-1 0,10 0 0 15,18 1 0 1,22-12 0-16,24-11-1 0,27-17-1 15,19-24-3-15,33 0-15 16,8-31-20-16,28-8 1 16,9-14-2-16,12 2-1 15</inkml:trace>
  <inkml:trace contextRef="#ctx0" brushRef="#br0" timeOffset="465434.6213">26439 7689 19 0,'0'0'19'16,"-9"-14"-5"-16,9 14-2 15,-8-11-3-15,8 11-1 16,-9-12-2-16,9 12-2 15,-17-14 0-15,17 14-2 16,-18-14 0-16,4 8 0 16,-1-3-1-16,-1 1 1 0,-4-1 0 15,-1 0-1-15,-3-1 1 16,-5-1 0-16,1 0-1 15,-7-2 1-15,-2 0-1 16,-4-1 1-16,-2-4-1 16,-4 2 1-16,-1-4-1 15,-4-1 1-15,0-2-1 16,-1 1 1-16,0-8-1 15,-1 7 0-15,-4-4 1 16,-1 2-2-16,-5-2 1 16,0 1-1-16,-5 1 1 15,-6 0 1-15,-2 1-1 16,-5 1 0-16,-8-2 0 15,-2 1 0-15,-4 1-3 16,-9 0 3-16,0 1-4 0,-1 2 3 16,1-2-2-16,1 0 2 15,-1 2-2-15,0 2 2 16,-1 2 0-16,-3 1 0 15,-1 2 0-15,-2 0 0 16,-3 6 0-16,-3 0 0 16,0 2 0-16,-3 1 0 15,0 2 0-15,1 0 0 16,-1 2-1-16,4-2 1 15,0 3 0-15,3 0 0 16,4 1-1-16,2 0 1 16,4 2 0-16,2-1 0 15,4 2 0-15,2 4 0 16,1-2 0-16,1 5 0 0,1 5 0 15,4-1 0-15,-1 7 0 16,-1 4 0-16,3 4 2 16,8 0-3-16,2 3 2 15,4 0-2-15,4 2 2 16,5-1-2-16,7 1 2 15,6 1-1-15,0 3-2 16,3 0 2-16,4 1 0 16,1 1 1-16,3 0-2 15,4-1 1-15,2-1 0 16,0-5 0-16,4-5-1 15,2 4 1-15,6-10 0 16,-1-2 0-16,5-3 0 16,4-2 0-16,2-4 0 0,13-13 0 15,-13 20 0-15,13-20-2 16,14 10-3-16,0-5-28 15,18-1-2-15,5-8 0 16</inkml:trace>
  <inkml:trace contextRef="#ctx0" brushRef="#br0" timeOffset="469530.8556">25866 8586 1 0,'0'0'26'16,"1"-13"2"-16,-1 13 0 15,0 0-13-15,3-18-5 16,-3 18-1-16,0 0 0 15,5-11-1-15,-5 11-3 16,0 0-1-16,0 0-1 16,0 0-1-16,-8 18-1 15,6 0 1-15,-6 5-3 16,-4 8 2-16,1 2 0 0,-7 8 0 15,0 1-1-15,-3 7 0 16,-1 1 0-16,3-1 0 16,1-1 1-16,-1-2-1 15,3-3 0-15,1-2 0 16,3-6 0-16,3-5-1 15,3-7 0-15,-3-5-1 16,7-4-3-16,2-14-9 16,0 0-17-16,0-13-2 15,6-3 1-15,-1-9-1 16</inkml:trace>
  <inkml:trace contextRef="#ctx0" brushRef="#br0" timeOffset="469969.8807">25679 8716 26 0,'0'0'29'0,"0"0"2"15,0 0-2-15,0 0-22 16,0 0-2-16,11-18 2 0,1 10-2 15,-3-13 1-15,7 5-3 16,1-9 1-16,3 1-2 16,-2-2 1-16,3 3-1 15,-2-1 1-15,-2 4-2 16,-2 0 1-16,2 6-1 15,-17 14 0-15,17-11 0 16,-17 11 1-16,0 0-1 16,14 21-1-16,-11-4 1 15,-1 8-1-15,5 0 0 16,3 5-4-16,0-5-2 15,15 10-29-15,-7-4 1 16,10-2-3-16,0-2 2 16</inkml:trace>
  <inkml:trace contextRef="#ctx0" brushRef="#br0" timeOffset="496448.3952">28636 13672 41 0,'0'0'34'0,"2"-17"-2"15,-2 17 1-15,0 0-18 16,0 0-5-16,-11 0-1 15,-3 6-5-15,3 6-1 16,-5 2-2-16,-2 6 1 16,-4 0-1-16,-7 7 0 15,-3 1-3-15,-5-3-1 16,2 14-5-16,-7-8-26 15,8-1-1-15,1-7-1 16,8-3 1-16</inkml:trace>
  <inkml:trace contextRef="#ctx0" brushRef="#br0" timeOffset="496713.4104">28431 13613 67 0,'-26'6'31'0,"-4"6"1"16,-7 11-10-16,-6-7-18 15,2 11-2-15,-7 1-2 16,-4 3-2-16,5 2-4 15,-11-4-11-15,6-1-14 16,3-5 0-16,8-3-1 16,7-8 1-16</inkml:trace>
  <inkml:trace contextRef="#ctx0" brushRef="#br0" timeOffset="496923.4224">27911 13707 60 0,'-37'9'34'0,"-8"4"-2"16,-8 1-2-16,5 11-25 15,-11-4-4-15,-3 6-1 16,2-1-2-16,1-7-7 0,12 0-21 15,2-5-2-15,11-5-1 16,7-10 1-16</inkml:trace>
  <inkml:trace contextRef="#ctx0" brushRef="#br0" timeOffset="497160.436">27609 13569 65 0,'-13'0'35'16,"-17"17"-1"-16,-17 3-2 15,-4 10-26-15,-21 4-2 16,-6 9-1-16,-10-2-1 16,3-2-2-16,3 0-1 0,7-9 0 15,17-3-5 1,4-16-15-16,27-4-12 0,14-16 0 15,24-5-3-15,8-13 2 16</inkml:trace>
  <inkml:trace contextRef="#ctx0" brushRef="#br0" timeOffset="497345.4465">27251 13549 60 0,'-53'25'33'16,"-20"10"0"-16,-19 10-2 15,-12-3-24-15,-1 13-4 16,-4-4 1-16,5 0-4 15,8-7-1-15,11-7-1 0,19-7-4 16,16-21-7-16,25-2-19 16,25-7 1-16,2-21-3 15,23-4 3-15</inkml:trace>
  <inkml:trace contextRef="#ctx0" brushRef="#br0" timeOffset="497467.4535">26564 13768 33 0,'-31'30'23'15,"-12"4"-23"-15,-12 5 0 16,-6 17-22-16,-18-4-5 15</inkml:trace>
  <inkml:trace contextRef="#ctx0" brushRef="#br0" timeOffset="501756.6988">6889 10547 5 0,'-3'-16'30'16,"3"16"1"-16,0 0-7 0,-10-19-8 15,10 19-4-15,0 0-3 16,0 0-3-16,-16-15 0 16,16 15-3-16,0 0 0 15,-16-2 0-15,16 2-2 16,-20 7 1-16,6-1-1 15,1 3 0-15,-7 3-1 16,3 3 0-16,-5 0 1 16,0 3 0-16,-2 1 0 15,1 3-1-15,-4 3 1 16,1-1 1-16,-3 7-1 15,1-1 0-15,4 1-1 16,-3 4 1-16,4-1 0 16,-2 2 0-16,1-1-1 0,3-2 0 15,4-2 1-15,-1 4 0 16,3-1 0-16,3-3 0 15,1 0 2-15,3 3-2 16,3-4 2-16,2 2-2 16,8-2 1-16,0 1-1 15,4-3 1-15,4 3-2 16,3 0 1-16,1-2 0 15,-1 7 0-15,4-1 0 16,-2 1 0-16,-2 1-1 16,2 1 1-16,2 3 0 15,-7 4-1-15,2-1 1 16,-5 3-1-16,-1 2 1 15,-7 3-1-15,-2 0 1 16,-2 1 0-16,-5 0 0 0,-4-1 0 16,-4 2 0-16,-1 1-1 15,-2 0 1-15,-2 1-1 16,0-5 0-16,1-1 0 15,0-4 0-15,-3-6 0 16,1-8 0-16,2-7 0 16,2-9 0-16,1-9 0 15,0-7 0-15,5-5 0 16,11 5 0-16,-20-19 0 15,15 6 0-15,3-1 0 16,-2 0-1-16,4 4 1 16,0 10 0-16,6-16 0 15,-6 16 0-15,13-5 0 16,-13 5 0-16,22 12 0 0,-11-1 0 15,5 9 0-15,1 3 0 16,-3 4 0-16,-1 6 0 16,1 8 1-16,3 5 0 15,-3 9 0-15,-4 7 0 16,0 5 0-16,-1 8 0 15,-1 8 0-15,2 7-1 16,-2 2 0-16,1 7 0 16,-3-1 1-16,5 1-1 15,-3 0 0-15,2-2 0 16,-2-9 0-16,7-2 0 15,-5-8 0-15,4-7 0 16,1-6-1-16,1-14 1 16,2-10-1-16,0-8 1 0,7-12-1 15,-2-13-1-15,10-3-5 16,-12-18-31-16,16 3-1 15,-7 1-3-15,1 8 1 16</inkml:trace>
  <inkml:trace contextRef="#ctx0" brushRef="#br0" timeOffset="515432.4811">17428 5188 18 0,'0'0'31'0,"25"-20"1"15,-13 2-20-15,11 11-3 16,-5-5-1-16,14 8-2 16,-3-4-1-16,8 5-1 15,2 2-2-15,7 4 1 16,1 2-2-16,6 4 0 15,1-1 0-15,2 2 0 16,0-1 0-16,4 2 0 16,-1 2-1-16,-3-4 0 15,0-1 1-15,-4-2-1 16,0-1 0-16,-4-1 1 15,-2-1-1-15,-4-2 0 16,-3 0 0-16,-2-1 1 16,-3 0 0-16,2 0 0 0,-1 0-1 15,-1 0 1-15,2 0 0 16,7 0 0-16,-1-2 0 15,5 0-1-15,0 0 1 16,9-2-1-16,2-4 0 16,2 4 0-16,2-2 0 15,-2-3 0-15,1 1 0 16,3-1 0-16,2 0 0 15,-7 0 0-15,-1 1 0 16,-3 0 0-16,-3 0 0 16,-3 0 1-16,-9 5-1 15,-6 1 0-15,-1 6 0 16,-8 1 0-16,-4 4 0 0,1-1 0 15,1 1 0-15,-3 4 0 16,4-2 0-16,-1 0 0 16,5-3 0-16,-1 0-1 15,5-5 2-15,6-3-1 16,-2-8 0-16,2-1-1 15,7-5 2-15,-2-4-1 16,2 3 0-16,-3-1 0 16,1 7 0-16,-11 3-2 15,4 21-11-15,-14 1-22 16,-3 7-2-16,-12 7-1 15</inkml:trace>
  <inkml:trace contextRef="#ctx0" brushRef="#br0" timeOffset="525710.0689">25334 14451 3 0,'-1'-22'25'16,"-12"-5"1"-16,3-1-9 15,2 11-3-15,-7-9-2 0,6 11-1 16,-11-7 0-16,14 11-3 15,-9-6-1-15,15 17 0 16,-15-15-2-16,15 15 0 16,0 0-2-16,-10 27 0 15,4-2 0-15,2 17-2 16,-4 11 1-16,3 20-1 15,-5 10 0-15,4 17 0 16,-4 8-1-16,1 12 0 16,3 3 1-16,2 7 0 15,-1-3-1-15,2-3 2 16,2-2-2-16,-2-8 0 15,2-2 0-15,-4-8 0 16,5-1 0-16,-4-10-2 0,-1-1 2 16,0-7-1-16,1-7 2 15,-1-5-2-15,0-4 1 16,-1-6 0-16,5-3 0 15,-3-7 0-15,3-4 0 16,-2-7 0-16,3-5-1 16,3-1 2-16,-3-5-2 15,3-4 1-15,2 1 0 16,-3-3 0-16,2-4 1 15,-1-3-1-15,-1 4 1 16,1-8-2-16,-2-3 2 16,-1-11-2-16,1 12 0 15,-1-12 0-15,0 0-1 16,0 0-1-16,4-14-2 15,-8-2 0-15,4 16-4 0,-2-28 0 16,4 15-5-16,-9-11-4 16,7 9-11-1,-5-5-3-15,-1 0 3 0</inkml:trace>
  <inkml:trace contextRef="#ctx0" brushRef="#br0" timeOffset="525996.0852">25056 16716 25 0,'-6'-16'31'0,"6"16"1"0,0 0-11 0,-13-11-4 0,18 22-3 15,-5-11-4-15,-2 17-3 16,2-3-2-16,6 12-1 16,-3-1 1-16,3 15-2 0,-1 8-1 15,4-1 0-15,-2 7-1 16,-1-2 0-16,1-2-1 15,-2-2 1-15,-1-2-1 16,-2-8 0-16,3-15-1 16,0-6 1-16,-5-17 0 15,11-17 0-15,-1-4 0 16,0-29-2-16,7-11-3 15,-7-37-13-15,12-5-16 16,-2-26-2-16,1 6-2 16,-3-18 2-16</inkml:trace>
  <inkml:trace contextRef="#ctx0" brushRef="#br0" timeOffset="526446.111">25132 14704 38 0,'-14'-9'32'16,"14"9"3"-16,0 0-3 15,-18-13-21-15,18 13-4 0,0-12 0 16,0 12-2-16,10-25 0 15,1 2-2-15,-4-10-1 16,5-6 1-16,0-7-1 16,3-2 0-16,2-5 0 15,1 4 0-15,-4 7-1 16,1 6 1-16,-4 9 0 15,3 12-2-15,-14 15 1 16,19 14 0-16,-12 14 0 16,0 12-1-16,6 7 0 15,3 11-3-15,7 15-4 16,-5-6-30-16,17 7 0 15,-8-1-2-15,5 5-1 16</inkml:trace>
  <inkml:trace contextRef="#ctx0" brushRef="#br0" timeOffset="548578.3769">22839 10873 16 0,'-25'-10'26'0,"-11"-7"0"16,-10 2-15-16,1 7-4 15,-13-6 0-15,0 6 0 16,-14-4-1-16,2 5-1 15,-16-3-1-15,-1 4 0 16,-9-3-1-16,1 4 0 16,-7-1 1-16,7 5-1 15,-4 0 0-15,9 9 0 16,1-1 0-16,5 14 0 15,0 0-1-15,5 8-1 0,4 5 0 16,7 6 1-16,2 1-2 16,10 4 1-16,8 5 1 15,17 4-1-15,9-3 1 16,13 5 0-16,15 2-1 15,21 2 1-15,15 2 0 16,17-2-1-16,16-4 0 16,16-5 0-16,20-4 0 15,14-9 0-15,14-7 1 16,8-9-1-16,7-10 0 15,2-9-1-15,2-12 1 16,-2-6 0-16,-6-10 0 16,-8-3 0-16,-16-7 0 15,-14-3 0-15,-8-3 0 16,-15 1 0-16,-15-1 1 0,-19 2-2 15,-14 0 2-15,-16 2-2 16,-15-1 0-16,-23-1 0 16,-15 6-1-16,-22 2 0 15,-16 7-1-15,-18 6 0 16,-11 18-6-16,-26 2-27 15,1 15-1-15,-11-2-2 16,-5 1-1-16</inkml:trace>
  <inkml:trace contextRef="#ctx0" brushRef="#br0" timeOffset="578251.0739">26588 13683 24 0,'0'0'30'16,"0"-18"4"-16,0 18-2 16,-9-15-17-16,9 15 0 15,-5-13-4-15,5 13 2 16,4-12-7-16,-4 12 2 15,0 0-5-15,0 0 2 16,0 0-2-16,0 0-2 16,0 0 2-16,0 0-3 15,1 25 1-15,-1-6-2 16,-1 1 2-16,-1 6-2 15,0 4 1-15,-1 3 1 0,-1-1-3 16,1 1 2-16,1 3-2 16,-7-1 0-16,9 2-2 15,-6-9-4-15,7 10-13 16,-6-16-15-16,10 1 0 15,-5-23-1-15,4 16 2 16</inkml:trace>
  <inkml:trace contextRef="#ctx0" brushRef="#br0" timeOffset="578665.0978">27027 13595 63 0,'0'0'37'16,"9"-25"-3"-16,-9 25 3 15,0-15-27-15,0 15-2 16,0 0-1-16,0 0-2 16,-13 18-2-16,8-4-2 15,-2 5 1-15,1 3-1 16,-6 2 0-16,7 5-1 15,-2-4 0-15,3 7 0 0,-1 0 0 16,1-1 0-16,-1 1 0 16,5 3-1-16,-6-3 0 15,6-2-1-15,0 2-1 16,-5-7-3-16,5 11-9 15,0-20-22-15,5 2 0 16,-5-18-1-16,6 13 2 16</inkml:trace>
  <inkml:trace contextRef="#ctx0" brushRef="#br0" timeOffset="579036.1189">27362 13609 65 0,'0'0'37'16,"5"-14"-2"-16,-5 14 1 15,0 0-25-15,0 0-3 16,0 0-2-16,0 0-2 16,0 0-1-16,-5 20-1 15,5-20 0-15,-2 26-1 16,-2-10 1-16,4 2-2 15,-5 3 1-15,4 3-2 16,-3-1 2-16,3 4-1 16,-4 4-1-16,5-4 0 0,-4 6-1 15,3-3-2-15,3 6-4 16,-7-15-23-16,10 11-6 15,-2-11-1-15,4 1 0 16</inkml:trace>
  <inkml:trace contextRef="#ctx0" brushRef="#br0" timeOffset="579384.1389">27779 13574 67 0,'0'0'37'15,"7"-14"-2"-15,-7 14 2 16,0 0-25-16,0 0-5 15,-5 12-2-15,5 4-2 16,-5 2-1-16,5 7-1 16,-5-4 1-16,5 8-2 15,-1-1 1-15,2 1-2 16,-1 3 1-16,0-4 0 15,0 4-1-15,0-1-1 16,0 1-3-16,-5-9-3 16,11 8-29-16,-11-12 0 0,10 0-1 15,-5-19 1-15</inkml:trace>
  <inkml:trace contextRef="#ctx0" brushRef="#br0" timeOffset="579719.158">28112 13561 83 0,'0'0'37'0,"0"0"-1"0,0 0-7 16,0 0-20 0,1 21-5-16,-2-4 1 0,0 3-4 15,-2 3 1-15,3 4-1 16,-1 0 0-16,1 5-1 15,0 1 0-15,0 1 0 16,-3-2-2-16,1 0 0 16,-1 1-3-16,-3-9-4 15,11 6-29-15,-14-12 1 16,9 6-1-16,0-24 1 15</inkml:trace>
  <inkml:trace contextRef="#ctx0" brushRef="#br0" timeOffset="580053.1769">28375 13591 67 0,'0'0'36'16,"0"0"0"-16,0 0 0 16,0 0-23-16,0 15-5 15,1 3-4-15,-2-2 0 16,1 7-2-16,-4 0 0 15,4 1-1-15,0 2 0 16,0 3 0-16,0 2-2 16,0-4 1-16,0 5 0 0,-2-4-2 15,2 3-1-15,-5-7-1 16,8 9-7-16,-12-13-26 15,10 6 0-15,-6-15-1 16,6 2 1-16</inkml:trace>
  <inkml:trace contextRef="#ctx0" brushRef="#br0" timeOffset="580391.1965">28812 13579 78 0,'16'-7'38'0,"-16"7"-2"16,0 0 2-16,-12 10-31 16,13 1-3-16,-1-11 2 15,-5 29-4-15,0-11 1 16,5 7-2-16,-3-1 1 15,3 7-2-15,-2-1 0 16,-1 4-3-16,11 12-26 16,-14-7-10-16,6 4 0 15,-8 6-3-15</inkml:trace>
  <inkml:trace contextRef="#ctx0" brushRef="#br0" timeOffset="584625.4387">26606 13591 22 0,'0'0'26'0,"0"0"3"16,15-9-3-16,-15 9-10 15,0 0-3-15,0 0-1 16,0-13-4-16,0 13-2 16,0 0-1-16,0 0-2 15,-16-9 1-15,16 9-1 16,-17 1-2-16,5-1 0 15,-2 2 0-15,0-1 0 16,-3 0-1-16,1-1 1 16,-4 0-1-16,1 1 0 0,-2 1 0 15,-2 0 1-15,-1 1-1 16,1 1 1-16,-1 1-1 15,5-1 0-15,0 1 0 16,3-1 1-16,5-2-1 16,11-2 0-16,-12 3 1 15,12-3-1-15,0 0 1 16,0 0 0-16,0 0 0 15,0 0 0-15,0 0 0 16,17 4 0-16,-17-4-1 16,12 6 2-16,-12-6-2 15,14 12 0-15,-9-1 1 16,1 1-1-16,-2 0 0 15,1 5 0-15,-3 0 0 0,1 3-2 16,-1 1 2-16,-2-1-3 16,4 5-4-16,-12-4-25 15,14 9-2-15,-7-8-2 16,10 6-1-16</inkml:trace>
  <inkml:trace contextRef="#ctx0" brushRef="#br0" timeOffset="600270.3335">28759 3620 10 0,'-18'-30'26'0,"-2"2"-1"15,-6 1-24-15,-9 0 0 16,-10-2 0-16,-9 0 0 15,-13-5 0-15,-16-4 0 16,-20 2 1-16,-17-6 1 16,-18 2-1-16,-16-5 2 15,-12 5-1-15,-13-3 2 16,0 4-2-16,-12-2-1 15,-2 8 0-15,-7-2-1 0,3 6 1 16,-5 3-2-16,-3 2 0 16,-1 5-1-16,-5 3 2 15,-3 6-1-15,-2 2 0 16,-5 7 0-16,-3 5 1 15,-3 4 0-15,-7 7-1 16,-4 6 2-16,-3 5-3 16,3 7 2-16,-3 4-1 15,11 6 1-15,-1 6-1 16,14 10-1-16,14 2 1 15,9 6-1-15,23 1 1 16,18 6-1-16,18-2 1 16,19 0 0-16,20 1 0 15,25-3 0-15,19 3 0 0,25 3 1 16,22 3 0-16,22 3 0 15,32 5-1-15,28 1 1 16,38 4 1-16,33-4 0 16,46 2 0-16,32-7 0 15,45-1 0-15,38-8 0 16,34-3 0-16,28-8 1 15,31-7-2-15,18-11 0 16,18-13 0-16,9-13-1 16,6-15 1-16,-1-13 0 15,-6-18 0-15,-11-14 1 16,-18-10-2-16,-28-16 1 15,-22-7-2-15,-44-11 1 0,-44-6 0 16,-55-6 0-16,-53-4 1 16,-59-7-1-16,-55 1 1 15,-65-2-2-15,-75 0 3 16,-58-4-2-16,-56 2 1 15,-41-1-1-15,-40 6 2 16,-27 8-3-16,-21 10 2 16,-4 15-2-16,-1 14-4 15,19 31-22-15,6 18-7 16,22 19-1-16</inkml:trace>
  <inkml:trace contextRef="#ctx0" brushRef="#br0" timeOffset="625553.7789">20306 12407 28 0,'0'0'29'16,"0"0"2"-16,-13-5-9 0,13 5-8 16,0 0-4-16,1 18-4 15,-1-18 0-15,10 20 0 16,-10-20-2-16,23 27 1 15,-5-14-2-15,8 2-1 16,-1-3 2-16,9 1-3 16,-3-4 1-16,8-3-1 15,1-5 0-15,-2-2 0 16,5-4 0-16,-1-3 0 15,3-6 0-15,-6-4-1 16,2-5 1-16,-3-1-2 16,-2 2 0-16,-7-1-4 15,3 14-21-15,-14-5-10 16,2 6-1-16,-7-1 0 0</inkml:trace>
  <inkml:trace contextRef="#ctx0" brushRef="#br0" timeOffset="636001.3772">15995 13364 35 0,'0'0'29'0,"22"19"2"16,0-11-1-16,4-5-22 15,17 7-2-15,9-10 0 16,25 5-1-16,5-10-1 0,25 0-1 15,12-6 0-15,18 1-1 16,10 1-1-16,5 0 0 16,6 0 0-16,2 4-1 15,2-1 1-15,-10 4-1 16,-1 4 0-16,-14-2 0 15,-9 0 0-15,-7 1 0 16,-11 0 0-16,-16 1 0 16,-10-1 0-16,-7-1-1 15,-14 0 2-15,-9-4-1 16,-6-2 0-16,-11-2 1 15,-6 1-1-15,-6 1 1 16,-7-3-1-16,-5 4 0 16,-13 5 0-16,12-9 0 0,-12 9 0 15,0 0-1-15,0 0-2 16,-19-3-13-16,10 18-17 15,-10-1-4-15,-3-2 2 16,-3 8-3-16</inkml:trace>
  <inkml:trace contextRef="#ctx0" brushRef="#br0" timeOffset="686366.2579">8312 12003 43 0,'0'-12'37'0,"0"12"0"15,0 0 0-15,-17 2-25 0,2-2-5 16,3 12-3-16,-8-9 2 15,4 6-3-15,-5-1 0 16,-3 2 0-16,-1-2-1 16,-4 2-1-16,0 1 0 15,-2-4 0-15,-5 3-1 16,4-3 1-16,-4-3-1 15,1 1 1-15,-1-4-1 16,4 0 1-16,1 1 0 16,2-1-1-16,7-1 0 15,3 1 1-15,2 1-1 16,6-1 0-16,11-1 1 15,-16 5-1-15,16-5 0 16,0 0-1-16,-10 14 2 16,10-14-1-16,1 18 0 0,2-5 1 15,0 3-1-15,2 4 0 16,0 4 0-16,4 7 0 15,-3 3 0-15,5 11 1 16,0 4-1-16,-1 7 0 16,-1 4-1-16,2 5 2 15,-5 4 0-15,5 2-1 16,-5 5 0-16,-1-3 1 15,-1 0-1-15,1 1 1 16,-4-1-1-16,5 2 0 16,-6-5 0-16,1-7 0 15,-1-4-1-15,0-6 1 16,4-9 0-16,-2-8 0 15,-2-11 0-15,0-5 0 0,0-8 0 16,0-12 0-16,0 0 0 16,0 0 0-16,0 0 1 15,0 0-1-15,0 0 0 16,14 1 0-16,-14-1 0 15,13-5 0-15,-13 5 1 16,21-4-1-16,-6 1 0 16,3 2 1-16,7-4-1 15,3-3 0-15,3-3 0 16,8-7-1-16,6-3-3 15,0-13-13-15,13 15-23 16,0-3-1-16,5 15-2 16,-2 18 0-16</inkml:trace>
  <inkml:trace contextRef="#ctx0" brushRef="#br0" timeOffset="2.44941E6">24466 5225 31 0,'-12'-7'38'0,"-7"-6"-1"16,2-3 0-16,4 0-38 0,-11-6-1 16,3 4 0-16,-5-8-1 15,-11 2 2-15,-6-1-1 16,-9-4 0-16,-15 0 2 15,-16-4 1-15,-8 6 1 16,-15-7 1-16,-9 4-1 16,-17-2 1-16,0 2 0 15,-14-2 0-15,-6 4-1 16,-3-3 0-16,-4 2-1 15,-4 0-1-15,-4-1 0 16,-10-1 1-16,-2 3-1 16,-2-4 0-16,-8 5 0 15,-6 0-2-15,-2 0 1 0,-6 3-1 16,-7-1 2-16,-3 5-1 15,-6 1 0-15,-5 3-1 16,-5 2 2-16,-3 3 0 16,-9-1 0-16,-1 4 0 15,0-1-1-15,0-1 1 16,2 2 0-16,3-2 0 15,5-1 0-15,3 0 0 16,3-1 0-16,8 0 1 16,3 1-1-16,5-1 0 15,4 3 0-15,4-2 1 16,4 0-1-16,1-3 0 15,9 8 1-15,4-3 0 16,6 0 0-16,2 1-1 0,6 4 1 16,5 6 0-16,8 5-1 15,0 10 0-15,8 1 1 16,5 13-1-1,11 5 0-15,6 10 2 0,9 7-2 16,9 10 2-16,14 10-2 16,10 9 2-16,12 11-3 15,18 5 3-15,15 5-2 16,18 7 0-16,19 1 0 15,20 6 0-15,24 1 0 16,21 0 0-16,22-3 1 16,29 0-1-16,19-1 0 15,22-5 2-15,24-1-1 16,21-7 0-16,18-5 0 15,19-6 0-15,20-7 0 0,14-1 0 16,20-11 2-16,17-5-3 16,22-11 1-16,16-5-1 15,20-15-1-15,14-7 1 16,17-13 0-16,11-13-2 15,7-15 2-15,10-10-1 16,-2-7 2-16,5-9-2 16,0-9 2-16,3-4 1 15,-11-6-2-15,-6-3 2 16,-15 3-2-16,-11-4 3 15,-20 0-3-15,-26 1 1 16,-22 3-1-16,-27-7 1 16,-27 5 0-16,-28 0-2 15,-32-1 2-15,-29-1-1 0,-25-1 1 16,-35 2 0-16,-30-1 0 15,-31-1 0-15,-21 2 0 16,-27-4 0-16,-21 1-1 16,-19 2 0-16,-20-1-2 15,-7 8-3-15,-24-13-13 16,0 17-23-16,-20-4-2 15,-12 13 0-15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58:39.621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3252 5744 2 0,'49'-5'29'15,"3"-3"0"-15,5-3-17 16,18 7-4-16,2-9 1 16,13 9 0-16,-1-10-2 15,16 14 1-15,-12-6-2 16,8 7-1-16,-11-5-1 15,0 7-1-15,-8 0-1 16,-3 3-1-16,-10-1-1 16,-4-1 1-16,-3 0-1 15,-7 0 0-15,-1-1 1 16,-8-3-1-16,-2 2 0 0,-4-2 0 15,-7-2 0-15,0-1 0 16,-8-1 0-16,0-3 0 16,-7-2-1-16,-3 0 1 15,-15 9 0-15,14-23-1 16,-14 23 1-16,-6-15 0 15,-9 9 0-15,-11-1 0 16,-9 1 0-16,-7 3 1 16,-15 2-1-16,-13 2 0 15,-12 0 1-15,-13 2-1 16,-16 3 0-16,-7 3 0 15,-16 3 1-15,-9-2-1 16,-2 2 0-16,6-2 1 16,3 0 0-16,12-2 0 0,12 1 0 15,22-4 0-15,17-2 0 16,25-1 0-16,18-1 0 15,30-1 1-15,15-9-1 16,34 3 1-16,23-6-1 16,24 4 1-16,23-3-1 15,18 6 0-15,16-3 1 16,9 8-1-16,11 3 0 15,17 5-4 1,-3-1-4 0,-24 1 0-16,-14-25 0 15,-33 26 11 1,-28-11-4-1,-47 6-3 1,-41-4-5-16,-27-8 8 31,-140-9-1-15,-21 2 2-16,-22 21-1 15,-5-31-10-15,0 11 2 16,18-9 5-16,13 2 4 16,-14 8-4-16,128 6 3 15,20-1 0-15,15 3 0 16,17 3 0-16,18 2 1 15,16-5-1-15,22 5 0 16,13 4 0-16,21 0-1 16,16 2 1-16,19 5 0 15,25 2 0-15,8 1 0 0,13 1 0 16,2 2 0-16,2 4 0 15,-7-3 1-15,-13 3-1 16,-20-1 0-16,-18 2 0 16,-27 1 0-16,-24 2 0 15,-32-1 0-15,-27-1 0 16,-27 3-1-16,-27-5 1 15,-29 0 0-15,-20-2 0 16,-26-2 0-16,-17-1 0 16,-17-4 0-16,-5-1-1 15,-3 2 1-15,3-1 0 16,10-1 0-16,13-3 0 15,29-3 0-15,19 0 0 16,35-5 0-16,27-2 0 0,32-3 0 16,35-3 0-16,32-2 0 15,27-1 0-15,29 1 0 16,17 2 0-16,18 1 0 15,9 0 0-15,3 2 0 16,-5 3 0-16,-14 3-1 16,-13 3-1-16,-27 0-2 15,-15 14-16-15,-42-11-15 16,-20 4 0-16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58:41.130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2779 7236 0 0,'-93'11'32'0,"-23"-1"-2"15,7 1-1 1,13 0-25-16,4-4-3 15,22-1-1-15,17-7 1 16,28 2-2-16,25-1-1 16,43-18 3-16,23 4 2 15,34 3-1-15,21-7-1 16,30 5 1-16,13-5 0 15,18 4-2-15,6 0 1 16,3 2 0-16,-7 3-1 16,-16 1 1-16,-22 5-1 15,-29 0 0-15,-22 3 0 16,-27 1 0-16,-29 2 1 15,-39-3-1-15,0 0-1 16,-60 10 1-16,-15-9 0 0,-24 3 1 16,-24-5-1-16,-21 2 0 15,-15-2-1-15,-9 2 1 16,0-1 0-16,7 4 0 15,17-3 0-15,20 5 0 16,19 0-1-16,29 0 1 16,20 2 0-16,29 0 0 15,27-8 0-15,17 21-1 16,31-10 1-16,24-2 1 15,20-4-2-15,26 1 2 16,14-1-1-16,15-2 0 16,10-2 0-16,0 2 0 15,-10-1 0-15,-20 1 0 16,-21 1 0-16,-29 2 0 0,-28 2-1 15,-31 3 1-15,-41 3 0 16,-31-2 0-16,-30 5 0 16,-27 3 0-16,-20 1 0 15,-16-1 0-15,-11-1 0 16,0-2 0-16,8 1-1 15,14-5 2-15,20-3-2 16,27-4 1-16,26 1 0 16,26-5 0-16,37-2 0 15,32-6 0-15,31-3 0 16,31 0-1-16,30-5 2 15,20-4-1-15,23-1 0 16,12 0 0-16,9-1 1 16,-4 4-1-16,-21 2 1 0,-16 2 0 15,-26 4-1-15,-30 5 1 16,-36 1-1-16,-36 6 1 15,-42 1 0-15,-33 8-1 16,-35 2 0-16,-30 7 1 16,-22 1-2-16,-18 4 2 15,-7 3-2-15,-6-3 1 16,9 2-1-16,13-5 1 15,29-2 0-15,23-6-1 16,37-5 1-16,36-11-1 16,27 0 1-16,56-20-1 15,25-4 1-15,30-6 0 16,20-4 0-16,16-4 0 15,6 0 0-15,-3 2 0 0,-18 4 1 16,-22 7-1-16,-26 9 0 16,-31 7 0-16,-31 9-1 15,-37 7 0-15,-26 13-3 16,-35-5-18-16,-2 16-13 15,-12 2-1-15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58:44.341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0616 8804 18 0,'21'-4'32'16,"-1"2"0"-16,0 4-11 0,-20-2-7 15,18-2-4-15,-18 2-3 16,0 0 0-16,-30 0-2 16,7 3-1-16,-18 1-1 15,-8-1-1-15,-18 1 0 16,-12 3 0-16,-12 0 0 15,-20 7-1-15,-14-3 0 16,-12 2 0-16,-15 3 0 16,-10 2 0-16,-7 3-1 15,-6-1 0-15,-6-3 1 16,-2 1-67-16,84 0 60 15,-92-4-1 1,2-3-1-16,14-2 0 16,9-7 1-16,18-2 0 15,13-5-1-15,18-3 68 0,-65-2-61 16,118 0 1-16,17-4 0 15,16 2 0-15,15 1 0 16,16 11-1-16,14-17 1 16,13 11-1-16,18 2 1 15,17 0-1-15,21 0 1 16,19 0 0-16,22 2 0 15,16 0 0-15,22-1 0 16,20-4-1-16,11 3 1 16,10-1 0-16,7-4 0 15,5 2 0-15,-3-2 0 16,-5-2 0-16,-11 0 0 0,-11 1 0 15,-13-3 0-15,-14 3 1 16,-22 3-1-16,-25-2 0 16,-18 5 1-16,-29-1 0 15,-27 3-1-15,-37 2 1 16,0 0-1-16,-58-2 1 15,-21 5-1-15,-24-1 0 16,-30 2 0-16,-25 1 0 16,-24-1-1-16,-22 1 1 15,-20 1 0-15,-18-5 0 16,-9-1 0-16,-9-1 1 15,-3-2-1-15,7-1 0 16,9-1 0-16,15-1 1 16,17-1-1-16,27-2 0 15,24 3 1-15,26-2-1 0,30 0 0 16,23 3 0-16,28 0 0 15,26 4-1-15,31 1 1 16,0 0-1-16,52 13 1 16,12-3 0-16,21 0-1 15,21 3 0-15,21 1 1 16,25-2 0-16,22-1 0 15,12-1-1-15,16-1 1 16,9-2 0-16,12-2 0 16,2-3 0-16,6-2 0 15,-7-1 0-15,-5 0 0 16,-8-3 0-16,-11-2 0 15,-12-1 0-15,-10 1 0 16,-20-2 0-16,-21 0 1 0,-23 3-1 16,-25 3 0-16,-23 2 0 15,-34 2 1-15,-32-2-1 16,-22 18 0-16,-32-5 0 15,-35 2 0-15,-19 3 0 16,-30 5 0-16,-19-1-1 16,-13 3 1-16,-14-6 0 15,-7 1 0-15,0-2 0 16,2 0 0-16,5-2 0 15,16-5 0-15,18 1 0 16,22-5-1-16,23 0 1 16,30-6 0-16,29-4-1 15,34-2 1-15,36-1-1 16,36-4 1-16,31-3 0 0,34 0-1 15,27-1 1-15,26 1 0 16,17-1 0-16,10 3 0 16,2 0 0-16,0 2 0 15,-11 3 0-15,-17-1 1 16,-18 4-1-16,-30 3 0 15,-25 0 1-15,-30 2-1 16,-29 2 0-16,-33 4 1 16,-33-1-1-16,-30 6 0 15,-33-1 0-15,-30 4 1 16,-23 1-2-16,-29 2 1 15,-18 4 0-15,-15-3 0 16,-17-2 0-16,-11-1 0 0,2 0 0 16,-1-8-1-16,9-4 2 15,14-10-1-15,15-3 0 16,21-7-1-16,29-3 2 15,30-6-2-15,27-2 1 16,34 0 0-16,31-2-1 16,35 4 1-16,28 2-1 15,29 0 1-15,28 6-1 16,25-2 0-16,17 8 1 15,13 1-1-15,2 1 1 16,2 5 0-16,-10 3-1 16,-18 5 1-16,-19-2 0 15,-26 6 1-15,-29 1-1 16,-31 0 0-16,-32 3 0 0,-34-2 1 15,-37-1-1-15,-33 0 1 16,-33 0 0-16,-34 4-1 16,-27-5 1-16,-22 7 0 15,-11-2-1-15,1-3 0 16,2 0 1-1,17-1-1-15,23-9 0 0,35-1 1 16,36-5-1-16,40-5 0 16,41-7 0-16,39 0 0 15,42-7 0-15,39 1 0 16,33-1-1-16,39-1 1 15,27 2-1-15,24 4 0 16,12 4 1-16,7 2-1 16,1 3 0-16,-7 5 1 15,-17 6-1-15,-26 6 1 0,-20 6-1 16,-34 31-26 15,-48-3-1-31,-24 4-1 16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58:46.426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9387 8928 18 0,'0'0'25'0,"-15"-4"-1"0,1-3-2 15,14 7-4-15,0 0-3 16,0 0-3-16,-10-8-4 15,10 8-1-15,0 0-3 16,17 5 0-16,-4-4-2 16,3 5 0-16,11-3-1 15,12 5 1-15,3-4-1 16,14 2 1-16,9-2-1 15,11 1-1-15,7-1 2 16,13-1-2-16,5-1 1 16,11 1-1-16,7 1 1 15,13-4-1-15,5 0 0 16,15-2 0-16,9 0 0 15,9-1 0-15,4 1 0 0,7-3-1 16,3-1 1-16,3 4 0 16,-2-1 0-16,-3 1 0 15,-7 1 0-15,-7-2 0 16,-7 0 0-16,-10 0 0 15,-11 0 0-15,-8 0 0 16,-13 0 1-16,-12-3-1 16,-13 0 0-16,-15 1 0 15,-18 1 0-15,-13 0 0 16,-17-1 0-16,-16 1 0 15,-15 4 0-15,-20-4 0 16,-14 4 0-16,-16-1 0 16,-16 1 0-16,-17 4 0 15,-19 1-1-15,-22 3 1 0,-24 1 0 16,-12 0-1-16,-27 1 1 15,-14 2 0-15,-14-4 0 16,-11 1 1-16,-3 0-1 16,2-6 1-16,8-16 0 15,-3 13-8 1,18-5 0-16,24 0 1 15,23-3-2-15,29 2 2 16,24-3-1-16,28 2-1 16,24 20 0-16,39-13 8 15,13 0 0-15,37 9 0 16,12 0 0-16,22 0 0 15,23 4 0-15,24-4 0 16,28 1-1-16,30-2 1 0,23-3 0 16,29-2 0-16,19-5 0 15,20 0 0-15,7-6 0 16,6-3 1-16,-7 0-1 15,-11 0 1-15,-18 0 0 16,-30 0 0-16,-34 2 0 16,-37 0 0-16,-41 4-1 15,-44 4 1-15,-58 1-1 16,-29 1 0-16,-60 3 0 15,-46 1 0-15,-46 3 0 16,-42 2 0-16,-45-1 0 16,-26 5 0-16,-31 0 0 15,-12 1 1-15,-4 1-1 0,5-2 0 16,13-4 1-16,23 2-1 15,30-7 0-15,28-7 0 16,46-3 1-16,35-4-2 16,45-5 1-16,43-5-1 15,42-4 1-15,39 1 0 16,42-2-1-16,36-1 1 15,34 8-1-15,27 1 0 16,23 5 1-16,21 4-1 16,15 3 1-16,11 4-1 15,3 4 0-15,-3 1 1 16,-10 3 0-16,-17 1-1 15,-27 1 1-15,-25 1 0 16,-40 1-1-16,-39 2 1 0,-45-2 0 16,-40 2 0-16,-46-1 0 15,-42 0 0-15,-36-1 0 16,-31 0 1-16,-29-2-1 15,-16-2 0-15,-10-2 1 16,2-3 0-16,17-3 0 16,22-5 0-16,38-8-1 15,40-2-1-15,47-8-4 16,68 5-22-16,45-8-8 15,55-6 0-15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58:51.993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9529 12135 30 0,'0'0'18'16,"0"0"-1"-16,-12-5 0 16,12 5-2-16,0 0-4 15,0 0-3-15,0 0-1 16,0 0-2-16,0 0-2 15,0 0-1-15,0 0 1 16,0 0 0-16,0 0-1 16,0 0 0-16,0 0 0 0,0 0 0 15,0 0 1-15,0 0 0 16,0 0-1-16,0 0 1 15,0 0-2-15,0 0 1 16,0 0-1-16,15 0 1 16,-15 0-1-16,12 1 0 15,-12-1 1-15,21-3 0 16,-10 0-1-16,5 0 0 15,-1 1 0-15,6-2 0 16,-2-1 0-16,3 2 0 16,0 0-1-16,5 0 1 15,-2 0 0-15,5 1-1 16,1-1 1-16,0 3-1 0,2-2 0 15,5 2 0-15,-2 0 1 16,0-2-1-16,4 1 0 16,0 2 0-16,-3-1 0 15,5 2 0-15,3 0 0 16,-2 0 0-16,6-1 0 15,1 0 1-15,0 2-1 16,3-1 0-16,2 1 0 16,-1-3 0-16,3 1 0 15,-2 0 0-15,2 1 0 16,-2-1 0-16,2-1 0 15,0 3 0-15,3-3 0 16,-1 0 0-16,2-2 0 16,2 2 0-16,0-4 1 0,-1 3-1 15,-2-1 0 1,-1 2 0-16,-1-4 0 0,-6 4 0 15,-7-2 1-15,-3 2-1 16,-6 2 0-16,-3-2-1 16,-5 0 2-16,-5-2-1 15,-4 2 0-15,-2-1 0 16,-4 1 0-16,-1-1 0 15,-1 0 0-15,-11 1 0 16,18-2 0-16,-18 2 0 16,16 0 0-16,-16 0 0 15,0 0 0-15,0 0 0 16,0 0 0-16,0 0 1 15,0 0-2-15,-13-2 2 0,-7 2-1 16,-1 0 0 0,-13 0 0-16,-11 1 0 0,-9 2-1 15,-12-2 1-15,-17 4 0 16,-19 1 0-16,-7 1-1 15,-20 2 1-15,-8 1 0 16,-13 3-1-16,-5-2 1 16,-6 0 0-16,10-1 0 15,4-1 1-15,5-3-1 16,16-2 0-16,8-3 0 15,19-2 1-15,10 0-1 16,21-4 0-16,11 0 1 16,20-2-1-16,13 1 1 15,24 6-1-15,0 0 1 16,27-13-1-16,12 10 0 0,7 3 0 15,15-1 0-15,10 2 0 16,7 3 0-16,11-1 0 16,8 1 0-16,8-1-1 15,8 1 1-15,5-2 0 16,5 0 0-16,3-1 1 15,3-1-1-15,0 0 0 16,-2-1 0-16,-5 0 0 16,-6-2 0-16,-6-1 0 15,-9 3 1-15,-12-4-1 16,-12 0 0-16,-17 0 0 15,-15-3 0-15,-20 0 0 16,-13 3-1-16,-12 5-2 16,-28-10-2-16,-17 2-18 0,-1 7-12 15,-18-4-2-15,-4 1-2 16,-12 2 1-16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58:53.958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8395 13769 12 0,'0'0'31'0,"0"0"0"15,-12-5 2-15,12 5-17 16,0 0-5-16,18-4-10 31,3 0-3-31,10 4 0 16,7-2-2-16,11 2 0 15,8-2 0-15,8 2 0 16,14 0-2-16,1 2 8 0,5 0-2 15,12-1 1-15,8-3 0 16,10 2 0-16,6-1 0 16,12-2-1-16,5 0 0 15,6 0 0-15,12 0 1 16,2-1-1-16,2-2 0 15,2 2 0-15,1-2 0 16,-1-1 0-16,-61 97 7 31,96-100 1-15,-16-5-1-16,-7 3 2 15,-17-2-2-15,-9 5 2 16,-21-2-2-16,-13 5 1 16,44-98-9-16,-117 105 2 0,-11 1-2 15,-11 0 0-15,-19-2 0 16,0 0 1-16,0 0-1 15,0 0 1-15,-22 2 0 16,-1-4 0-16,-7 1 0 16,0 0 1-16,-8-1-1 15,-4 0 0-15,-8-2 0 16,-6 0 1-16,-4-1-1 15,-11 1-1-15,-8 0 2 16,-13 3-1-16,-12 1 1 16,-12 0-1-16,-14 5 0 15,-13 3 0-15,-14 3 0 16,-12 1 1-16,-7 6-2 15,-8-1 0-15,-4 4 1 0,-3 1-1 16,2-1 1-16,5 0-1 16,9 0 1-16,8-4 0 15,8-5 1-15,14 1-1 16,14-8 1-16,3-3-10 15,25-5 3 1,9-5-1-16,25-1 0 16,10-3-1-16,21 0 1 15,10-3 0-15,28 15 0 16,-1-18 7-16,17 11 0 15,8 3 0-15,10 2 0 16,8 2 0-16,10 2 0 16,9 5 0-16,7-1 0 15,13 3 1-15,4 1-2 0,9 5 1 16,-36 0 8 15,118 2 0-31,10-1-1 16,18 1 0-16,9-4 1 15,16-3-1 1,4-5 2-16,13-1-2 0,46-10-8 15,-103-5 1-15,-10 0 0 16,-13-7 0-16,-18 1-1 16,-18 3-1-16,-25-4-1 15,-14 18-18-15,-35-6-12 16,-22 10-3-16,-34-4 0 15,-13 15-2-15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18T12:33:13.512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7562 6467 22 0,'-11'-26'37'0,"-4"-2"-2"0,2 9 2 15,-7-2-28-15,11 11-2 16,-6 1 0-16,1 10-2 16,-6 9-2-16,-3 18-1 15,-12 14 0-15,-4 14-1 16,-2 12-1-16,-1 11 0 15,2 7 0-15,5-3 0 16,12-5-1-16,14-13 1 16,14-15 0-16,13-19-1 15,11-20 1-15,9-28-1 16,5-19 2-16,5-15-2 0,-3-10 2 15,-3-11-3-15,-3-3-1 16,-11-5-3-16,2 12-6 16,-15 0-25-16,1 14 0 15,-11 4 0-15</inkml:trace>
  <inkml:trace contextRef="#ctx0" brushRef="#br0" timeOffset="397.0227">17724 6210 45 0,'14'27'37'0,"-12"5"1"15,1 21-4-15,-12 0-30 16,-1 10 0-16,1-2-3 16,3 0 1-16,1-3-1 0,1-6-1 15,5-10 0-15,7-9 0 16,7-12 0-16,5-18 0 15,8-12 0-15,6-21-1 16,3-12 1-16,1-17-1 16,2-10 1-16,0-8 0 15,-3 1 1-15,-8 8-1 16,-7 6 1-16,-8 17 0 15,-7 13 2-15,-7 32-1 16,0 0 0-16,-17 27-1 16,2 11 0-16,1 8 0 15,-2 8 0-15,6 6 0 16,2-1-2-16,5-4 1 15,6-6-2-15,4-9 0 0,7-6-4 16,-3-20-6-16,18-3-27 16,-9-22-1-16,11-10 2 15,-10-18 0-15</inkml:trace>
  <inkml:trace contextRef="#ctx0" brushRef="#br0" timeOffset="583.0333">18308 6131 46 0,'10'-34'39'15,"1"22"0"-15,-11 12 0 16,2 13-32-16,-5 17-3 15,4 9 0-15,-1 9-3 16,5 9 1-16,-1 1-2 16,5 3 0-16,2-1-1 0,2-11-2 15,2 2-7-15,-9-16-27 16,11-3-3-16,-11-18 1 15,-6-14 2-15</inkml:trace>
  <inkml:trace contextRef="#ctx0" brushRef="#br0" timeOffset="766.0438">18189 6081 43 0,'-5'-33'39'0,"16"9"-1"15,0-6-1-15,15 7-34 16,4 0-2-16,7 4-1 15,6 6-4-15,-5-7-24 0,12 13-8 16,-8-1-2-16,-1 9 1 16</inkml:trace>
  <inkml:trace contextRef="#ctx0" brushRef="#br0" timeOffset="1150.0658">18664 6122 45 0,'13'59'38'0,"-8"-3"0"15,11 14-1-15,-6-2-33 16,4 10-1-16,0-3-1 15,-3-1 1-15,-1-9-3 16,-2-7 1-16,-5-7-1 16,-3-13 0-16,-4-14 0 15,4-24 0-15,-25 2-1 16,10-27-1-16,-6-19 4 0,3-23-4 15,2-19 2-15,-1-16-1 16,6-7 1-16,6-4 0 16,5 4 0-16,7 10 0 15,5 11 0-15,5 19 1 16,3 18 2-16,4 24-1 15,2 13 0-15,0 20 0 16,-1 12-1-16,-6 16 0 16,-5 17 0-16,-3 12-1 15,-11 10-2-15,-6 5 0 16,-6 2-1-16,-8-8-3 15,5 7-7-15,-10-26-25 16,10-2-1-16,-4-28 1 16,15-10 1-16</inkml:trace>
  <inkml:trace contextRef="#ctx0" brushRef="#br0" timeOffset="1568.0897">19031 5955 46 0,'22'-32'39'15,"1"18"-1"-15,-12 7 0 16,-11 7-34-16,3 33-2 15,-7 6-1-15,-5 9 1 16,3 8-2-16,-3 3-2 16,4-2 2-16,5-3-1 15,4-9-1-15,6-10 1 16,0-15 0-16,8-16 1 0,6-17-1 15,1-17 1-15,2-12-1 16,4-13 2-16,0-11 0 16,3-4 0-16,-3-2 0 15,2 4 1-15,-6 8-1 16,-7 11 3-16,-1 12-2 15,-9 10 0-15,-10 27 0 16,11-4 0-16,-14 22 0 16,-1 9-1-16,-3 9 0 15,1 7 0-15,-2 9-2 16,1 1 1-16,-3 1-2 15,4 1-1-15,-3-7-1 16,9-3-4-16,-8-22-19 16,16 0-11-16,-8-23-2 0,20-4 1 15</inkml:trace>
  <inkml:trace contextRef="#ctx0" brushRef="#br0" timeOffset="1788.1021">19690 5626 49 0,'13'-17'40'0,"-8"3"-2"15,-5 14 0-15,0 0-31 16,4 28-3-16,-7 9-2 16,2 5 0-16,-3 6-1 15,-2 9-1-15,1 3 0 16,-4 1-2-16,1 0-1 15,-4-8-8-15,8 1-27 0,-11-15 0 16,6-2-2-16,-10-17 0 16</inkml:trace>
  <inkml:trace contextRef="#ctx0" brushRef="#br0" timeOffset="1953.1117">19562 5646 53 0,'14'-32'40'16,"-1"-4"-1"-16,15 7 0 15,1-6-36-15,19 0-4 16,18 12-18-16,2-19-18 16,19 5-2-16,-1-12 0 15</inkml:trace>
  <inkml:trace contextRef="#ctx0" brushRef="#br0" timeOffset="2538.1452">20553 5475 35 0,'14'-21'38'0,"-6"-2"0"0,7 13-1 16,-15 10-30-16,20-1-1 15,-6 12 0-15,2 12-3 16,2 9-1-16,-3 8-1 15,1 5-1-15,-5 3 0 0,1 1 0 16,-4-7 0-16,-3-5 0 16,-3-6 0-16,-2-10 1 15,0-21 0-15,0 0 0 16,0 0-1-16,-6-38 0 15,7 0 0-15,3-13 1 16,5-7-1-16,4-11 1 16,7 1-1-16,3 3-1 15,3 0-1-15,11 13-6 16,-8 3-25-16,15 16-4 15,-8 5-1-15,10 16-1 16</inkml:trace>
  <inkml:trace contextRef="#ctx0" brushRef="#br0" timeOffset="2930.1675">21270 5291 54 0,'-12'33'39'16,"-16"-1"-2"-16,2 11-1 15,2 1-35-15,-8 3 0 16,1 3-1-16,7-4 0 15,3-3 0-15,9-9 0 16,8-7-1-16,10-10 1 16,9-9 0-16,9-11-1 15,7-15 0-15,8-7 0 16,5-15 1-16,3-12 0 15,5-8 0-15,0-5 1 0,-3 4 0 16,-5 7 1-16,-10 8 1 16,-6 10 0-16,-10 17-1 15,-18 19 0-15,2 12 0 16,-14 19 0-16,-6 11-2 15,-1 7 1-15,-3 5-1 16,1 4-1-16,2-1 0 16,5-7-1-16,6-2-1 15,2-15 0-15,12-8-4 16,-6-25-5-16,33 11-24 15,-10-32-3-15,10-4 3 16,4-26-1-16</inkml:trace>
  <inkml:trace contextRef="#ctx0" brushRef="#br0" timeOffset="3389.1938">21931 5017 52 0,'18'-12'39'0,"-18"12"-4"0,0 16-2 0,-14 8-27 0,-2 19-3 15,-7 10 1-15,-1 14-2 16,-4 6 1-16,2 4-2 15,3-3 1-15,9-3-2 16,8-4-1-16,8-12 1 16,11-11-1-16,7-14 0 15,13-9 0-15,8-13 1 16,8-12 0-16,5-10 0 15,8-10 0-15,7-13 0 16,4-11 1-16,7-10-1 16,-1-6 2-16,-4-4-2 0,-5 1 1 15,-8 3-1-15,-12 7 1 16,-13 9-1-16,-17 11 1 15,-15 19 1-15,-17 15-1 16,-16 15 1-16,-14 16 0 16,-9 13-1-16,-5 11 0 15,-1 8 0-15,5 6 0 16,7-5-1-16,9-1-1 15,16-7 1-15,17-8-1 16,16-14 0-16,20-8 1 16,13-15-2-16,17-9 0 15,13-11-2-15,22 1-15 16,2-23-20-16,10-7-2 15,-4-12 0-15</inkml:trace>
  <inkml:trace contextRef="#ctx0" brushRef="#br0" timeOffset="9358.5353">2656 16134 55 0,'0'0'38'16,"-5"-12"-2"-16,5 12 1 16,0 0-26-16,-6 19-3 15,6-8-3-15,3 15-2 16,0 0-1-16,7 6-1 15,-5 5-1-15,7 2 0 16,-2-1-1-16,1 3-1 16,-1 2 0-16,-2-9-4 15,7 10-6-15,-13-19-25 16,6 0 0-16,-8-25-1 15,1 12 1-15</inkml:trace>
  <inkml:trace contextRef="#ctx0" brushRef="#br0" timeOffset="9608.5496">2607 16094 60 0,'0'0'38'0,"-11"-6"-2"15,11 6 1-15,0 0-30 16,5-13-2-16,-5 13-1 15,26-22-2-15,-9 8-1 16,6-5 0-16,3-2-1 16,-1-1 0-16,3 5-2 15,-5-4-1-15,2 15-5 16,-13-7-18-16,4 19-9 15,-16-6-2-15,9 34 2 0</inkml:trace>
  <inkml:trace contextRef="#ctx0" brushRef="#br0" timeOffset="9809.561">2708 16278 48 0,'-14'31'34'15,"0"-11"2"-15,10 0-1 16,-7-13-25-16,11-7-1 16,0 0-2-16,20-4-2 15,-6-19-1-15,5 0-2 16,1-10 0-16,3-1 0 15,2-4-1-15,-2 1-3 16,2 7-3-16,-11-8-8 0,7 24-24 16,-15-1 1-16,-6 15-1 15,0 0 0-15</inkml:trace>
  <inkml:trace contextRef="#ctx0" brushRef="#br0" timeOffset="9999.5718">2685 16514 63 0,'0'15'37'0,"0"-15"0"16,1 13 2-16,4-32-32 16,12 11-1-16,-2-12-2 15,7-7-3-15,0-2-2 16,4-16-6-16,12-1-28 15,-13-11-3-15,7 12 1 0,-10-15-2 16</inkml:trace>
  <inkml:trace contextRef="#ctx0" brushRef="#br0" timeOffset="10476.5992">3065 16308 48 0,'7'23'35'16,"-7"-23"0"-16,14 21 1 16,-14-21-26-16,9-11 0 15,-4-8-4-15,5-3-1 0,-4-9-2 16,0-5 0-16,-3-10-1 15,1-6-1-15,-4-6 0 16,0 1-1-16,0 8 1 16,0 3-1-16,0 10 0 15,0 10 0-15,2 10 0 16,-2 16 0-16,0 0-1 15,11 26 1-15,-6-1 0 16,2 8 0-16,2 0 0 16,2 3 0-16,0 0-1 15,-1-6 1-15,-1-3 0 16,1-7 0-16,-2-5 0 15,0-2 0-15,-8-13 1 16,0 0 0-16,0 0 0 0,11-21 0 16,-12 0 0-16,0-7-1 15,-1-5 0-15,0-13-2 16,2-1-4-16,-6-15-8 15,10 13-24-15,-7-5 1 16,8 11-1-16,-5 1 1 16</inkml:trace>
  <inkml:trace contextRef="#ctx0" brushRef="#br0" timeOffset="10661.6098">3325 15749 61 0,'6'31'37'0,"8"15"-1"15,-6-9 1-15,8 13-30 16,-6 1-2-16,5 7-2 15,1-1-3-15,-1-3-1 0,5-5-2 16,-7-11-5-16,10 6-22 16,-14-20-7-16,3-6 0 15,-12-18 0-15</inkml:trace>
  <inkml:trace contextRef="#ctx0" brushRef="#br0" timeOffset="10928.6251">3323 15783 61 0,'-13'-40'37'0,"1"3"-1"15,10 18 2-15,-1-1-28 16,15 16-5-16,-1 2-1 16,11 8-1-16,5 1-1 15,8 5 0-15,4 3 0 0,3 5-1 16,-2-2 0-16,3 7 0 15,-6-4 0-15,-6 7 0 16,-7 2-1-16,-13 5 1 16,-10 0-1-16,-13 7-2 15,-12 12-4-15,-22-3-32 16,0 20-2-16,-21 3 0 15,-8 12-2-15</inkml:trace>
  <inkml:trace contextRef="#ctx0" brushRef="#br1" timeOffset="16276.931">2964 6740 6 0,'0'0'15'15,"6"-11"-2"-15,-6 11-3 16,0 0-1-16,0 0 0 15,0 0-1-15,0 0-2 16,0 0-1-16,0 0 0 16,0 0-1-16,0 0-1 15,0 0-1-15,0 10 0 0,0 3-1 16,1 4 1-16,-1 4-2 15,1 8 2-15,0 3-2 16,2 7 1-16,-1 0-1 16,4 9 0-16,-4-1 0 15,3 5 0-15,-2 2 1 16,3 5-1-16,-3 0 1 15,2 2-1-15,-3 7 1 16,2 2-1-16,-3 4 1 16,0 2-1-16,3 4 0 15,-6 3 3-15,0 2 0 16,1 8 0-16,-1 0 0 15,-1 7 1-15,-1 1-1 0,0 3 1 16,-2 2 0-16,3 3-1 16,-3-2 0-16,3 5 1 15,-3 0-2-15,4 1 1 16,-3-2-1-16,0 5 1 15,0-2 1-15,-1 4-2 16,0 3-1-16,0-3 0 16,-2-2 1-16,3 1-1 15,1-3 1-15,-1 1-1 16,2-5-1-16,0-1 2 15,2-7-2-15,1-2 1 16,0 0 0-16,1-4 0 16,-1-3 0-16,-2-1 0 15,1-6 1-15,0 1-1 0,-2-3 0 16,2 1 0-16,0-7 1 15,0 3-1-15,-1-5 0 16,2-1 0-16,-3 2 0 16,4-3 1-16,-2 0-1 15,0 1 0-15,0 0 0 16,0-4-1-16,1 2 0 15,2-2 1-15,-1-1-1 16,0 4 1-16,1-1-1 16,0 1 1-16,-2 1-1 15,0 4 1-15,0 0-1 16,-1 4 1-16,1 0-1 15,-3 1 0-15,-1-2 0 16,2-3-1-16,-1 2 2 16,-4-5-2-16,1-2 1 0,0 0-1 15,-1-2 1-15,-3 0 0 16,3-4 0-16,-2 2 0 15,2-1 0-15,-3-4-1 16,0 2 1-16,1-4 0 16,-1-2 1-16,3-1-2 15,-1 2 2-15,-2-5-1 16,5-3 0-16,-2 3 0 15,2-3 0-15,2 0 0 16,-2 1 0-16,3-4 0 16,-3 2 0-16,2 2 0 15,-1 0 0-15,-1-1 0 16,3-1 0-16,-1 0 0 15,-2-2 0-15,-2-6 0 0,1-3 0 16,0-2 0-16,-1 0 0 16,2-4 0-16,-2 0 0 15,0-3 0-15,1 5 0 16,0 0 0-16,3 1 0 15,-1 1 0-15,2-5 1 16,2 4-1-16,-1-6 1 16,2-2-2-16,0 0 2 15,-1-2-1-15,1-5 1 16,2 2-1-16,-2-3 0 15,1-3 0-15,-1 4 0 16,0-1 1-16,-1-4-2 16,-1 0 1-16,0-1 0 0,-2-4 0 15,-2-1 0 1,5-13 0-16,-14 16-1 0,14-16 0 15,-18-3 0-15,7-10-3 16,11 13-8-16,-14-29-25 16,15 9-1-16,0-6 0 15,10 0-1-15</inkml:trace>
  <inkml:trace contextRef="#ctx0" brushRef="#br1" timeOffset="19219.0991">7543 9741 19 0,'9'-13'30'16,"-9"13"1"-16,0 0-9 16,0 0-7-16,0 0-4 15,0 0-3-15,0 0-2 16,0 0-1-16,0 0-1 0,10 11-1 15,-10-11 0-15,15 10 0 16,-5-8 0-16,9 1-1 16,-1 0 0-16,7-1-1 15,5-3 2-15,3 2-3 16,4-2 1-16,5 1 0 15,2 1-1-15,4-1 0 16,0-1 1-16,3 4-1 16,0 1 0-16,3-2 0 15,-2 0 0-15,1 4 0 16,3-3 1-16,-6 0-1 15,1-1 0-15,0-1 0 16,-1-1 0-16,-2 2 1 16,-2-2-1-16,-2-3 0 0,-2 2 0 15,1-1 1-15,-4 1-1 16,-3 0 1-16,0-1-1 15,-1 0 1-15,3 0-1 16,-1-1 1-16,-2-3-1 16,2 0 0-16,0-1 1 15,0-1-1-15,-1 1 0 16,-1 0 0-16,-2 0 0 15,1 2 1-15,-5 3-1 16,0 1 1-16,-3-1 0 16,-1 4-1-16,-2-1 1 15,-5 3-1-15,2 0 0 16,-4-2 0-16,0 2 0 0,1 3 0 15,-1-3 0-15,-1-1 0 16,0 0 0-16,0 0 0 16,0-1 0-16,-3-1 0 15,-1 1 0-15,-11-2 0 16,17 1-1-16,-17-1 2 15,13 4-1-15,-13-4-1 16,0 0 1-16,12 6 0 16,-12-6 0-16,0 0 0 15,0 0 0-15,13 11 0 16,-13-11-1-16,0 0-1 15,4 15-4-15,-16-12-26 16,12-3-4-16,-17 8-1 16,17-8-1-16</inkml:trace>
  <inkml:trace contextRef="#ctx0" brushRef="#br1" timeOffset="22348.2782">7603 11410 6 0,'0'0'9'16,"-12"4"-1"-16,12-4 0 16,0 0 1-16,0 0 0 15,0 0 1-15,0 0-1 16,8-13-3-16,-8 13-2 15,0 0 1-15,0 0 1 16,4-13-1-16,-4 13 0 16,0 0 0-16,3-11 0 15,-3 11 1-15,1-12-1 16,-1 12 0-16,0 0 0 0,2-15-1 15,-2 15 0-15,0 0 0 16,15-2-1-16,-15 2 0 16,18 4 0-16,-6-6 0 15,8 7-1-15,1-1 1 16,11 0-1-16,2-2 0 15,10 3 0-15,5-2 0 16,7 2-1-16,7-3 1 16,9 1-1-16,3-2 0 15,3-1-1-15,4 0 0 16,-1-1 0-16,0 2 0 15,1-3 1-15,-5 2-1 16,-1-3 0-16,-4 3 0 16,-1 0 1-16,-3-2-1 0,-2 0 0 15,-2-2 1-15,1 2-1 16,-6-2 0-16,-2 1 1 15,-2 1-1-15,-3-2 0 16,-2 2 1-16,-5-3-1 16,-1 5 0-16,-4-1 1 15,-7-1-1-15,0 1 0 16,-4-2 0-16,-2 1 0 15,-4 0 1-15,-4-1-1 16,0-2 1-16,-4 1-1 16,-2-2 1-16,-3 1 1 15,-10 5-1-15,15-13 0 16,-15 13 0-16,0 0 0 15,9-10 0-15,-9 10-3 16,0 11-23-16,-15-2-11 0,1 4-1 16,-4 0-2-16,-7 3 0 15</inkml:trace>
  <inkml:trace contextRef="#ctx0" brushRef="#br1" timeOffset="23857.3646">10117 14410 16 0,'0'0'23'0,"0"0"-6"16,14 7-2-16,6 2 1 15,-10-11-2-15,15 10-2 16,-9-8-2-16,9 8-1 15,-4-7-1-15,8 6-2 16,-1-6-1-16,9 5-2 16,2-5 0-16,9 0-1 15,4-3 0-15,5-2-1 16,5-2-1-16,8 1 1 15,3-3 0-15,4-2-1 16,4 3 1-16,6 1-1 16,6 1 0-16,9-1 1 15,2-2-1-15,5 1 0 16,3 0 0-16,0 2 0 0,-2-2 0 15,-7 1-1-15,-6 0 1 16,-5 4 0-16,-11-2 0 16,-9 3 0-16,-10 1 0 15,-10-1 0-15,-8 1 0 16,-6 0 0-16,-7 1 0 15,-8-2 0-15,-7 1 0 16,-6 0 0-16,-10 0 0 16,0 0-1-16,0 0-5 15,-11 7-26-15,11-7 0 16,-29 9-3-16,10-2 0 15</inkml:trace>
  <inkml:trace contextRef="#ctx0" brushRef="#br1" timeOffset="24869.4224">11020 15271 31 0,'0'0'28'0,"0"0"2"16,-3 13-1-16,3-13-19 15,11 15-3-15,-11-15 0 16,34 15-2-16,-1-11-1 15,14 1-1-15,9-3 0 16,19-1-2-16,13-4 1 16,19-3-2-16,12-2 1 15,17-2 0-15,10-1-1 16,12-1 0-16,5 0 0 0,0 2 0 15,-1-1 1-15,-10 2-1 16,-11-1 1-16,-16 2-1 16,-14 1 1-16,-18 2 0 15,-20 1-1-15,-15 1 1 16,-15-1 0-16,-14 4-1 15,-11 0 2-15,-18 0-2 16,0 0 0-16,0 0-3 16,0 0-4-16,-26 9-25 15,14-1-2-15,-5-8-2 16,1 3 1-16</inkml:trace>
  <inkml:trace contextRef="#ctx0" brushRef="#br1" timeOffset="57146.2686">5734 7392 16 0,'0'0'15'15,"0"0"0"-15,0 0-3 16,6-13-3-16,4 14-1 0,-10-1-1 15,28 0 0-15,-10 0-1 16,11 7 0-16,1-3-2 16,12 4 1-16,1-3-1 15,11 5 0-15,2-2-1 16,8 5-1-16,-1-2 0 15,6 2 0-15,1-1-2 16,3 1 1-16,5-2 0 16,1-1-1-16,-4-1 0 15,2-6 1-15,-3-4-1 16,0-2 0-16,-3-6 0 15,-5-3 1-15,-5-1-1 16,-5 1 0-16,-7-1 1 16,-3 3-1-16,-7 4 0 0,-7 0-1 15,-4 6-1-15,-8 2-4 16,5 11-27-16,-14 0-3 15,-5 4 1-15</inkml:trace>
  <inkml:trace contextRef="#ctx0" brushRef="#br1" timeOffset="89792.1358">16012 12321 37 0,'0'0'30'16,"0"0"-9"-16,0 0-1 0,-10-10-4 15,10 10-6-15,0 0-3 16,0 0-2-16,-12-13-1 15,12 13-1-15,-12-10 0 16,12 10-2-16,-17-15 1 16,6 6-2-16,-1-2 1 15,-2 0 0-15,0-2-1 16,-4-1 1-16,-2-2 0 15,-5-1 0-15,-3-2 0 16,-6 0-1-16,-2-2 1 16,-5 0 0-16,-5-1 0 15,2 0-1-15,-1-1 2 16,0 0-2-16,0 0 1 15,2 4 0-15,-1-4 0 0,1 2 0 16,1 1 0-16,0 2-1 16,-4-1 2-16,-1 2-2 15,-6 0 1-15,-2 1 0 16,-3 2-2-16,-2-2 2 15,-4-2-2-15,2 2 2 16,-3 4-1-16,4-2 1 16,4 4-1-16,5 2 1 15,-2 1 1-15,3 3-1 16,0 5 0-16,-2 6 0 15,-2 1 0-15,-2 5-1 16,0 2 1-16,-1 3-1 16,0 2 1-16,1 3-1 15,3 0 1-15,2 2-1 16,4 3 1-16,4 1-1 0,4 3 0 15,3 5 1-15,1 1-1 16,7 5 0-16,3 0 1 16,8 2-1-16,-1-1-1 15,8 0 2-15,4-1-1 16,6-3 0-16,5-1 1 15,7-1-1-15,8-1 1 16,8-2-2-16,7-2 2 16,8 0-2-16,6-1 1 15,11-1-1-15,7-2 0 16,8-4 2-16,7 1-2 15,2-3 2-15,2 0-1 0,0-1 0 16,1-4 0-16,-3-2 0 16,-3-2 0-16,-3-2 0 15,0-3 0-15,-1-3 0 16,0-2 0-16,-3-4 1 15,-3-1-1-15,2-1 0 16,-4-5 0-16,0-1 0 16,-5-4 1-16,2-4-2 15,-5-1 2-15,4-3-1 16,0-1 0-16,-4-1 0 15,-1 1 1-15,-2-3-1 16,-3-3 0-16,-3 0 1 16,-3-2-1-16,-9 1 0 15,-2-4 0-15,-5 0 1 16,-3-2-1-16,-7-1 0 0,-4-1 0 15,-7 1 0-15,-8-4 1 16,-8 1-1-16,-11-4 1 16,-6 3-1-16,-14-4 1 15,-3 5-1-15,-12 3 1 16,-7 2-1-16,-6 3 0 15,-3 6 1-15,-1 2-1 16,2 6-1-16,3 3 0 16,1 1-3-16,19 12-8 15,-5-5-26-15,19 5-1 16,5-4-2-16,11 6 0 15</inkml:trace>
  <inkml:trace contextRef="#ctx0" brushRef="#br1" timeOffset="91449.2306">14398 12171 22 0,'0'0'27'15,"0"0"2"-15,0 0-10 16,3-10-4-16,-3 10-2 15,3-14-1-15,-3 14-4 16,4-22 0-16,-4 22-2 16,2-24-1-16,-1 11-1 0,-4-4 0 15,1 2-2-15,-4-2 0 16,-1 1 0-16,-4-4-1 15,0-2 0-15,-7-1 0 16,2-1 0-16,-6 1 0 16,-3-3-1-16,-7 1-1 15,-1 0 1-15,-3-3-1 16,-3 2 1-16,-4-1 0 15,-2 3 0-15,-4-2 0 16,-4 3 0-16,-3 0 2 16,-1 1-2-16,-5 3 1 15,-3 3 0-15,-7 0-1 16,-4 1 0-16,-6 1 1 15,3 2-1-15,-5 1 1 16,-2 0-1-16,-3 2 0 0,1 1 1 16,-3 1-1-16,0 2 1 15,1 3-1-15,-2 0 0 16,0 1 1-16,0 2-1 15,2 0 1-15,-3 1-1 16,3 2 1-16,0 0-1 16,-1 1 1-16,2 3 0 15,1 1-1-15,-1 4 1 16,3 2-1-16,4 1 0 15,2 4 0-15,0 2 0 16,2-1 1-16,0 6-1 16,-1 1-1-16,3-1 2 0,1 1 0 15,2 3 1-15,3-2-1 16,1 2 0-1,4 1-1-15,5-3 1 0,3-1 1 16,3 2-2-16,-1 0-1 16,7-2 2-16,0 0-2 15,8 0 2-15,3-1-2 16,3 0 1-16,5-4 0 15,6-2 1-15,4-1-1 16,4-3 0-16,6-2-1 16,0-3 1-16,9-12 0 15,-6 13 0-15,6-13 0 16,0 0 0-16,0 0 0 15,6-10 1-15,-2 0-1 16,5-7 0-16,2-2 1 0,-2-3-1 16,4-2 0-16,0-2 0 15,1-2 0-15,1 1 0 16,-4 2 1-16,2-1-1 15,-6 7 0-15,4 0 0 16,-6 2 1-16,-1 4-1 16,-4 13 0-16,0-17 0 15,0 17-1-15,0 0 1 16,-13-6 0-16,13 6 0 15,-18 11 0-15,5-1 0 16,-1 5 0-16,-5 6 0 16,0-1-1-16,-1 7 1 15,-2 1 0-15,2 2 0 16,1 1 0-16,-2-1 0 0,2-3 0 15,3 0 0-15,2-4 0 16,2-3 0-16,3-4 0 16,3-4 0-16,6-12 0 15,-1 12 0-15,1-12 0 16,18-2 0-16,-2-5 0 15,4 0 1-15,3-2-2 16,6-2 2-16,2 0-1 16,9 0 0-16,0 3 0 15,5 0-1-15,3 5-2 16,-1-2-3-16,10 15-20 15,-9-4-12-15,5 7 0 16,-7 2-3-16</inkml:trace>
  <inkml:trace contextRef="#ctx0" brushRef="#br1" timeOffset="104085.9534">16527 13736 32 0,'0'-10'26'0,"0"10"-5"15,-2-21-2 1,2 21-4-16,-4-18-4 0,4 18-3 15,-12-18-1-15,12 18-2 16,-25-13 0-16,7 8-2 16,-11-2 1-16,-1 4-2 15,-8-3 1-15,-5 2-1 16,-8 1 0-16,1 3 1 15,-5-1 0-15,-3 4-2 16,-3 2 1-16,-3 6-1 16,-7 4 0-16,-4 8 0 15,1 4 0-15,0 8-1 16,-1 0 1-16,2 6-1 15,5 6 0-15,8 2 1 0,11 0-1 16,11 3 1 0,11 1-1-16,12 0 0 0,13 1 1 15,12 1-1-15,11-3 0 16,13-1 0-16,11-6 1 15,15-7-1-15,12-7 0 16,10-9 0-16,6-11 1 16,7-10-1-16,7-12 1 15,0-9-1-15,1-7 1 16,-4-9 0-16,-9-4 0 15,-2-7 0-15,-10-1 1 16,-9-4-2-16,-11-3 1 16,-11 0 0-16,-15-5-1 15,-19 0 1-15,-18-2-1 16,-16-2 0-16,-22 2-1 0,-14 3 0 15,-15 13-3-15,-22-1-16 16,-3 22-15-16,-17 1-3 16,-4 12-1-16,-8 5-2 15</inkml:trace>
  <inkml:trace contextRef="#ctx0" brushRef="#br1" timeOffset="110704.3319">5311 11767 58 0,'-37'-37'38'0,"-7"18"-1"0,-13 15-2 16,-9 22-30-16,-6 31-1 15,-9 35-1-15,-9 27-1 16,-7 33 1-16,-7 38-2 16,4 33 0-16,3 29 0 15,15 20-1-15,20 2 0 16,25-6 0-16,27-12 0 15,36-19 0-15,29-31 2 16,28-26-3-16,24-33 2 0,29-25-1 16,15-15-1-16,10-24-18 15,19 0-20-15,8-13 0 16,10-1-3-16,4-1 1 15</inkml:trace>
  <inkml:trace contextRef="#ctx0" brushRef="#br1" timeOffset="195473.1803">6603 8956 12 0,'-7'-17'30'0,"3"2"0"16,4 15-11-16,-17-23-7 0,17 23-3 15,0 0-2-15,-9 12 0 16,2 3-2-16,7 11-1 16,-5 8-1-16,6 18 0 15,-3 6-1-15,2 12 0 16,-1 3-1-16,2 6 0 15,1-2 1-15,-1 0-1 16,4-4 0-16,0-7-1 16,0-9 1-16,0-7-2 15,4-1-2-15,-4-16-8 16,4 3-22-16,-1-13-2 15,1-7 2-15,-9-16-2 16</inkml:trace>
  <inkml:trace contextRef="#ctx0" brushRef="#br1" timeOffset="195906.2052">6578 10778 35 0,'-4'-16'35'0,"4"16"1"16,-7-15-2-16,7 15-27 15,0 20-1-15,1 6-2 16,-2 11-1-16,2 11-1 15,2 12-2-15,-3 2-23 16,10 20-10-16,-7 1-3 16,4 3 2-16</inkml:trace>
  <inkml:trace contextRef="#ctx0" brushRef="#br1" timeOffset="236123.5055">7605 6879 3 0,'4'-12'20'0,"-4"12"-4"16,0 0-3-16,6-16-2 16,-6 16 0-16,0 0-2 15,16-7 0-15,-16 7-3 16,13-5-2-16,-13 5 1 15,17-3-2-15,-17 3 1 16,22-2-2-16,-9-1 0 16,2 2 0-16,1-1-1 15,5 1 1-15,0-3-1 16,2 3 0-16,0 0 0 0,3 0 0 15,1 1 0 1,-1-1-1-16,2-1 1 0,2 1-1 16,0-1 1-16,5 0-1 15,3 0 1-15,2 2-1 16,4-2 0-16,3 2 0 15,1 0 0-15,3 1 0 16,2 2 1-16,1-1-1 16,3-1 0-16,0-1 1 15,1 1-1-15,0 2 0 16,2-2 0-16,2 1 1 15,1 0-1-15,0 1 0 16,-4 0 0-16,3-1 1 16,0 3-1-16,1-2 0 15,-1 2 1-15,0 1-1 0,1-2 0 16,2 3 1-16,2-1-1 15,0 1 1-15,3 0-1 16,0 1 1-16,2-2-2 16,1 0 2-16,1-3-2 15,-1 2 2-15,1-4-1 16,2 1 0-16,-3 0 0 15,1-2 1-15,0-1 0 16,1 2-2-16,-3-2 2 16,0 2-1-16,0 1 0 15,-4-2 0-15,-1 0 0 16,-2 0 1-16,-6 0-1 15,0 0 0-15,-4 1 0 16,-4-1 1-16,0 0-1 0,-7 1 0 16,0-1 0-16,-5 2 0 15,-3 0-1-15,-5 1 2 16,-3-1-1-16,-3 0-1 15,-4 1 1-15,-6-2 0 16,-1 2 0-16,-1-2 1 16,-13-1-1-16,13 0 0 15,-13 0 0-15,0 0 0 16,0 0 0-16,0 0 0 15,0 0 0-15,-5-12 0 16,5 12 0-16,-11-11-1 16,11 11 1-16,-17-15 1 15,6 7-1-15,0-2-1 16,-1 0 1-16,1 2 0 0,-3-3 1 15,2 3-1-15,-2 0 0 16,0 1-1-16,-1-1 1 16,-2 2 0-16,2 0 0 15,0 2 0-15,-1-1 0 16,2 1 1-16,-3-1-1 15,6 2 0-15,-1 0 0 16,0 1 1-16,-1 1-1 16,3 0 0-16,-1 0 1 15,0 1-1-15,11 0 1 16,-21 1-1-16,21-1 1 15,-15 1-1-15,15-1 1 16,-10 2-1-16,10-2 1 16,0 0-1-16,0 0 1 15,2 13-1-15,-2-13 0 0,14 10 1 16,-5-2-1-16,5-2 0 15,-2 0 0-15,5 1 1 16,1 0-1-16,1 0 0 16,2-2 0-16,1 3 0 15,-1 0 1-15,2 1-1 16,0 1 0-16,0-2 0 15,-3 1 1-15,0-1-1 16,-1-1 0-16,-3-1 0 16,2 0 0-16,-2-1 0 15,1-1 0-15,-5-3 0 16,1 0 0-16,-3-1 0 15,-10 0 0-15,15-3 1 16,-15 3-1-16,0 0 0 0,0 0 0 16,0 0 0-16,4-13 0 15,-4 13 1-15,-11-3-1 16,1 1 0-16,-3 4 0 15,-1 0-1-15,-5 3 1 16,-5 3 0-16,-3 2 0 16,-6 3 0-16,-2 2 0 15,-1 2 0-15,-3 0 0 16,0 3 0-16,0-2 0 15,2-3 0-15,3 1-1 16,4-2 1-16,6-3-1 16,1-4 1-16,8 1-2 15,0-9-8-15,15 1-25 0,0 0-4 16,0-12 2-16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49:50.314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3494 3746 5 0,'-41'-11'28'0,"-7"-7"0"16,-5 0-22-16,-1 2-3 15,-2-1-1-15,-4-3-1 16,-4 0 0-16,-3-1-2 15,-8-1 1-15,-8-3 1 16,-6 2 0-16,-9-2-1 16,-4 2 0-16,-12-2 1 15,-7 2-1-15,-8 0 1 0,-7 3-1 16,-5 0 0-16,-7 0 0 15,-2 5 0-15,-9-5 1 16,4 5-1 0,-10 0 0-16,4 1 0 0,-9-1 1 15,2 3 0-15,-6-2 0 16,-5 3 1-16,-3-2 1 15,-8 5-2-15,-2-7 1 16,-5 10 0-16,-2-6 0 16,-3 6 0-16,-7-2 0 15,4 3-1-15,1 1 0 16,0 1 0-16,2 0-1 15,3 3 1-15,5-1-1 16,-1 1 0-16,2 1 0 16,4-1-1-16,0 3 1 0,-3 1 0 15,0 1 0-15,-2 4 1 16,1 3-1-16,-2 0 1 15,0 8-1-15,2 0 1 16,1 4 0-16,10 4 0 16,5 2 0-16,4 5 0 15,3 1-1-15,13 3 1 16,7 2-1-16,2 2 0 15,10 2 0-15,3-2 0 16,15 1 1-16,9-5-2 16,10 4 2-16,11-5-1 15,14 1 1-15,17-4-1 16,12 5 1-16,20-5-1 15,10 1 0-15,20 3 0 0,15-3 0 16,17 1 2-16,16-2-2 16,19-1 1-16,10-6-1 15,21 3 1-15,16-6-1 16,17-3 0-1,13-5 1-15,14-4-1 0,9 0 0 16,11 0 0-16,8-2 0 16,14-2 0-16,4 0 0 15,5-1 0-15,8-2 1 16,5 0-1-16,8-2 1 15,7 1-1-15,3-5 1 16,6 3 0-16,7-2 0 16,0 3-1-16,5 0 0 15,6-2 1-15,2 2-1 16,0-2 0-16,0-1 0 0,2 1 0 15,-8-1 0-15,1-3 0 16,-7-1 0-16,-5-1 1 16,-8-2-1-16,-1-2 0 15,-9-2 0-15,2 1 0 16,-7-5 0-16,-3-1 1 15,1 0-1-15,-6-3 0 16,-7 0 0-16,-8-1 0 16,-4-1 1-16,-12 2-1 15,-6-4 0-15,-14-1-1 16,-10-1 2-16,-12-2-2 15,-7 0 1-15,-13-2 0 16,-12 1 1-16,-15-2 0 16,-14 1 0-16,-14 3 0 0,-15-3 1 15,-13 3 0-15,-14-1 0 16,-11 0 1-16,-13-2-1 15,-11 1 0-15,-9 0 0 16,-14 5-1-16,-9-4-1 16,-12 4 1-16,-8 0-1 15,-11 1 0-15,-9 2-1 16,-8 0-3-16,3 11-24 15,-15-7-10-15,6-3 1 16</inkml:trace>
  <inkml:trace contextRef="#ctx0" brushRef="#br0" timeOffset="2423.1385">14358 5327 8 0,'26'1'26'0,"-3"4"-18"16,4-9-1-16,14 9 0 15,1-10 0-15,15 14 1 16,2-14-2-16,18 9 0 15,3-11-1-15,16 7-1 16,5-1-1-16,16 0 1 0,8 1-1 16,13 0-1-16,1-1 1 15,15 2-2-15,5-1 1 16,8 1 0-16,3-2-1 15,11 0 0-15,9-2 0 16,9-2 0-16,12-3 0 16,12-1 0-16,10-1-1 15,13-3 0-15,6-2 0 16,8 2 0-16,8-1 0 15,2 1-1-15,2 2 1 16,-5 3 1-16,-5-1-1 16,-4 5 1-16,-5 3-1 15,-6 2 1-15,-4 3-1 16,-8 1 0-16,0 4 0 0,-7 0 1 15,1 1-1-15,-7-2 0 16,-3 0 0-16,-5-1 1 16,-4 0-1-16,-7-3 0 15,-7-2 0-15,-8-3 1 16,-10 0-1-16,-4-2 0 15,-12 0 0-15,-7-3 0 16,-11 1 1-16,-5-2-1 16,-10 2 1-16,-11 0-1 15,-5-1 0-15,-14 2 0 16,-8 3-1-16,-13-1-3 15,-1 8-21-15,-24 0-8 16,-5 0 1-16</inkml:trace>
  <inkml:trace contextRef="#ctx0" brushRef="#br0" timeOffset="19740.1289">2776 9164 14 0,'5'-36'32'16,"10"-7"-1"-16,5-13 2 16,5-8-24-16,13-5-2 15,6-14-2-15,20 0-1 16,3-20 1-16,17-8-1 15,11-11 0-15,24-5-3 16,3-6-1-16,20 3-1 16,9-9 1-16,17-2-2 15,5 10 1-15,9 11 0 0,-11-1-1 16,2 14 3-16,2 2-2 15,-7 5 1-15,-7 10 0 16,-19 9 0-16,-8 6-1 16,-13 3 1-16,-11 7-1 15,-11 2 1-15,-11 8 0 16,-13 7 0-16,-2 6 1 15,-6 5-1-15,-9 5 0 16,-4 4 0-16,-1 2 1 16,-7 4-2-16,-5 2 2 15,-2-3-2-15,-8 5 0 16,0 0 0-16,-4-1-1 15,-2 3 2-15,0 2-2 16,-3-1 2-16,-3 3-2 0,0 6 2 16,-2-2 0-16,-2 4 0 15,-2-2 0-15,-13 6-1 16,20-8 2-16,-20 8-1 15,0 0 0-15,11-9 0 16,-11 9 0-16,0 0 0 16,0 0 1-16,-2-14-1 15,2 14 0-15,0 0 0 16,-20-8 0-16,6 10 0 15,-3 0 0-15,-2 3 0 16,-7 3 1-16,-3 2-1 16,-5 6 0-16,-3 0 0 15,-4-2 2-15,2 4-2 16,-5-1 2-16,5-4-2 0,0 0 1 15,7-4-1-15,5-4 2 16,6-3-2-16,6-3 0 16,15 1 0-16,-4-13-2 15,15 2 2-15,13-3-2 16,5 1 2-16,10-1-2 15,8-6 2-15,5 4-1 16,6-1 0-16,0-1 2 16,1 3-2-16,-1-1 1 15,-4 2 0-15,-5 2 0 16,-2 0 0-16,-5 3 0 15,-10 3 0-15,-6 2 0 16,-7 3 0-16,-19 1 0 16,11 11 0-16,-22 2 0 0,-14 6 0 15,-8 9 0-15,-13 9 1 16,-11 3 1-16,-6 11-1 15,-8 3-1-15,-5 9-1 16,3 16-6-16,-11-2-26 16,13 1-2-16,3-6-3 15</inkml:trace>
  <inkml:trace contextRef="#ctx0" brushRef="#br0" timeOffset="36339.0785">2905 10634 22 0,'-19'-18'34'16,"7"4"2"-16,1-2-1 15,0-7-25-15,6 13-2 16,-10-14-3-16,15 6 0 0,-4-9-1 15,10-5-1-15,1-5-1 16,16-11 0-16,5-12-1 16,12-13 0-16,15-12-1 15,10-13 0-15,9-10 0 16,20-14-1-16,12-7-1 15,10-11 2-15,10-5-1 16,9-2-1-16,7-2 2 16,11-3-1-16,5-3 0 15,2-3 1-15,-2 6 0 16,0 10-1-16,1 10 0 15,-2 9-2-15,-3 13 1 16,-14 12-1-16,-3 16 0 16,-12 13-1-16,-6 11 1 0,-8 6 0 15,-8 6 2-15,-8 3 0 16,-6 4 1-16,-5 3-1 15,-6 4 1-15,-9 2 0 16,-3 6-1-16,-5 3 1 16,-7 6-1-16,-9 0 0 15,-4 4 1-15,-5 2-1 16,-4 2 1-16,-3-1-1 15,-3-1 1-15,-5 3 0 16,-1 2 0-16,-5-1 0 16,2 0 0-16,-4-1 0 15,-2 3 0-15,-11 3 0 16,16-7 0-16,-16 7 0 15,0 0 1-15,0 0-1 0,0 0 0 16,0 0 0-16,-17 2 0 16,3 0 0-16,-4 1 0 15,0-2 0-15,-4 0 0 16,-2 4 1-16,-2-2-1 15,1-1 1-15,-2 1 0 16,3-2 0-16,1-1 0 16,2 2 0-16,3-2 0 15,5 0 0-15,2 0 0 16,11 0 0-16,0 0-1 15,0 0 0-15,0 0 1 16,15 2-1-16,4-2 0 16,7-1 0-16,4-2 0 15,4-2 0-15,6 0 0 0,0-4 0 16,0 0 0-16,-5 0 1 15,-4 1-1-15,-4 3 0 16,-8 3 1 0,-6 0-1-16,-13 2 0 0,-4 15 1 15,-16 0-1-15,-16 14 0 16,-15 14 0-16,-16 9-2 15,-18 16-4-15,-28 6-29 16,-5 12-3-16,-16 4 3 16</inkml:trace>
  <inkml:trace contextRef="#ctx0" brushRef="#br0" timeOffset="60793.4772">18457 8636 2 0,'0'0'23'15,"-11"-14"-9"-15,-3 1 1 16,14 13-4-16,-27-16-2 15,27 16 0-15,-31-17-1 16,18 11-2-16,-5-1-1 16,1 2-1-16,-4-4-1 15,2 1-1-15,0 2 0 16,-1 0 0-16,-5-2 1 15,3 0-2-15,-4 0 1 16,0 2 0-16,-8-3 1 0,1 1-1 16,-8 1 0-16,-6 0 0 15,-7 0-1 1,-4 0 0-16,-5-1 1 0,-2 0-1 15,-4 0 1-15,-1 0-1 16,-2-2 1-16,4 3-1 16,-4-3 1-16,2 3-1 15,-2-4 0-15,-2 0 0 16,0-1-1-16,3 2 1 15,3-3-1-15,3 2 1 16,0-3-1-16,6 1 0 16,-3 1 0-16,7 1 1 15,0-1 0-15,2 7-1 16,-3 2 0-16,-1 1 0 0,-1 3 0 15,2 3 1-15,-4 1-1 16,6 7 0-16,-3-2 0 16,0 3 0-16,3 0 0 15,2 1 0-15,3 1 0 16,-5 0 0-16,3 1 0 15,1-1 0-15,-3 1-1 16,2-1 2 0,-2-1-2-16,3-1 1 0,-5 3 0 15,3-1 0-15,2-1 0 16,0-2 0-16,2 5 0 15,-1-1 0-15,3 1 0 16,3-1 0-16,4-1 0 16,1 4 0-16,2 3 0 15,4-1 2-15,1-1-2 0,3 6 2 16,-2-3-2-16,8 3 1 15,0 2-1-15,2 0 1 16,3-1-1-16,3 2 0 16,4 2-1-16,4 1 1 15,6 0 0-15,4 0 0 16,7 1 0-16,3 1 0 15,5-2 0-15,7-1 1 16,3-3-2-16,9-3 2 16,4 1-1-16,7-3 0 15,5 0-1-15,7-4 1 16,3-3 0-16,4-4 0 15,2 4 0-15,-1-1 1 16,5-5-1-16,2 5 0 0,-6-4 0 16,1 1 0-16,4 0 0 15,-1 3 1-15,1-1-1 16,4-2 0-16,-2 3 0 15,1-4 0-15,-3 2 0 16,4-4 0-16,0 0-1 16,4-3 1-16,-3-4 0 15,-1 0 0-15,5-3-1 16,1-2 1-16,1-2-1 15,-1-3 1-15,0 2-1 16,-1-3 1-16,-4 0-1 16,-2-2 1-16,-3 2 0 15,-3-2-1-15,-3 1 1 0,0-1 0 16,-3-2 0-16,-1 4 0 15,2-1 0-15,-3-1 0 16,-2 0 0-16,0-3 0 16,-1 1-1-16,0-6 1 15,-3 1 0-15,0-3 0 16,0-1 0-16,-4-1 0 15,-1-1 0-15,-3-3 0 16,-3-2 1-16,-3 0-1 16,-3-1 1-16,-3 0 0 15,-7-1 1-15,-7 1-1 16,-3-1 1-16,-9 4-1 15,-9 0 1-15,-6 5-1 16,-12-1 0-16,-6 3 0 0,-6 2 0 16,-4 5-1-16,-5-4 0 15,-6 6-1-15,5-5 0 16,1 4 0-16,-2-2 0 15,7-1 0-15,1 0 0 16,4 0 0-16,1 1 1 16,2-2-1-16,6 3 2 15,2 2-2-15,3-1-1 16,2 0-5-16,10 12-25 15,-5-16-4-15,5 16 1 16,8-13-1-16</inkml:trace>
  <inkml:trace contextRef="#ctx0" brushRef="#br0" timeOffset="61880.5393">19903 7186 2 0,'-23'5'31'16,"-3"4"1"-16,3 11-18 16,-20-2-2-16,2 14-4 15,-17 2-2-15,-2 12-1 16,-15 4-3-16,-4 7 0 15,-9 5-1-15,-12 3 0 16,-6 4 1-16,-13 4 2 16,-3-2 0-16,6 1-1 15,0-6 1-15,7 1 0 0,8-6 0 16,13-3-1-16,9-8 0 15,24-5-2-15,6-8-1 16,10-6 1-16,11-6-1 16,5-7 1-16,9-6-1 15,14-12 0-15,-20 13 0 16,20-13 0-16,0 0 0 15,-11-12 0-15,9 1 0 16,4-6 0-16,2-4 0 16,1-3 0-16,4-2 0 15,4-6 0-15,1 0 2 16,4 0-2-16,1 2 1 15,-1 5 0-15,0 2 0 16,1 4 0-16,-6 4 0 0,-13 15 0 16,16-12 0-16,-16 12 1 15,-11 12-1-15,1 2 1 16,-9 8-1-16,-2 6 1 15,-6 4-1-15,-4 10 2 16,0 0-3-16,1 2 2 16,-4-1-2-16,5 0 1 15,3-1-1-15,4-9 0 16,5-1 0-16,8-7 1 15,7-7-1-15,7-4 1 16,10-7-1-16,6-8 0 16,12-9 1-16,11-6-1 15,5-7 0-15,9-9-3 16,9 0-3-16,-3-14-30 0,20 3-1 15,-1-11-2-15,8 1 0 16</inkml:trace>
  <inkml:trace contextRef="#ctx0" brushRef="#br0" timeOffset="66811.8214">20266 7578 22 0,'-3'-17'37'0,"-8"9"1"15,-4 12-2-15,-12 9-30 0,2 19-4 16,-4 7-1-16,-2 16 2 16,-2 4 1-16,5 5-2 15,2 1 1-15,9-1-1 16,7-5 1-16,10-13-2 15,10-6 1-15,6-18-3 16,5-13 1-16,9-15 0 16,1-14 1-16,5-13-1 15,-6-11 0-15,-5-3-1 16,-4-6-1-16,-11 4 1 15,-5 3-2-15,-10 3 0 16,0 13-6-16,-16-2-28 16,12 11-2-16,-1 3 2 15</inkml:trace>
  <inkml:trace contextRef="#ctx0" brushRef="#br0" timeOffset="67214.8444">20524 7624 46 0,'0'24'40'0,"-10"6"-2"16,4 16-11-16,-7-9-21 16,6 7-2-16,2-5 0 15,3 0-1-15,3-6 0 16,5-6-1-16,5-5 0 15,3-11-3-15,4-8 0 0,6-11 0 16,-1-10-3-16,2-16 1 16,5-11 0-16,-3-13 1 15,0-11-1-15,0-3 2 16,-7 0-1-16,0 5 2 15,-8 6 1-15,-1 14 2 16,-6 12-1-16,-6 20 1 16,1 15-1-16,-9 22-1 15,-3 7 0-15,8 12 0 16,-1 8-1-16,4 2-1 15,2 8 0-15,4-5-2 16,0-2 3-16,0-9-6 16,12 7-11-16,-8-25-22 15,7-7 1-15,-16-18-2 0</inkml:trace>
  <inkml:trace contextRef="#ctx0" brushRef="#br0" timeOffset="67416.856">21100 7323 33 0,'20'-53'39'16,"-2"21"1"-16,-13 5 0 15,-5 27-32-15,0 0-4 16,-1 23 0-16,-8 8-1 16,-1 17-2-16,2 8-1 15,-2 8 0-15,1 4-2 16,-1-1-1-16,3 0-4 15,-6-11-27-15,12-8-5 16,-4-18-2-16,5-9 2 16</inkml:trace>
  <inkml:trace contextRef="#ctx0" brushRef="#br0" timeOffset="67614.8673">20958 7255 36 0,'-15'-27'39'0,"12"9"1"16,-1-5 1-16,18 4-37 15,6-3 0-15,17-4-1 16,11 5-5-16,1-9-5 16,15 7-30-16,-4-4-2 15,1 11-1-15,-10-2 0 16</inkml:trace>
  <inkml:trace contextRef="#ctx0" brushRef="#br0" timeOffset="67951.8866">21464 7168 39 0,'-15'38'35'16,"9"8"3"-16,-1 0 0 16,8 11-36-16,4 1-1 15,5-2 0-15,1-1-1 16,-1-2 0-16,2-7-1 15,-2-13 1-15,-4-5-1 16,-1-12 0-16,-5-16 0 16,0 0 1-16,0 0-1 0,-15-39 1 15,5-2 0-15,-1-17 0 16,0-11 1-16,1-8 0 15,4-6 2-15,4-1-2 16,-1 2-1-16,6 6 1 16,6 8-1-16,2 10 1 15,6 11-3-15,0 5-2 16,12 21-18-16,-7-2-14 15,4 13-2-15,-8 7 0 16</inkml:trace>
  <inkml:trace contextRef="#ctx0" brushRef="#br0" timeOffset="68132.897">21451 7256 12 0,'-19'28'38'16,"9"-5"0"-16,10-23-1 15,5 13-19-15,11-24-16 16,19-11-2-16,8-4-5 15,-2-10-29-15,18-7 0 16,-2-5-3-16</inkml:trace>
  <inkml:trace contextRef="#ctx0" brushRef="#br0" timeOffset="68336.9086">21963 7010 42 0,'-6'34'38'15,"-7"-1"1"-15,11 7-2 16,2 4-36-16,-4 6-5 16,10 14-22-16,-11-8-12 15,8 0-3-15,-6-7 3 16</inkml:trace>
  <inkml:trace contextRef="#ctx0" brushRef="#br0" timeOffset="68500.9173">21938 6869 43 0,'-17'-36'36'15,"8"7"3"-15,-4 5-4 16,13 0-42-16,0 24-29 15,5-20-2-15,-5 20 0 16</inkml:trace>
  <inkml:trace contextRef="#ctx0" brushRef="#br0" timeOffset="68934.9421">22288 6370 42 0,'-3'51'39'0,"-8"1"1"15,4 21-2-15,-1 8-38 0,-1 13 1 16,-1 6 0-16,5-3-1 16,0 2 1-16,5-8-2 15,6-9 1-15,2-9-1 16,5-11 1-16,7-17-1 15,5-14 0-15,7-19 1 16,4-16-1-16,3-18 1 16,7-11 0-16,3-17 0 15,2-11 3-15,0-4-2 16,-4-2-1-16,-4 6 2 15,-12 6-1-15,-4 9 3 16,-13 9-2-16,-10 13 0 16,-4 24-2-16,-26 0 2 15,-2 22-1-15,-1 10-1 0,0 9 2 16,-2 4-2-16,3 8 0 15,3-6-1-15,15-1 0 16,5-5-2-16,6-6-3 16,4-19-27-16,16 4-7 15,-1-19-2-15,10-6 1 16</inkml:trace>
  <inkml:trace contextRef="#ctx0" brushRef="#br0" timeOffset="69135.9543">23046 7011 62 0,'0'-10'43'0,"0"10"-6"0,-5-11 3 15,5 11-49-15,0 0-32 16,0 0 1-16,0 0-4 15,0 0 5-15</inkml:trace>
  <inkml:trace contextRef="#ctx0" brushRef="#br0" timeOffset="69888.9967">23473 6353 49 0,'0'0'37'0,"0"0"0"15,-14 24-14-15,1-3-18 16,3 13-1-16,-3 10-1 16,1 11-1-16,-2 1-1 15,1 8 0-15,6 0-2 16,-5-5 0-16,8 2-3 15,-2-18-4-15,15 0-26 16,-12-19-5-16,8-4 1 16</inkml:trace>
  <inkml:trace contextRef="#ctx0" brushRef="#br0" timeOffset="70122.0107">23216 6510 36 0,'0'0'38'15,"1"-28"1"-15,13 18-2 16,8-7-32-16,8 6-3 16,3-6 1-16,13 2-2 15,3-1-3-15,5-5-5 16,17 4-29-16,-8-7-3 15,4 4 4-15,-1-6-3 16</inkml:trace>
  <inkml:trace contextRef="#ctx0" brushRef="#br0" timeOffset="70298.0208">24167 6163 41 0,'-18'22'38'16,"-3"16"1"-16,-13-2-2 15,3 17-33-15,-8 3-2 16,0 13 0-16,-2 2-1 15,0 1-1-15,8 2-3 16,2-9-2-16,8 3-6 16,-6-15-27-16,15-5 0 15,-3-18 1-15</inkml:trace>
  <inkml:trace contextRef="#ctx0" brushRef="#br0" timeOffset="70508.0327">23808 6399 39 0,'11'-28'38'15,"-5"5"2"-15,6 23-3 16,-12 0-30-16,13 22-3 16,-4 3-2-16,3 11-1 15,-1 6-1-15,4 4 0 16,-1 1-2-16,-1-4-3 15,9 8-14-15,-7-17-19 16,7-6 0-16,0-17-1 16</inkml:trace>
  <inkml:trace contextRef="#ctx0" brushRef="#br0" timeOffset="70741.0459">24440 6147 48 0,'0'0'37'16,"0"0"3"-16,-10 10-1 15,8 12-35-15,-3 12 0 16,0 10-2-16,5 4-1 16,3 4-1-16,-1 4 0 15,3-5-2-15,9 4-7 16,-12-15-25-16,14 2-4 15,-10-16-1-15,6-4 0 16</inkml:trace>
  <inkml:trace contextRef="#ctx0" brushRef="#br0" timeOffset="70925.0567">24256 6148 43 0,'0'0'38'16,"-17"-21"0"-16,30 14-4 15,10-6-31-15,21-1-2 16,12 2-5-16,10-6-33 16,15 0 0-16,3 0-1 15,2 4-1-15</inkml:trace>
  <inkml:trace contextRef="#ctx0" brushRef="#br0" timeOffset="72401.1411">19519 7667 11 0,'0'0'34'0,"7"-16"-1"15,-7 16 2-15,0 0-29 16,6 22-3-16,-5-4-1 15,7 3-1-15,1 2-3 16,-1-1-3-16,10 6-10 0,-7-14-19 16,5-3 2-16,-16-11-1 15</inkml:trace>
  <inkml:trace contextRef="#ctx0" brushRef="#br0" timeOffset="72532.1486">19618 7670 16 0,'-9'-20'35'0,"5"7"1"15,4 13-2-15,0 0-22 16,0 0-7-16,0 0-9 15,29 29-29-15,-9-7-4 16,11 6 1-16</inkml:trace>
  <inkml:trace contextRef="#ctx0" brushRef="#br0" timeOffset="73160.1845">24720 5730 17 0,'0'0'31'15,"0"0"-2"-15,-10 23 2 16,5-4-29-16,-4 5-3 15,0-4-3-15,8 6-20 16,-4-8-5-16,2-4-1 16</inkml:trace>
  <inkml:trace contextRef="#ctx0" brushRef="#br0" timeOffset="73313.1933">24907 5667 35 0,'0'0'35'0,"-12"25"-4"16,3 4-29-16,-5 3-34 15,0 13-2-15,-6 6-2 16</inkml:trace>
  <inkml:trace contextRef="#ctx0" brushRef="#br0" timeOffset="89962.1455">19098 9401 21 0,'0'0'24'0,"0"0"-12"15,0 0-3-15,21 8 2 16,-21-8 1-16,29 4-3 15,-12-3-1-15,14 5-2 16,-4-2-1-16,16 5-1 16,-1-3-1-16,12 2 0 15,1-1-1-15,9 2 0 16,-1-3 0-16,10 2-1 15,0-6 1-15,11 5-1 16,1-7 0-16,2 2 0 16,2-1 1-16,7 1-2 15,-1-1 2-15,4 2-2 16,1-3 1-16,-1 5-1 15,2-5 0-15,0 2 0 0,-1 0 0 16,4 0 1-16,1 1-1 16,1-2 0-16,2 2 0 15,1-2 0-15,3 0 2 16,-2 2-2-16,-1-3 0 15,2-2 0-15,-3 2 0 16,1-2 0-16,0-1-1 16,0-1 1-16,-3 1-1 15,-4 0 1-15,-1 0 0 16,-1 1 1-16,-7-1-1 15,-4 1 0-15,-3-1 0 16,-6-2 0-16,-3 0 0 16,-5-1 1-16,-8-2-1 15,-6 0 1-15,-4-3-1 16,-1-2 1-16,-9 0 0 0,-2-2 0 15,-4-5 0-15,-3 1 0 16,-2-3 0-16,-2-5 0 16,0-2 0-16,-3-4-1 15,3-6 1-15,-3 1-1 16,2-2 1-16,1-2-1 15,0-2 0-15,-3 5 1 16,0-2-1-16,-2 5 1 16,-3 1-1-16,-3 0 0 15,-4 3 1-15,-5-1-1 16,-6 1 0-16,-5 1 0 15,-11 3-1-15,-7 1 1 16,-7 0-1-16,-14 2 1 16,-9 2-1-16,-12 5 0 0,-13 1 1 15,-11 0 0-15,-13 3-1 16,-7-4 1-16,-12 3 0 15,-10-2-1-15,-8 1 1 16,-10 0-1-16,-12-3 1 16,-10 4 0-16,-6-1 0 15,-6 2-1-15,-1-1 2 16,-10 3-2-16,4 2 1 15,-3 1 0-15,8 7 1 16,10-1-1-16,2 6 0 16,8 3 0-16,5 3 1 15,12 4-1-15,11 3 0 16,8 5 1-16,6 1-1 0,6 5 1 15,1 2-1-15,7 1 0 16,3 2 0-16,6 2 2 16,2 1-1-16,7-1 1 15,5 4-2-15,3-4 2 16,16 1-1-16,6 1 0 15,9-1-1-15,12 3 0 16,5 0 0-16,10 2 0 16,10 3 0-16,8 6 0 15,13 4-1-15,12-2 1 16,9 1-1-16,14 1 2 15,16-2-2-15,15-5 0 16,19 2-3-16,7-14-21 16,21 1-9-16,21-7-2 0,19-6 0 15</inkml:trace>
  <inkml:trace contextRef="#ctx0" brushRef="#br0" timeOffset="132888.6008">19240 14181 47 0,'-27'27'36'15,"-9"8"1"-15,0 19-1 16,-8 1-25-16,4 22-3 16,-6 3-3-16,7 20-1 15,-2 2-1-15,11 3-1 16,5-4 0-16,13-2-1 15,11-8 0-15,8-8 0 16,11-9-2-16,9-15-1 16,12-1-7-16,-2-17-29 15,12-4 0-15,-7-13-1 16,10-5-1-16</inkml:trace>
  <inkml:trace contextRef="#ctx0" brushRef="#br0" timeOffset="133741.6496">19581 14652 24 0,'0'-17'32'0,"0"17"1"16,-13-17 0-16,-1 3-12 15,14 14-12-15,-34-6-1 16,18 7-2-16,-10 0-1 16,4 10-1-16,-9 2 0 15,0 8-1-15,-1 6-1 16,-4 12 0-16,-1 3-1 15,3 9 0-15,-3 4-1 0,6 2 1 16,8-5-1-16,10-3 0 16,5-8 1-16,15-9-2 15,4-9 1-15,10-15 0 16,10-12 0-16,9-14 0 15,6-15 0-15,3-10 0 16,2-11 1-16,-2-8-1 16,-5-2 1-16,-8 2-1 15,-10 3 2-15,-11 8-2 16,-11 10 2-16,-17 9-1 15,-9 11 0-15,-3 11 0 16,-2 6-2-16,-2 4-2 16,14 21-16-16,-4-12-19 15,16 7-1-15,8-4-1 0,17 5 0 16</inkml:trace>
  <inkml:trace contextRef="#ctx0" brushRef="#br0" timeOffset="134509.6935">20465 14594 58 0,'-2'-26'36'16,"2"26"-2"-16,-8-18 1 0,8 18-26 15,-13-5-4-15,13 5-1 16,-22 18-1-16,12 4-1 15,-7 4 0-15,2 10 0 16,-5 3-1-16,0 9 0 16,6 2-1-16,-3 1 0 15,4 0 0-15,3-6-1 16,1-3 0-16,2-8-1 15,2-4-3-15,-3-17-11 16,11 4-19-16,-3-17-2 16,0 0 0-16,-3-23 1 15</inkml:trace>
  <inkml:trace contextRef="#ctx0" brushRef="#br0" timeOffset="134927.7174">20120 14612 31 0,'0'0'30'0,"13"0"-2"16,-13 0-3-16,12-3-5 16,-12 3-4-16,11-2-5 15,-11 2-1-15,29-7-4 16,-10 2-1-16,12 3-2 15,1-5-1-15,7 4 0 16,2-3-2-16,1 0-1 16,1 3-2-16,-9-3-4 15,8 14-15-15,-18-12-14 16,-1 8 1-16,-9-7-2 15,2 8 1-15</inkml:trace>
  <inkml:trace contextRef="#ctx0" brushRef="#br0" timeOffset="135312.7394">20778 14576 50 0,'-14'5'38'0,"-11"-3"-1"15,2 10-1-15,-13-7-15 16,4 16-17-16,-5 3-1 16,3 7-1-16,-2 5-1 15,4 1 0-15,5 4 0 0,6-2-1 16,11 0-1-16,7-5 1 15,11-8-1-15,10-9 1 16,9-10-1-16,7-15 0 16,12-14 0-16,3-13 0 15,4-7 0-15,-2-12 1 16,-3-3 0-16,-7-1 1 15,-10 3 0-15,-14 8-1 16,-17 8 1-16,-9 12 0 16,-12 8-2-16,-7 10-1 15,-1 22-30-15,-5-4-4 16,7 10-2-16,0-1 0 15</inkml:trace>
  <inkml:trace contextRef="#ctx0" brushRef="#br0" timeOffset="135848.7701">21868 14352 66 0,'5'-15'39'15,"-11"-3"-2"-15,6 18 2 16,-12-2-32-16,3 18-3 16,-6 3 0-16,-1 13-2 15,1 4 0-15,-1 5-1 0,-2 4 0 16,-1 1-1-16,6-5 1 15,0-2-2-15,3-3-1 16,4-9-2-16,4 4-5 16,-7-17-29-16,18-2 1 15,-9-12-2-15,26-12 1 16</inkml:trace>
  <inkml:trace contextRef="#ctx0" brushRef="#br0" timeOffset="136214.791">22213 14395 72 0,'0'0'38'0,"-31"0"0"16,4 16-1-16,-18 2-32 0,0 13-2 15,-10 4-1-15,2 8-1 16,0 2 0-16,11 2-1 15,7-2 0-15,12-6 0 16,15-4-1-16,16-11 0 16,14-8 0-16,15-15 0 15,14-10-1-15,7-14 1 16,5-9 0-16,2-14 0 15,-5-2 0-15,-11-4 2 16,-6 2-1-16,-15 3 1 16,-11 6 0-16,-16 7 0 15,-11 7 0-15,-6 8-1 16,-7 11 0-16,-1 6-1 15,1 10-6-15,-10-2-29 0,19 9-1 16,0-4-1-16,11 10 0 16</inkml:trace>
  <inkml:trace contextRef="#ctx0" brushRef="#br0" timeOffset="136783.8233">22580 14343 32 0,'-13'-4'33'15,"-2"-2"1"-15,15 6 1 16,-26-9-20-16,26 9-6 16,-22-2 0-16,22 2-1 15,-15-1-3-15,15 1-2 16,0 0 0-16,0 0 0 15,0 0-2-15,12-14 1 16,5 8-1-16,1-1 0 16,4-2-1-16,5 3 0 15,1-1 1-15,2 5-1 16,-2 1 0-16,-2 4 0 15,-3 1 0-15,-1 4 0 0,-4 4 0 16,-8 3 0-16,-4 4 0 16,-10-1 0-16,-8 6 0 15,-5 7 0-15,-10 1 0 16,-6 5 0-16,-6 0 0 15,-1 3 0-15,-2-1 1 16,2 0-1-16,5-3-1 16,4-4 2-16,6-5-1 15,8 0 0-15,7-6 0 16,7-6 0-16,8-4 0 15,-5-11 0-15,28 7-1 16,-3-15 0-16,6 1-2 16,-2-18-7-16,18 9-28 15,-9-13 1-15,10 5-2 0,-8-8 1 16</inkml:trace>
  <inkml:trace contextRef="#ctx0" brushRef="#br0" timeOffset="137316.8534">22994 14302 56 0,'-2'-18'37'0,"10"6"-1"16,-5-2-1-16,21 8-27 0,-13-2-4 15,8 8-1-15,-2-1-1 16,4 6-1-16,-3 3-1 15,1 5 1-15,-3-1-1 16,-4 5-1-16,-6 4 1 16,-8-2 0-16,-5 4 0 15,-9 0-1-15,-8 0 2 16,-2 3-2-16,-1-5 1 15,1 0 0-15,-1-6 0 16,8-1-1-16,6-3 1 16,13-11 1-16,-5 15-2 15,16-14 1-15,5 1 0 16,7-2 1-16,3 0-1 0,6 1 1 15,3 1 0-15,-2 2 0 16,-3 0 1-16,-5 5 0 16,-7 0 0-16,-3 5 0 15,-13-1-1-15,-8 5 0 16,-8 1 0-16,-8 3-1 15,-5 2 0-15,-11 3-3 16,1 4-4-16,-13-11-29 16,19 10-1-16,0-12-2 15,12 1 1-15</inkml:trace>
  <inkml:trace contextRef="#ctx0" brushRef="#br0" timeOffset="137540.8669">23404 14808 76 0,'-5'22'40'15,"-1"14"-1"-15,-13-7 0 16,-8 13-37-16,-5 6-3 15,-8-8-8-15,3 11-29 16,-10-8-1-16,6 4-2 16,-8-6 0-16</inkml:trace>
  <inkml:trace contextRef="#ctx0" brushRef="#br0" timeOffset="139541.9809">24033 14287 51 0,'-14'-9'37'0,"4"1"-2"15,10 8 2-15,-18-8-23 16,18 8-7-16,0 0-2 15,0 0-1-15,0 0-2 16,0 0 0-16,19 1-1 16,0-1-1-16,8-2 1 15,5-1 0-15,7-3-1 16,7-2 0-16,5-3 1 15,1-3-1-15,-1-2 0 16,-4 0 0-16,0 2 0 16,-10-1 0-16,-6 5 0 0,-11 6 0 15,-20 4 0-15,0 0 1 16,-4 22-1-16,-17-3 0 15,-10 11 0-15,-5 4 1 16,-6 6-1-16,-5 6-1 16,0 9 1-16,-1-3-1 15,1 4-2-15,-2-9-11 16,13 11-25-16,2-12 1 15,13-1-2-15,9-13 0 16</inkml:trace>
  <inkml:trace contextRef="#ctx0" brushRef="#br0" timeOffset="139967.0056">25099 14284 59 0,'0'0'38'16,"-19"-6"-2"-16,12 17 1 16,-3 2-27-16,10 16-6 15,-5 3 1-15,7 12-3 16,-2 1-1-16,1 2-2 15,2 7-3-15,-3-14-9 16,5 11-23-16,-6-11 0 16,6-4-2-16,-9-17 1 15</inkml:trace>
  <inkml:trace contextRef="#ctx0" brushRef="#br0" timeOffset="140261.0223">25121 14281 62 0,'5'-24'36'15,"5"13"-1"-15,-3-4-1 16,8 14-26-16,-1 1-3 16,5 12 0-16,-2-1-2 15,1 10-1-15,-2 4-1 16,2 4-1-16,-5 3 1 15,-4 7-1-15,-4-2 1 16,-4 3-2-16,-10-1 1 16,-3-1 0-16,-8-1 0 15,-10-2-1-15,-3-2 0 16,-3-7-1-16,-2 3-3 0,1-19-11 15,11 11-20-15,6-16 0 16,20-5-2-16,0 0 1 16</inkml:trace>
  <inkml:trace contextRef="#ctx0" brushRef="#br0" timeOffset="140591.0413">25787 14353 76 0,'0'0'38'15,"-38"-4"-1"-15,3 17 0 16,-15 1-31-16,-3 16-4 16,-4 3 1-16,7 5-2 0,3 2 0 15,11 1-2-15,10-5 1 16,16-3-1-16,15-4 0 15,17-10 1-15,12-10 0 16,8-11-1-16,5-7 0 16,2-7 1-16,1-11-1 15,-7-6 2-15,-7-3-1 16,-14-3 1-16,-7 2-2 15,-8 0 0-15,-7 9-4 16,-9-4-8-16,1 20-22 16,-9-1-2-16,17 13 1 15,-15-5-2-15</inkml:trace>
  <inkml:trace contextRef="#ctx0" brushRef="#br0" timeOffset="141068.0686">25887 14402 80 0,'-11'17'37'0,"1"0"-1"16,-11-1-1-16,3 7-32 16,-1 3-1-16,4 3-2 15,4-1 0-15,7-1-1 16,8-1 1-16,3-8 0 15,8-4 0-15,11-8-1 16,4-5 1-16,4-8-1 16,4-6 1-16,-4-14-1 0,2-1 0 15,-5-7 2 1,0 1-1-16,-5 0 2 0,-8 0-1 15,-4 9 1-15,-7 1-1 16,-7 24 1-16,0-11-1 16,0 11 0-16,-17 25 0 15,1-2-2-15,5 5 1 16,-3 6 0-16,5-1 0 15,7 0-1-15,4-1 1 16,4-5-1-16,4-8 1 16,10-3 0-16,5-10 0 15,2-7-1-15,6-4 1 16,-1-8-1-16,5-11-1 15,-1-10-2-15,5 1-7 0,-11-19-9 16,12 12-8-16,-15-14-6 16,4 12-2-16,-10-3 2 15</inkml:trace>
  <inkml:trace contextRef="#ctx0" brushRef="#br0" timeOffset="141400.0876">26533 14270 49 0,'-7'24'32'0,"3"11"3"16,-11-2-3-16,10 18-15 15,-13-11-6-15,5 10-5 16,-4-1-2-16,2-2-1 15,-2-5-2-15,3-4 0 16,2-10-1-16,2-10 1 16,10-18-1-16,0 0 0 15,0 0 1-15,3-34-1 16,9-4 1-16,9-11 0 0,5-6-1 15,6-6 1-15,4-1 0 16,3 5 0-16,2 7-1 16,-7 6 1-16,1 17 0 15,-4 14-1-15,-5 17 1 16,-9 13-1-16,-7 8 0 15,-4 14-1-15,-6 3 1 16,-6 3-1-16,-4 4 0 16,-6-7-3-16,3 3-4 15,-10-13-27-15,15-1-2 16,1-19 0-16,13 1 0 15</inkml:trace>
  <inkml:trace contextRef="#ctx0" brushRef="#br0" timeOffset="141598.0989">27059 14296 79 0,'16'-2'39'16,"-16"2"-3"-16,0 0 2 16,-2 26-33-16,-5-3-1 15,-8 6-1-15,0 7-2 16,-3 1-1-16,2 1-1 15,4 0-1-15,-3-6-5 16,12 5-30-16,-13-11 0 16,12-2-2-16,-6-11 1 15</inkml:trace>
  <inkml:trace contextRef="#ctx0" brushRef="#br0" timeOffset="141800.1105">26932 14229 83 0,'22'-14'39'0,"-3"-5"-3"16,13 10 1-16,-6 1-35 16,2 7-2-16,3 3-1 15,0-1-5-15,10 12-26 16,-14-4-4-16,8 8 0 15,-8-6-3-15</inkml:trace>
  <inkml:trace contextRef="#ctx0" brushRef="#br0" timeOffset="142066.1257">27519 14380 87 0,'-38'14'39'16,"-15"-6"-3"-16,1 11 0 15,-11 2-32-15,2 5-2 16,2 1-2-16,10 2 0 15,12-3 0-15,16-2-1 16,17-7 1-16,15-5 0 16,19-4 0-16,10-10 0 15,12-1-1-15,3-9 0 16,3-5-1-16,-9-8-3 15,2 4-9-15,-17-15-23 16,-3 4 1-16,-17-7-2 0,-6 3 1 16</inkml:trace>
  <inkml:trace contextRef="#ctx0" brushRef="#br0" timeOffset="142539.1527">28440 14308 73 0,'-17'-23'37'0,"-6"12"-1"15,-17 2-1-15,0 11-30 16,-15 9-2-16,-3 10 0 15,-6 8-1-15,2 5-1 16,2 6 0-16,9 0-1 16,10 1 1-16,14-4-1 0,16-3 0 15,17-4 0-15,15-7-1 16,11-10 0-16,14-6-1 15,4-13-3-15,15-3-3 16,-18-18-22-16,16-2-5 16,-12-15-1-16,-3-1 2 15</inkml:trace>
  <inkml:trace contextRef="#ctx0" brushRef="#br0" timeOffset="142735.164">28329 14210 70 0,'-20'12'37'0,"-8"3"-2"15,10 15 2-15,-8-5-26 16,12 18-5-16,-3 2-1 15,8 4-4-15,1 2 1 16,-1-1-3-16,4 3 0 0,-5-2-5 16,6 5-12-16,-12-19-19 15,9 3 0-15,-5-18-1 16,7-4 0-16</inkml:trace>
  <inkml:trace contextRef="#ctx0" brushRef="#br0" timeOffset="143018.1801">28607 13859 86 0,'11'-11'38'0,"11"20"-1"0,-22-9-3 15,27 35-29-15,-17 7-1 16,7 12-1-16,-6 4 0 16,3 8-1-16,-5 3-1 15,0 7 0-15,-5 0 0 16,-4-1-1-16,-11 0 1 15,-10-1-2-15,-5-2-1 16,-17-2-4-16,-2 11-21 16,-22-16-13-16,-2 3 2 15,-10-13-3-15</inkml:trace>
  <inkml:trace contextRef="#ctx0" brushRef="#br1" timeOffset="151710.6773">23511 13847 35 0,'0'-15'31'0,"-2"1"0"15,-4-2-1-15,6 16-24 16,-20-20-3-16,8 11 0 16,-8-1-1-16,-4 2-1 15,-7 0 0-15,-6 0 0 16,-11-1 1-16,-5 3 0 15,-10-4 0-15,-6 6 0 16,-11-2 0-16,-5 2-1 0,-6-1 0 16,-6 2 1-1,-5 0-2-15,1-2 1 0,-5 2 0 16,-6-5-1-16,0 3 1 15,0-4 0-15,4-3-2 16,-3-1 2-16,2 4-2 16,-2-2 1-16,-1 1-1 15,0 1 2-15,3-2-3 16,-3 2 3-16,1 3-1 15,1 1 0-15,0 0 0 16,-1 2 0-16,1 2 1 16,0 5-1-16,3 2 2 15,-1 6-3-15,2 4 3 16,-3 6-2-16,3 6 0 15,0 8 0-15,3 4 0 0,0 7 0 16,4 7-1-16,5 9 1 16,3 6-1-16,3 7 1 15,6 2 0-15,5 5 0 16,11 6 0-16,4-1 1 15,3 3-1-15,5-3 0 16,5 2 0-16,3 1 1 16,7-1-1-16,7 2 1 15,9-5-1-15,7 3 1 16,10-1 0-16,11 1 0 15,12-1-1-15,5 2 0 16,14-2 2-16,7-2-2 16,18-2-2-16,8-6 4 15,15-9-4-15,20-9 2 0,13-8 0 16,19-9 2-1,10-10-4-15,18-9 4 0,13-8-4 16,14-7 4-16,8-10-2 16,9-7 0-16,1-9 0 15,11-8 0-15,2-6 0 16,-5-9-2-16,1-4 4 15,-4-8-4-15,-3-1 2 16,-11-3 0-16,-7-2 0 16,-14-2 0-16,-6 0 2 15,-14 0-4-15,-14 0 4 16,-14-1-2-16,-11-1 0 15,-16-1 0-15,-13-2-2 16,-7-4 4-16,-16-4-2 0,-9-2 0 16,-11-3 1-16,-13-1 0 15,-11-5 0-15,-10 0 1 16,-14-5 0-16,-11 4 0 15,-12-3-1-15,-11 1 1 16,-8-5 0-16,-10 5 0 16,-8 0 0-16,-7 5-2 15,-12 5 2-15,-4-1-1 16,-8 6-1-16,-4 10 2 15,-6 8-2-15,-5 5 2 16,-5 8-3-16,-1 7 2 16,3 4-2-16,2 10 1 15,5 5-2-15,7 5-5 16,20 13-22-16,-3-4-9 15,17 4 1-15,0-3-3 16</inkml:trace>
  <inkml:trace contextRef="#ctx0" brushRef="#br1" timeOffset="155697.9054">21276 13493 9 0,'0'0'27'0,"0"0"0"16,0 0 3-16,7-11-15 15,-7 11-6-15,0 0-1 16,0 0-2-16,0 0-1 16,0 0 0-16,-19-14-1 15,19 14 0-15,-20-18 0 16,4 8-1-16,-8-6 0 15,-2 5 0-15,-7-6 0 16,-6 6-1-16,-5-1 2 16,-6 4-3-16,-13 1 1 15,-6 5-2-15,-20 6 0 16,-21 6 0-16,-11 6 1 15,-21 4-1-15,-22 5 0 16,-24 7 0-16,-13 9 1 16,-17 4-1-16,-17 7 1 0,-8 4-1 15,-12 11 1-15,-10 5 0 16,-8 9 0-16,-6 3 1 15,-13 7-2-15,-12-1 1 16,-6 6 1-16,-11 0 0 16,-10 1-1-16,-2 1-1 15,0-1 1-15,-3 0-1 16,4-2 0-16,2-2 1 15,6-6-3-15,3 0 2 16,3-5 1-16,4-10-1 16,9-5 1-16,8-4-1 15,4-5 1-15,2 3-1 16,-1-7 1-16,2 3-1 15,-2-5-1-15,-3 2 1 0,-10-4 0 16,2-1-1-16,-2-5 0 16,4-9 1-16,10-8 0 15,4-10 0 1,11-10-1-16,13-11 2 0,3-7-1 15,13-15 1-15,10-10 0 16,12-10 0-16,5-11 0 16,9-11 0-16,12-9 0 15,11-8-1-15,13-8 1 16,16-10-1-16,6-6 1 15,10-6-1-15,14-8 0 16,11-5 1-16,12-3-1 16,15-12 0-16,3-3 1 15,14-4-1-15,8-1-1 0,13-2 2 16,11-2-1-16,6-3 0 15,10 1 1-15,8 2-1 16,11 10 0-16,9 3 0 16,8 6 0-16,12 4 0 15,5 3 0-15,10 8-1 16,7 8 1-16,9 12-1 15,6 0 1-15,7 10-1 16,1 6 1-16,5 11-2 16,-5 11 2-16,0 8-1 15,-2 4 1-15,-4 9-1 16,-3 1 1-16,-7 6-1 15,-3 3 2-15,-3 1-2 0,-3 3 2 16,-3 5-2-16,-3-1 1 16,-5 3 0-16,0 2 0 15,-4 4 0-15,-7-1 1 16,-2 5-1-16,-4-1 0 15,1 2 0-15,-15 10 0 16,19-18 0-16,-19 18 0 16,11-18 0-16,-11 18 0 15,8-18 0-15,-8 18 0 16,4-19 0-16,-4 19 0 15,-10-14 1-15,10 14-1 16,-21-12 0-16,1 8 0 16,-4 3 0-16,-3 1 0 15,-2 3 0-15,-2 1 0 0,-3-1 1 16,5 0-1-16,3 1 0 15,2 0 1-15,6-3-1 16,7-1 0-16,11 0 1 16,0 0-1-16,13-9 0 15,10 0 0-15,13-5 1 16,8-3-1-16,9-2 0 15,6 1 0-15,2 1 0 16,-1 6 0-16,-10 7 0 16,-7 10 0-16,-17 14-1 15,-14 16-1-15,-24 11-1 16,-4 16-6-16,-26-2-30 15,6 6 0-15,-7-13-2 16,4-3 2-16</inkml:trace>
  <inkml:trace contextRef="#ctx0" brushRef="#br1" timeOffset="156509.9511">7330 10051 10 0,'4'-14'33'0,"-4"14"0"16,-6-18 2-16,6 18-18 16,-20-4-5-16,20 15-4 15,0-11-1-15,-10 23-2 16,5-5-1-16,6 16 0 15,-1 0-1-15,5 17-1 16,-3 12 0-16,5 15-1 16,-2 19 0-16,4 13 0 0,-3 15 0 15,0 11-1 1,-1 10 3-16,0 13-2 0,2-5 0 15,2-4 0-15,-3-6-1 16,2-9 1-16,0-8 0 16,-3-5 0-16,4-6-1 15,-4-8 0-15,-2 2 0 16,-1-2 1-16,-3-2 1 15,1 3-1-15,-3-3-2 16,2-1 2-16,2-7-1 16,-1-2 0-16,5-3 0 15,-3 1 0-15,2-8-2 16,-3-8 2-16,4-3 0 15,-4 0-1-15,1-4 2 0,-2-4-2 16,-3-9 2-16,0-1-2 16,-2-1 2-16,4-5-1 15,-4-5 0-15,2-3 0 16,-1-2 0-1,3-7 1-15,2-1-2 0,1-5 2 16,2 2-1-16,-1-3 0 16,3-2 0-16,0-2 0 15,4 0-1-15,-5 0 2 16,2-3-1-16,-2-5 0 15,-1 0-1-15,-4-15 0 16,15 21-6-16,-15-21-31 16,5-27 0-16,1-8-2 15,-1-9 0-15</inkml:trace>
  <inkml:trace contextRef="#ctx0" brushRef="#br2" timeOffset="174895.0033">28566 14048 34 0,'-27'-29'27'0,"7"2"3"0,-7-5-1 16,0-5-21-16,2 8-2 16,-8-5-1-16,2 4-1 15,-8-7 1-15,2 3 0 16,-8-6-2-16,0 4 1 15,-8-1-2-15,-6 1 1 16,-4 0-2-16,-7-1 1 16,-6 1 1-16,-6 2-2 15,-6-5 0-15,0 5 0 16,-8-4 0-16,-4 0-1 15,-2 3 1-15,-3 3 0 16,-2 2-1-16,-9 1-1 16,0 2 1-16,-4 6 0 15,-3 3-1-15,-4 6 1 16,-5 1 0-16,1 6 0 0,-2 5-1 15,2 6 1-15,-5 2-1 16,-1 8 1-16,2 6-1 16,2 8 1-16,2 2-1 15,5 3 0-15,6 3 1 16,8 5 1-16,4 3-2 15,13-1 2-15,1 1 0 16,8 7-2-16,9-3 2 16,3 4-2-16,7 2 1 15,3 3-1-15,12 4 1 16,10 3-2-16,5 9 1 15,2-4 1-15,7 8-1 16,4-3 1-16,4 8 0 16,6-1 0-16,3 0 1 0,1 7-1 15,5 0 0-15,6 3 0 16,4 5 1-16,10-2 1 15,1-2-1-15,10 1-1 16,7-1 1-16,13-8-1 16,9-7 1-16,13-3-1 15,14-11 1-15,11-1-1 16,13-1 0-16,12-8 1 15,11-5 0-15,15-7-1 16,5-2 1-16,11-10 0 16,3-1-1-16,11-10 0 15,6-8 1-15,6-2-1 16,2-7 1-16,1-5 0 15,0-3-1-15,-1-3 1 0,1-2 0 16,-7-5 0-16,-9-6 0 16,-3 0-1-16,-8-6 1 15,-3-5-1-15,-13-3 1 16,-4-9 0-16,-9 2-1 15,-7-10 0-15,-8-5 0 16,-6-3 0-16,-5-4 0 16,-9-6 1-16,-7-5-1 15,-8-4 1-15,-8-7 1 16,-8 1-1-16,-11 1 1 15,-11 0-1-15,-14-1 0 16,-9 3 1-16,-16 3-2 16,-9 5 1-16,-12 1 0 15,-13 4-1-15,-12 0 0 16,-9 2 0-16,-9 6 1 0,-4 2-1 15,-7 0 0-15,-2 8 1 16,-1-1-1-16,5 11 1 16,1 3 0-16,6 8-1 15,8 5 1-15,8 4-1 16,11 8 0-16,6 4 0 15,8 2-1-15,7 7 0 16,12 0-1-16,-6 11-5 16,17 12-30-16,-9-3-1 15,3 5-2-15,-5 3 0 16</inkml:trace>
  <inkml:trace contextRef="#ctx0" brushRef="#br2" timeOffset="176885.1172">8420 10825 7 0,'4'-16'30'0,"-4"16"1"16,0 0-11-16,-6-23-4 16,6 23-2-16,0 0-3 15,0 0-3-15,-8-11-1 16,8 11-3-16,-1 12 0 15,2 1-1-15,-2 3-1 16,2 9 1-16,-5 2-2 16,4 10 1-16,-2 11 0 15,0 8 0-15,0 0 3 16,-1 15-3-16,4 2 0 15,-3 8-1-15,1 1 2 16,2 3-2-16,1-3 1 0,2-2-2 16,-1 2-1-16,2-5 2 15,-4-2-1 1,2-5 2-16,1-9-2 0,-2-1 1 15,-2-6-1-15,0-3 2 16,0-3-1-16,0-11-1 16,0-5 1-16,0-3-1 15,0-2 0-15,0-6 0 16,0-6 0-16,0-2 0 15,0-13 0-15,-4 18 0 16,4-18 0-16,-2 12 0 16,2-12 0-16,0 0 0 15,0 0-1-15,-14 12 0 16,14-12-2-16,0 0-18 0,0 0-15 15,0 0-2-15,0 0-2 16,4-32 0-16</inkml:trace>
  <inkml:trace contextRef="#ctx0" brushRef="#br2" timeOffset="179711.2789">25424 13183 16 0,'0'0'27'15,"2"-14"2"-15,-2 14 1 16,9-11-13-16,-18-2-4 15,9 13-4-15,0 0-3 16,0 0-1-16,0-13 0 16,0 13-1-16,0 0-2 15,-5 12 1-15,5-12-2 16,-12 12 0-16,2-1-1 15,3 2 2-15,-2 2-1 16,3-1 0-16,-1 0-1 16,5 0 1-16,-1-2 0 0,6-1 0 15,-3-11 1-15,19 7-1 16,-2-12 0-16,5-6 0 15,-2-3 0-15,7-4 1 16,2-5-1-16,-1-2 0 16,-1-4 0-16,-3 5 0 15,-7 1 1-15,-3 6-2 16,-6 1 1-16,-8 16 0 15,-5-12-1-15,-8 13 0 16,-6 7 0-16,-2 4 0 16,-1 2 0-16,-3 2 0 15,4 2 0-15,0-1 0 16,5-3 0-16,5 0 0 15,11-14 1-15,-10 22-1 16,10-22 0-16,10 11 0 0,1-11 0 16,5-1 1-16,5-1-1 15,0-6 1-15,-1-1-1 16,7-4 1-16,-1-5-1 15,-3 2 1-15,-4-4 0 16,-3 1-1-16,-6-4 1 16,-2-1 0-16,-7-2 0 15,-5 3-1-15,-6-5 1 16,-7 0-1-16,-10 1 2 15,-8-1-3-15,-12-3 1 16,-8 5 0-16,-12-3-1 16,-12-1 0-16,-10 5 0 0,-10-2 1 15,-17 1-2-15,-15 2 2 16,-8 2-1-16,-17 1 1 15,-12 4-1-15,-16 0 1 16,-16 1 1-16,-16 5-1 16,-11-1 0-16,-10 2 0 15,-19 2 0-15,-15 6 0 16,-14-4 1-16,-15 8-1 15,-6-1 0-15,-13 4 0 16,-8 3 0-16,-9 2 1 16,-4 3-1-16,-2 1 1 15,1 0-1-15,4 1 1 16,-2-3 0-16,-1 1 0 15,7-3 0-15,-4-1 0 16,3-1 0-16,2-4 0 0,-6-3 0 16,0-3 0-16,0-5 0 15,2-4 0-15,6-3 0 16,5-7-1-16,6-3 1 15,8-7-1-15,9-6 0 16,7 0 1-16,6-4-1 16,8-4-1-16,0-1 1 15,5-3-1-15,7 2 0 16,-2-3 1-16,11-2-2 15,4 2 0-15,0 0 1 16,8 2-1-16,10 2 2 16,3-3-2-16,11 0 2 15,11 3-2-15,6 5 3 0,12 0-1 16,11 3 0-16,4 3 0 15,9 4 0-15,9 4 0 16,12 9 0-16,9 4 0 16,9 5-1-16,6 6 2 15,12 3-1-15,12 6 0 16,12 0-1-16,13 0 1 15,10 0 0-15,11 0 0 16,9 1 0-16,13-5 0 16,11 2 0-16,9 0-1 15,14-4 2-15,-13 8-2 16,13-8 1-16,0 0 0 15,4 12 0-15,-4-12 0 16,0 0-1-16,0 0 2 0,8 12-2 16,-8-12 1-16,0 0 0 15,-8-12 0-15,8 12 0 16,-12-17 1-16,6 4-1 15,-3-4 0-15,0-1 0 16,-1 4 0-16,-3-6 0 16,2 3 0-16,-1 3 0 15,0 1 0-15,-3 5 0 16,-1 4 0-16,-1 8 0 15,-1 7 1-15,3 8-2 16,-1 4 2-16,1 1-2 16,7 7 2-16,3 0-2 15,1-2 1-15,4-1 0 16,7-5 0-16,2-3 0 15,4-8 0-15,7-5 0 16,1-8 0-16,1-6 0 0,1-4 0 16,0-10 1-16,-1-1-1 15,-5-7 0-15,-5 5 1 16,-5 2-1-16,-3 3 0 15,-4 19-3-15,-17-9-12 16,14 29-24-16,-13 2-1 16,0 16-2-16,-2 12 1 15</inkml:trace>
  <inkml:trace contextRef="#ctx0" brushRef="#br2" timeOffset="198971.3803">25121 8518 36 0,'10'-32'34'0,"0"7"0"15,-1 3-3-15,-1 10-27 16,-8 12 0-16,15 13-1 16,-9 10-1-16,3 12 1 15,-4 12-1-15,4 13 1 16,-5 11 0-16,5 20 0 15,-5 15-1-15,-1 13 0 16,-1 13 0-16,-5 14 1 16,-2 16-1-16,-4 9 0 15,1 8-1-15,-1-4 0 16,0 2 0-16,-1 5 0 15,1-3-1-15,1-3 0 16,-2-7 2-16,6-1-2 16,-5-4 1-16,8-10 1 15,-2-8-2-15,7-14 2 0,1-11-1 16,4-13 0-16,4-16-1 15,2-19 0 1,1-13-2-16,-1-20-2 0,3-1-19 16,-18-39-12-16,0 0-2 15,0-18-3-15,-6-25 2 16</inkml:trace>
  <inkml:trace contextRef="#ctx0" brushRef="#br2" timeOffset="199550.4136">24982 8386 33 0,'24'-11'32'16,"13"2"1"-16,5-1-2 15,18 10-25-15,7-4-1 16,23 5 0-16,16-7-1 15,24 0 0-15,18-5-1 16,22-3-1-16,12-7 1 16,9 3-1-16,6-5 0 15,0 5-1-15,-4-1 0 16,-13 1-1-16,-14 3 1 15,-15 5-1-15,-20 1 0 16,-15 1 0-16,-21 2 0 0,-11 2-1 16,-16 1 0-1,-15 2-3-15,-11 3-1 0,-16-9-9 16,0 9-19-16,-26-2-1 15,18-7 0-15,-18 7 0 16</inkml:trace>
  <inkml:trace contextRef="#ctx0" brushRef="#br2" timeOffset="200474.4663">28012 8075 37 0,'10'15'31'0,"1"5"1"15,4 6-1-15,-4 6-27 16,5 16 0-16,-7 2 0 16,2 11 1-16,-4 2-1 15,-1 11 2-15,-3-1-2 16,-1 11 0-16,2 2-2 15,-3 8 3-15,-1 10-3 16,0 8 1-16,-5 4-1 16,1 2-1-16,2 6-1 15,-3 6 1-15,3 4 0 16,-3-4-1-16,4-7 1 15,1 0-1-15,1-7 0 16,2 2 0-16,1-9 1 16,1 0-1-16,1-10 1 15,-1-2 0-15,4-7-1 0,-3-2 1 16,0 2-1-16,-1-7 1 15,-1-2 0-15,-1-6 0 16,0-3 0-16,0 0 0 16,-3-4 0-16,0 0 0 15,0-5 0-15,0-3 0 16,1-4-1-16,-1-3 0 15,0-6 0-15,0-5 0 16,0-4 0-16,0-6 0 16,3-3-1-16,-1-6 1 15,5 0-1-15,-6-6 0 16,4-2 0-16,-5-15 0 15,16 22-1-15,-16-22 1 16,18 9-1-16,-18-9 1 0,19 3 0 16,-19-3 0-16,17 0 1 15,-17 0-1-15,0 0 1 16,15 0 1-16,-15 0-1 15,0 0 1-15,0 0 0 16,0 0 0-16,0 0 1 16,5 14-1-16,-17-11 0 15,-10-1 0-15,-7 4 0 16,-11 1-1-16,-16 2 2 15,-15-4-2-15,-17-1 0 16,-14 2 0-16,-13-1 1 16,-11 1-1-16,-16-3 0 15,-3-2 0-15,-6 1 0 0,-5 0 0 16,-1-1 0-16,-5 1 0 15,5-2 0-15,8 4 0 16,7-1 0-16,8 0-1 16,11-2 1-16,12 3 0 15,13-1-1-15,17-2 1 16,4 1-1-16,6 2 1 15,3 0 0-15,8 3-1 16,-2 0 1-16,8 1-1 16,5 1-1-16,3-1 0 15,11 3-3-15,3-11-10 16,20 3-20-16,12-3-1 15,5-23-2-15,16-11 0 16</inkml:trace>
  <inkml:trace contextRef="#ctx0" brushRef="#br2" timeOffset="201502.5253">25858 8299 7 0,'12'-19'26'0,"-7"6"0"16,-5 13-9-16,0-18-2 0,0 18-2 16,0-13-3-16,0 13-3 15,0 0 0-15,0 0-1 16,-6 16-1-16,6 7-1 15,-6 5-1-15,4 10 0 16,-5 9 0-16,2 10 0 16,-5 10-2-16,5 7 1 15,0 7-1-15,-3 14 2 16,0 8-3-16,3 8 2 15,-4 7 0-15,3 6 0 16,-5 1 1-16,2 12-2 16,-4 4 0-16,1 0 0 15,-1 0 1-15,-3 0-1 16,1 1-1-16,2 7 1 15,-1-3 0-15,-2-6-1 0,5-7 1 16,3 0-1-16,-1-7 1 16,6-3 1-16,0-5-1 15,4-11 0-15,0-5 0 16,2-9 0-16,1-10 0 15,-1-6-1-15,-1-7 0 16,2-10 1-16,-3-10 0 16,0-7-1-16,3-9 0 15,-3-8 0-15,2-5 0 16,-2-4-3-16,3-5-3 15,-4-12-24-15,0 0-6 16,-9-23-2-16,10 0 2 0</inkml:trace>
  <inkml:trace contextRef="#ctx0" brushRef="#br2" timeOffset="202057.557">25971 8168 36 0,'19'18'32'0,"1"14"1"16,6 15 0-16,-13 6-26 15,18 26 0-15,-10 4 0 16,4 15-1-16,-7 10-2 15,-1 18 1-15,-4 4-3 16,-2 13 2-16,-4 6-2 16,-2 17 1-16,-5 11-2 15,0 6-1-15,-4 3 2 0,-3 3-2 16,-3 2 2-1,0-4-2-15,-6-1-1 0,-2-14 1 16,0-4 2-16,-2-4-1 16,-1-16-1-16,1-15 1 15,2-13-2-15,0-13 0 16,3-12 0-16,0-21-4 15,8-12-5-15,-5-35-26 16,6-14 1-16,1-28-1 16,8-22 0-16</inkml:trace>
  <inkml:trace contextRef="#ctx0" brushRef="#br2" timeOffset="202502.5825">26579 8412 32 0,'22'1'33'0,"-11"12"-1"16,7 15 1-16,-11 4-26 15,16 27 2-15,-10 8-2 16,6 34 1-16,-10 14-3 15,0 28 1-15,-6 19-3 0,-4 32 1 16,-7 15-1-16,-5 16-2 16,0 13 0-16,-1-4 0 15,1-4 0-15,-1-6 0 16,0-11 1-16,2-13-2 15,1-15 1-15,-4-21 1 16,9-13-2-16,-8-18 0 16,0-15-1-16,-2-17-2 15,5-13-2-15,-6-32-7 16,10-14-24-16,-4-27 1 15,11-15-1-15,-3-45 0 16</inkml:trace>
  <inkml:trace contextRef="#ctx0" brushRef="#br2" timeOffset="202912.6059">27176 8256 40 0,'22'-23'31'0,"-5"8"2"16,6 22-2-16,-10 11-25 15,7 20 0-15,-8 8 0 0,3 20 1 16,-9 13-3-16,-4 27 3 16,-8 25-3-16,-6 24 0 15,-11 22-1-15,-13 34 0 16,-10 23-1-16,-6 15-1 15,-3 9 1-15,3-6-1 16,3-9 0-16,8-15-1 16,10-21 1-16,11-21-1 15,6-18 0-15,8-26 0 16,6-20-1-16,-3-18-3 15,4-15-3-15,-11-30-19 16,11-10-9-16,-6-34 0 16,5-15-2-16</inkml:trace>
  <inkml:trace contextRef="#ctx0" brushRef="#br2" timeOffset="203344.6306">27716 8031 37 0,'11'-9'32'0,"-11"9"1"16,27 14-1-16,-14 6-24 0,10 26-2 16,-5 5 0-16,8 22 1 15,-7 5-3-15,1 23 2 16,-10 11-2-16,-4 33 0 15,-15 15-2-15,-7 22 1 16,-17 27-2-16,-14 24 1 16,-14 23 0-16,-12 14-2 15,-6 7 0-15,1-13 0 16,4-8 1-16,8-11-1 15,17-26 1-15,14-24 0 16,18-25-2-16,17-29 1 16,16-15-2-16,3-26-4 15,17-8-24-15,-13-29-4 0,8-16-3 16,-14-25 1-1</inkml:trace>
  <inkml:trace contextRef="#ctx0" brushRef="#br2" timeOffset="203837.6588">25000 8914 40 0,'24'-18'33'0,"15"5"1"16,14-3-2-16,33 9-26 15,28-5-1-15,37 1 0 16,34-4 0-16,32-4-1 15,27-6-1-15,26 1 1 16,11-4-2-16,12 1 0 0,-7 0-1 16,-14 5 0-16,-23 2-1 15,-26 8-2-15,-36 7-1 16,-43 1-6-16,-26 12-23 15,-57-2-3-15,-35 6-2 16,-48 1 3-16</inkml:trace>
  <inkml:trace contextRef="#ctx0" brushRef="#br2" timeOffset="204099.6738">25284 9519 53 0,'-47'24'36'0,"30"-11"-3"0,52-7 1 16,25-8-30-16,46-1 0 16,35-7-1-16,37-4 2 15,21-9-2-15,30 1-1 16,17-7 0-16,8 1 0 15,2 1-1-15,-2-2-2 16,-16 8-3-16,-32-2-30 16,-11 5 1-16,-34-4-3 15,-27 6 0-15</inkml:trace>
  <inkml:trace contextRef="#ctx0" brushRef="#br2" timeOffset="204372.6893">25345 10148 64 0,'-135'45'38'16,"66"-18"-1"-16,49-23-2 15,74-15-35-15,44 1 0 16,55-8 1-16,40-15 0 15,44-8-1-15,33-8 1 16,21-2 0-16,16-3 0 16,4 4-1-16,-11 13-3 15,-37-3-5-15,-17 18-25 16,-51 6-1-16,-40 11-1 15,-52 3 1-15</inkml:trace>
  <inkml:trace contextRef="#ctx0" brushRef="#br2" timeOffset="204611.7031">25399 10596 63 0,'-143'40'38'0,"67"-9"-2"16,53-25 1-16,73-11-37 15,53-2 0-15,57-13 1 16,48-9 0-16,43-11-1 16,33-7 2-16,19-2-1 15,10-1-3-15,-6 0-2 0,-11 13-17 16,-43 5-12-16,-40 8-3 15,-53 3 2-15,-49 13-2 16</inkml:trace>
  <inkml:trace contextRef="#ctx0" brushRef="#br2" timeOffset="204852.7169">25666 11054 69 0,'-119'36'38'16,"63"-9"0"-16,42-21-1 15,61-8-37-15,47-5 0 0,54-3 0 16,46-11 0-16,36-12 1 16,26-7 0-16,19-7-1 15,10 2-1-15,-4-1-3 16,-12 15-3-16,-39-1-25 15,-21 12-2-15,-46 4-2 16,-37 11 0-16</inkml:trace>
  <inkml:trace contextRef="#ctx0" brushRef="#br2" timeOffset="205117.732">25512 11580 66 0,'-154'34'39'15,"60"-11"-2"-15,51-21 0 16,68-23-33-16,50 3-3 16,61-2 0-16,45-8 0 15,42-1 0-15,34-3 0 16,21 2-1-16,11 11-2 15,0 5-4-15,6 18-8 16,-25-2-20-16,-12 13 0 16,-34-3-2-16,-20 6 0 15</inkml:trace>
  <inkml:trace contextRef="#ctx0" brushRef="#br2" timeOffset="209195.9653">25535 8529 46 0,'0'0'34'16,"-4"-15"0"-16,4 15-1 15,0 0-24-15,-28 4-4 16,14 9-2-16,-4 2-2 0,-7 5 0 16,-2 1-1-16,4 5 0 15,3-2-1-15,-1-1 2 16,7 1-2-16,9-8 1 15,5-16 1-15,15 8-1 16,7-16 0-16,8-7 0 16,4-12 1-16,1-5-1 15,1-10 1-15,-2 1 1 16,-9 2-2-16,-4 3 0 15,-11 4 1-15,-10 9 0 16,-5 10-1-16,-9 11-1 16,1 11-4-16,-8 1-5 15,12 17-23-15,-3-1-1 16,9 4-1-16,3-3 0 15</inkml:trace>
  <inkml:trace contextRef="#ctx0" brushRef="#br2" timeOffset="209484.9811">26118 8526 60 0,'0'0'35'15,"-17"-10"1"-15,-15 8-2 16,8 14-27-16,-17 2-4 15,3 7 0-15,1 0-2 16,5 2 0-16,6 2-1 16,13-1 0-16,11-9 1 0,12-2-1 15,13-5 1-15,12-8-1 16,1-4 0-16,9-4-1 15,-4-1 0-15,-4-6-3 16,-2 7-4-16,-15-8-21 16,1 9-6-16,-21 7-1 15,11-12 1-15</inkml:trace>
  <inkml:trace contextRef="#ctx0" brushRef="#br2" timeOffset="209784.9989">26755 8448 58 0,'-5'-12'36'0,"-15"2"-1"16,-2 7-1-16,-9 2-30 15,1 8 0-15,3 2-2 16,4 7-1-16,0 0 0 16,13-1 0-16,4-2-2 15,6-13 2-15,21 18-1 16,1-11 0-16,4-7-1 15,3-5-3-15,7 9-9 16,-5-17-21-16,3 6 0 16,-7-5-2-16,1 3 1 15</inkml:trace>
  <inkml:trace contextRef="#ctx0" brushRef="#br2" timeOffset="210182.0213">27192 8514 42 0,'-14'-18'35'0,"-5"1"0"16,7 4-1-16,-1-3-27 15,13 16-2-15,-20-1-1 16,20 1-1-16,-16 22-1 16,11-6-2-16,1 4 0 15,2 0 0-15,6 1 0 16,3-2 1-16,4-4-1 15,5-4-2-15,9-2-1 16,-3-12-11-16,16 0-18 16,-6-6-3-16,13-2 2 15,1-7-2-15</inkml:trace>
  <inkml:trace contextRef="#ctx0" brushRef="#br2" timeOffset="210403.0343">27791 8381 70 0,'-12'-6'38'16,"-12"-7"-2"-16,8 7 1 16,-5-3-33-16,3 7-1 15,0 0-1-15,3 2-1 16,15 0-2-16,-18 6-4 15,25 6-27-15,-7-12-5 16,23 15 0-16,-4-11-1 16</inkml:trace>
  <inkml:trace contextRef="#ctx0" brushRef="#br2" timeOffset="210572.044">28293 8312 75 0,'21'-12'40'0,"-13"-6"-3"15,6 7-2-15,-6-2-63 16,-8 13-8-16,0 0-2 16,0 0-3-16</inkml:trace>
  <inkml:trace contextRef="#ctx0" brushRef="#br2" timeOffset="361911.7001">27753 17485 30 0,'0'0'34'16,"-14"-26"1"-16,14 26 0 15,-11-23-20-15,11 23-4 16,0 0-3-16,0 0-1 16,-2-17-3-16,2 17-1 15,0 0-1-15,0 0-1 16,0 0 0-16,8 17 0 15,-8-17 1-15,5 22-2 16,0-9 1-16,0 2 0 16,-1-1-1-16,-2 3 1 15,4-5 0-15,-6-12-1 16,10 18 1-16,0-18-1 15,6-7 1-15,16-10-1 16,3-12 1-16,11-20-3 16,14-11-2-16,2-30-32 0,27-13 1 15,6-30-3-15,17-4 0 16</inkml:trace>
  <inkml:trace contextRef="#ctx0" brushRef="#br2" timeOffset="421104.0858">8462 12156 12 0,'0'0'26'16,"-13"-12"1"-16,13 12-12 0,-13 8-2 15,13-8-3-15,-11 19-2 16,11-19-2-16,-10 31-1 16,5-9-1-16,2 3-1 15,-3 7-1-15,5 8 0 16,-4 0 0-16,-1 6-1 15,1-1 0-15,-1-2 0 16,2-6 0-16,3-1 1 16,-4-11 0-16,1-9 0 15,4-16-1-15,0 0 1 16,0 0 0-16,-7-30 0 15,3-9 1-15,3-10-2 16,1-12 0-16,4-9 0 16,-5-15-1-16,6-7 0 0,-1-11 1 15,1-4-2 1,-4-6 2-16,2-4-2 0,-2-1 2 15,-2 0-3-15,1 3 2 16,-3 5-1-16,-3 5-1 16,1 11 1-16,-2 12 0 15,1 11 0-15,-2 12-1 16,2 13 2-16,-3 11 1 15,2 17 0-15,7 18 0 16,0 0-1-16,-12 41 0 16,14 8 1-16,-4 15-1 15,1 20 2-15,-1 25-1 16,3 18 1-16,-6 10-1 15,5 7 2-15,-4 2 0 0,0-1-1 16,1-10-1-16,0-13 1 16,-1-18-2-16,1-21 2 15,4-20-2-15,-4-21 0 16,0-14 0-16,3-28 0 15,0 0 0-15,-3-37 1 16,3-13 0-16,-3-24-2 16,1-22 1-16,4-27-1 15,-2-18 2-15,3-10-3 16,4-4-1-16,-1 1 1 15,2 7 0-15,-2 13 1 16,0 19-1-16,-3 28 1 16,-1 24-1-16,-4 21 1 15,-3 25 2-15,5 17-1 16,-9 25 0-16,4 24 0 0,0 19 2 15,2 23-1 1,1 25 1-16,3 17 0 0,-1 7-1 16,8 6 1-16,-2-2 2 15,2-6-2-15,4-12-2 16,-2-17 1-16,0-23-1 15,1-19 1-15,-2-22 0 16,-3-20 0-16,-6-25-1 16,0 0 0-16,9-46 1 15,-10-17-2-15,-2-24 2 16,2-31-3-16,-3-16 3 15,3-17-3-15,-1-8 0 16,2 5 1-16,0 10-2 16,-1 20 3-16,1 22-4 0,-4 35 4 15,-1 31-3-15,5 36 3 16,-17 13-1-16,7 32 2 15,0 23 1-15,-1 24-1 16,5 22 1-16,1 10 0 16,0 12-1-16,5 4 1 15,0-3 0-15,4-5 0 16,2-8-3-16,0-20 2 15,1-14-1-15,1-17 1 16,-3-16 0-16,0-13-1 16,-4-13 0-16,3-21 1 15,-4-10-1-15,4-30 1 16,-3-11-1-16,-1-11 0 15,-4-13 1-15,6-7-2 16,-1-3 2-16,0 8-2 0,-1 6 0 16,0 14 0-16,2 12 1 15,-2 15-1 1,0 20 0-16,1 13 2 0,-1 16-1 15,-5 13 1-15,1 7-1 16,0 9 1-16,-1 7-1 16,0 2 1-16,-1 3-1 15,1-8 0-15,3-7 0 16,-1-7 0-16,2-8-2 15,1-9 1-15,6-9-4 16,-6-22-24-16,11 4-5 16,-1-22-3-16,0-12 0 15</inkml:trace>
  <inkml:trace contextRef="#ctx0" brushRef="#br2" timeOffset="422871.1866">25623 13777 44 0,'5'-13'32'15,"-5"13"1"-15,15-22-2 16,-15 22-24-16,13-15-4 16,-13 15-1-16,16-4-2 0,-16 4-1 15,21-1-3-15,-21 1-11 16,22-3-16-16,-2 2 0 15,2 2 0-15,2-2 0 16</inkml:trace>
  <inkml:trace contextRef="#ctx0" brushRef="#br2" timeOffset="423058.1975">26174 13725 50 0,'21'0'30'16,"-5"-2"3"-16,-3 2-3 15,-13 0-25-15,0 0-3 16,11 1-3-16,-11-1-4 15,13 10-15-15,-13-10-9 16,26 4-3-16,0-4 2 0</inkml:trace>
  <inkml:trace contextRef="#ctx0" brushRef="#br2" timeOffset="423226.2071">27062 13725 53 0,'27'0'32'0,"-12"-2"-1"16,-15 2-2-16,0 0-25 15,0 0-6-15,0 0-7 16,0 0-19-16,0 0-4 16,0 0 2-16,0 0-1 0</inkml:trace>
  <inkml:trace contextRef="#ctx0" brushRef="#br2" timeOffset="434858.8725">12875 14292 7 0,'0'0'26'15,"0"0"-5"-15,0 0-2 0,-13-8 0 16,13 8-3-16,0 0-2 16,0 0-3-16,0 0-2 15,0 0-2-15,3-13-1 16,-3 13-2-16,18-10 0 15,-4 5-2-15,3-4 0 16,8 1 1-16,6-5 0 16,7 3-2-16,5-1 0 15,9 0 0-15,6 4 0 16,4-4 0-16,5 9 0 15,2-1-1-15,4 6 1 16,5 1-1-16,-4 3 0 16,-2 7 0-16,-1 1 0 0,-3 0 0 15,-3 0 1-15,-4-2-1 16,0-1 0-16,-6-3 1 15,-1-4-1-15,-1-4 1 16,0-5 0-16,-4-6 0 16,-2-2-1-16,2-2 1 15,-5-4 0-15,0 2 0 16,-5 2-1-16,-3-1 1 15,-3 8-1-15,-3 4 0 16,-5 3 0-16,-5 4 0 16,-1 6 0-16,-4 2 0 15,3 2 0-15,-3 3 0 16,6 1 0-16,1-3 0 15,3 0 0-15,6-1 0 0,5 0 0 16,2-3 1-16,5-5-2 16,3-2 2-16,4-3-1 15,3-5 0-15,0-1 0 16,0-1 0-16,1-4 1 15,-1 1-2-15,-1-3 2 16,-5 3-1-16,-1 0 0 16,-9 0 0-16,-2 3 0 15,-8-1-1-15,-6 2 1 16,-3 1 0-16,-4 1 0 15,-3 3-1-15,-11 0 1 16,21 0 0-16,-9 3-2 16,2 0-3-16,8 11-20 15,-2-10-10-15,7 4-1 0,-4-6-4 16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59:50.892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5853 4482 19 0,'0'0'27'16,"-4"-18"-20"-16,4 18-1 15,0 0-2-15,0 0 1 16,0 0-1-16,0 0 0 16,0 0 1-16,0 0 1 15,0 0-1-15,0 0-1 16,0 0 0-16,0 0-1 0,0 0 0 15,16-9 0-15,-16 9 0 16,31-4-1-16,-9-1 1 16,12 2-1-16,4-4 0 15,11 1-1-15,5-2 1 16,7-1-1-16,3-2 0 15,6 3 0-15,0-1 1 16,1 1-1-16,-3 0 0 16,1 6 0-16,-4-1 0 15,3 6-1-15,-3-2 1 16,2 3-1-16,0 0 1 15,1 1-1-15,1 0 1 16,5-1-1-16,-2-3 0 16,0 1 0-16,-1-2 0 0,2 1 0 15,3-4 0-15,0 1 0 16,4-2 0-16,-2 0 0 16,6 0 0-16,0 0 0 15,4-1 0-15,3 0 0 16,-4 5 0-16,3-1 0 15,-1 0 0-15,1 3 0 16,0 3 0-16,3-1 0 16,-2 4 0-16,3-2 0 15,1-1 0-15,-2 3 0 16,4-2 0-16,-2-1 0 15,7 1 1-15,1-3-1 16,3 0 1-16,2 0-1 16,8-1 0-16,1-4 1 0,4 3-1 15,3-2 1-15,-2 1-1 16,6 0 0-16,-2 0 0 15,3 2 1-15,6-1-1 16,2 2 1-16,6 0-1 16,3-2 0-16,0 4 1 15,9-5-1-15,4 3 0 16,8-3 0-16,-3-4 0 15,6 0 1-15,8-4-1 16,2 0 0-16,7-3 1 16,-2-1-1-16,3 1 1 15,2-3-1-15,-2 4 0 16,2-1 1-16,-6 2-1 0,0 2 0 15,-7 1 0-15,-2 3 1 16,-6 1-1-16,-7 5 0 16,-6 1 0-16,-3 3-1 15,-8 1 1-15,-2 2 0 16,-8-1 0-16,-2 2 0 15,-4-4 0-15,-2 0 0 16,-1-2 0-16,-2 0 0 16,-2-2 0-16,-3-1 0 15,-4 2-1-15,3-3 1 16,-6 0 0-16,-4 5 1 15,2-4-1-15,-7 2 0 16,3 1 0-16,-8 0 1 16,-6 0-1-16,-4 3 0 15,-7 0 0-15,-9-2-1 0,-5 3 0 16,-12-1 0-16,-8-3 1 15,-6-2-1-15,-9-1-2 16,-10-6 0-16,-2 3-2 16,-14-13-13-16,-6 14-18 15,10-18 0-15,-10 18-1 16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59:52.112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17713 4517 18 0,'0'0'34'0,"0"0"0"16,0 0 0-16,0 0-35 15,21 11-2-15,-21-11 1 16,12 9 1-16,-12-9 0 15,0 0 2-15,0 0 0 16,3 12 0-16,-17-11 2 16,-8-2 0-16,-5 3 0 15,-15-4 1-15,-10 4-1 16,-16 0-1-16,-5 3 1 15,-21-4-1-15,-7 6-1 16,-13-4 1-16,-7 4-1 16,-17-2-1-16,-9 3 1 15,-7-5-1-15,-8 5 1 16,-9-3-2-16,-2 0 2 0,-12 0-1 15,-3-1 0-15,1-1 0 16,-5-2 0-16,-3-2 0 16,-3 3 0-16,-5-2 1 15,4 2-1-15,1 0 1 16,0 2-1-16,3 0 0 15,0 0 1-15,9-2-1 16,2 2 0-16,7-4 0 16,3 2 0-16,1-2-1 15,10-7 1-15,-4 3 0 16,3-2 0-16,1-1-1 15,2 0 1-15,-3 0-1 16,2 1 1-16,-3 1-1 16,-1-2 0-16,-1 5 0 15,2 3 1-15,-6 0 1 0,0 6-1 16,-3 2 0-16,-1 1 0 15,-1 2 0-15,-5 3 0 16,-3 2 1-16,2-1-1 16,-4 0-1-16,2-1 1 15,0-1 0-15,1-1 0 16,1-2 0-16,7-2 0 15,0 2-1-15,6-6 2 16,3 4-1-16,9 0 0 16,4-4 0-16,10 1 1 15,1-2-1-15,6 1 0 16,10-2 0-16,6-2 0 15,8-2 0-15,9-6 0 16,1 1 1-16,14 1 0 0,-1-3-1 16,15-2 0-16,0 0 1 15,2-1 0-15,3 0-1 16,10 1 0-16,1-2 1 15,6-1-2-15,3-1 2 16,7 4-1-16,5 0 0 16,9 2 0-16,6 0 0 15,1 1 0-15,8 3 0 16,13 4 0-16,-15-5 0 15,15 5 0-15,0 0 0 16,0 0 0-16,0 0 0 16,0 0-1-16,0 0 1 15,0 0 0-15,0 0 0 16,17 7 0-16,-6-7 0 0,6 2 0 15,2 0 0-15,12-1 0 16,12 2 0-16,11 0 0 16,14 0 0-16,16 1 0 15,15 3 0-15,22 2 0 16,20 0 0-16,23-3 0 15,13 2 0-15,23-1 0 16,21-1-1-16,21-3 1 16,21-1 1-16,16-4-1 15,15-1 1-15,22-1-1 16,15-4 1-16,19-2-2 15,8-3 2-15,20-2 0 16,11-2-1-16,17-2 1 0,12-1-1 16,7-1 0-16,8-1 0 15,-3 3 1-15,0-1-3 16,-13 1 0-16,-13 6-1 15,-23 2-2-15,-16 12-10 16,-37-6-22-16,-23 10-2 16,-32-1 0-16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1:58:00.323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5080 3860 7 0,'0'0'30'0,"14"-13"1"0,-14 13-10 16,0 0-16-16,0 0-3 16,0 0-2-16,-17 1 1 15,-1 2-1-15,-4 2 0 16,-8-1 1-16,-13 2 0 15,-10-3 1-15,-5-1-1 16,-11-4 2-16,-7 5 0 16,-10-6-1-16,-3 1 1 15,-10-3-1-15,-2 0 1 16,-8-5-2-16,-4 3 1 15,-6-2 0-15,-2 0-1 16,-5-2 0-16,-4 2 1 16,-1-4-2-16,-3 3 1 15,-5-4-2-15,-1-2 2 16,2 1-2-16,-6 1 1 0,-3 0 0 15,-2-3 0-15,-6 2 1 16,0 1 0-16,3 0 0 16,-1-1 0-16,-3 1 0 15,4 2-1-15,-1-1 1 16,1 4 0-16,3-4 0 15,-2 5-1-15,-2 3 1 16,-4 3-1-16,0 0 0 16,-5 5 0-16,-1-1 0 15,-1 2 0-15,-2 0 0 16,0 0 0-16,-4-3 0 15,6-1 0-15,-10 3 0 16,6-3 1-16,-3 0-1 0,-1 0 1 16,1 2-1-16,-5 0 0 15,1 3 1-15,1 2-1 16,2 0 1-16,0 6-1 15,1-2 0-15,1 5 1 16,8-1-1-16,6 3 0 16,5 0 0-16,5 0 0 15,5 0 1-15,4 4-1 16,10 2 1-16,1 0-2 15,2 6 2-15,6 4-1 16,-5 5 1-16,0 4-1 16,2 6-1-16,-2 3 1 15,2 2 0-15,-1 1-1 16,4 3 1-16,1-3 0 0,7-1-1 15,7-4 1-15,12 0 1 16,10-8 0-16,9 0 0 16,11-2 1-16,8 0-1 15,12-6 0-15,12 0 0 16,9-2 0-16,13 0-2 15,7-3 1-15,7-2 0 16,9-4 0-16,7-1 0 16,12-1 0-16,6-3 0 15,7-4 0-15,4-2 0 16,10 0 0-16,1-4 1 15,9 1-1-15,3 0 0 16,1-3-1-16,2 2 1 16,5-2 0-16,0 2 0 0,6-1 0 15,0 0-1-15,0-1 1 16,1-2 0-16,5-1 0 15,-3-3 0-15,0 2 0 16,2-3-1-16,1 1 1 16,3-6 0-16,-1 3 0 15,-1-1 0-15,2 2 0 16,-1-2 0-16,-1 0 0 15,-6 1 0-15,3 2-1 16,1 0 1-16,-1-1 0 16,-1 2 0-16,2-1 0 15,0 1 0-15,1-1 0 16,-1 2 0-16,-2-2 0 15,0 1 0-15,5 0 0 0,-3 1 0 16,2-1 0-16,2 1 0 16,4 1 0-16,0-4 0 15,5 2 0-15,-2 0 0 16,6-2 0-16,-3 1 0 15,4-2 0-15,0 2 0 16,-3-3 0-16,6 1 0 16,-2-3 0-16,3 2 0 15,-3-2 0-15,3 1 0 16,-1-2 0-16,3 1 1 15,0-1-1-15,0 4 0 16,0 0 0-16,-2-1 1 16,-3 5-1-16,3-2 0 0,-5 2 1 15,-2 2-1-15,-2 1 0 16,0-3 0-16,1 2 0 15,-1-2 0-15,2-1 0 16,0-3 0-16,5 0 0 16,-1-3 1-16,7-1-1 15,-1 0 0-15,-2-2 0 16,4 2 1-16,2 0-1 15,-4 2 0-15,1 1 0 16,-3 0 1-16,2 6-1 16,-5-2 0-16,-6 1-1 15,7 4 2-15,-7 0-1 16,0 3 0-16,-2 0-1 15,2-2 1-15,-1 2 0 0,-2-1 1 16,5 0-1-16,-2-1 0 16,2 1 0-16,0-2 0 15,0 2 0-15,5 2 0 16,-3 0 0-16,4-2 0 15,2 0 0-15,1 1 0 16,2-4 0-16,1 2 0 16,3-2 0-16,0-2 0 15,-3 0 0-15,4-1 0 16,4 1-1-16,-4-1 2 15,5 0-1-15,-2-2 0 16,1 2 0-16,1 1 0 16,-4-1 0-16,4 0 0 15,-1 2 0-15,-1-2 0 16,-6 5 1-16,-2 1-1 0,1-2-1 15,2-1 2-15,-2 0-1 16,2-3 0-16,-2 1 0 16,-1 0 0-16,3-4 0 15,-2 1 0-15,0-1 0 16,-2-2-1-16,2-4 1 15,0 3 0-15,-6-8 0 16,-4-5 0-16,-2-2 1 16,-6-3-1-16,-1-9 1 15,-12 0 0-15,-6-3 0 16,-9-7 0-16,-9 3 0 15,-8-2 1-15,-12-1-1 16,-15-4-2-16,-13 2 2 16,-11 1-2-16,-17-1 1 0,-16-1-1 15,-13-1 1-15,-15-1-2 16,-18 3 3-16,-18 1-1 15,-12-1 0-15,-20 6 0 16,-11 0 0-16,-14 5 0 16,-16 5 0-16,-12 4 1 15,-6 6-2-15,-13 0 1 16,-4 9 0-16,-9-5 0 15,-5 5 0-15,-8 4 0 16,-3 1 0-16,1 1 0 16,1 1 1-16,5-1-1 15,4 0 0-15,8 3 0 16,8-1 1-16,12-3-1 0,15-1 0 15,11 0 1-15,15 1-2 16,12 0 0-16,14-6-7 16,37 17-20-16,4-16-13 15,22 0 0-15</inkml:trace>
  <inkml:trace contextRef="#ctx0" brushRef="#br1" timeOffset="800046.76">5926 5373 21 0,'0'0'34'16,"0"0"1"-16,0 0-21 15,0 0-3-15,0 0-3 16,-10-5-1-16,10 5-1 16,-12-17-3-16,12 17 1 15,-15-18-2-15,4 5 1 16,-7 2-2-16,0-1 1 15,-8 2-1-15,-3 5 1 16,-7 0-1-16,-3-1 0 16,-7 3 0-16,-6-2 0 15,-6 5-1-15,-5-4 1 16,0 2-1-16,-4-3 0 15,-1 1 1-15,4 1-1 0,-1 3 1 16,5-3-1-16,6 0 0 16,6 3 0-16,2 0 1 15,9 3-1-15,1 0 1 16,6-2-1-16,2 1 0 15,8 1 1-15,2 0-1 16,8-1 1-16,10-2-1 16,-15 4 0-16,15-4 0 15,0 0 0-15,0 0 0 16,0 0-1-16,0 0 1 15,0 0 0-15,0 0 0 16,0 0 0-16,5 14 0 16,-5-14 1-16,0 23 0 0,2-6-1 15,1 2 1-15,-3 10 0 16,2 6 1-16,1 9-1 15,-3 7 0-15,0 5 0 16,1 11-1-16,1 10 1 16,-2 9-2-16,0 11 2 15,1 7-1-15,-1 7 1 16,0 10-1-16,1 2 1 15,-1 5-1-15,0-1 0 16,0-1 1-16,-1-1-1 16,0-5 1-16,-1-7-2 15,1-7 2-15,-4-4-1 16,0-6 0-16,2-7 1 15,-3-7-2-15,1-2 3 0,-2-3 0 16,1-4 0-16,1-11 0 16,-4 3 0-16,1-5 0 15,1-4 0-15,-4-3 0 16,2-2-2-16,0-5 0 15,0 1 1-15,0-4-2 16,1-6 1-16,-2-5 0 16,2-4 0-16,0-2 0 15,3-10 0-15,0-4 0 16,5-12 0-16,0 0 0 15,-8 14 0-15,8-14 0 16,0 0 0-16,0 0-1 16,0 0 1-16,0 0 1 15,0 0-2-15,8-12 1 0,-8 12 0 16,15-15 1-16,-15 15-1 15,22-24 1-15,-5 12 0 16,2 3-2-16,3-1 2 16,4 0-1-16,5 5 0 15,6 2-1-15,3 3 1 16,4 4 0-16,4-2-1 15,3 6 1-15,7 4 0 16,0 3-1-16,2-2 2 16,3 6-1-16,-2-4 0 15,1 3 0-15,-7 4 1 16,0-4-1-16,-4-1 0 15,-8-2-1-15,0-1 1 16,-5-2 0-16,-3-1 0 16,-3-3 0-16,-3-7 0 0,-6 1-1 15,1-1 2-15,-6-4-1 16,-4 3 0-16,-14 0 0 15,17-6 0-15,-17 6 0 16,0 0 0-16,0 0 0 16,0 0-1-16,0 0 1 15,0 0 1-15,0 0-1 16,13-1 1-16,-13 1-2 15,0 0 1-15,0 0 0 16,0 0 0-16,0 0-1 16,0 0-1-16,0 0-3 15,0 0-14-15,0 0-22 16,-13 15 1-16,12 0-5 0,-12 7 4 15</inkml:trace>
  <inkml:trace contextRef="#ctx0" brushRef="#br1" timeOffset="810409.3528">9486 6489 2 0,'0'0'7'16,"23"10"-1"-16,-10-7 0 15,10 2-1-15,-3 0 0 16,10-3 0-16,-4 0 0 15,12 1 0-15,-5-3-1 16,6 4-1-16,1-1-1 16,3-1 1-16,0-2-1 15,2 7-1-15,0-5 1 0,2 1 0 16,-1 1 0-16,-1-2 0 15,1 5 0-15,2-2 0 16,-2 1 0-16,1 1 0 16,1 3 0-16,2-2-1 15,-1 2 0-15,4 3 0 16,0-2 0-16,5 2 1 15,-7-3-2 1,6 1 0-16,1-2 0 0,1-1 1 16,4-1-1-16,1-3 0 15,3-2 0-15,3 1 0 16,-1 1 0-16,2 0 0 15,0-1 1-15,0 1-1 16,-2 0 0-16,-1 1 0 0,-1-2 1 16,-1-1-1-16,0-2 0 15,-2-1 0-15,4-2 1 16,-1 0-1-16,-5-1 1 15,0-1-2-15,-11 0 2 16,2-2-1-16,-4 1 0 16,-7-1 1-16,-10 2-1 15,-3-1 0-15,-5-1 0 16,-3 1 0-16,-6 0 1 15,-3 0-1-15,-12 6 0 16,0 0 0-16,11-12 1 16,-11 12-1-16,0 0-1 15,0 0-1-15,-15 7-6 16,15-7-21-16,-21 17 0 0</inkml:trace>
  <inkml:trace contextRef="#ctx0" brushRef="#br1" timeOffset="812998.5008">12910 6482 10 0,'0'0'7'16,"13"2"-1"-16,-13-2-2 0,10 5-1 16,-10-5-2-1,13 7 1-15,-13-7 0 0,19 8 0 16,-6-3 0-16,0-1 0 15,2 0 1-15,2-2-1 16,5 1 0-16,-1 0-1 16,6-1 0-16,2 2-1 15,2-1 0-15,4-2 1 16,2 3 0-16,2-2 1 15,2 2-1-15,0 1 0 16,2 2 1-16,-2-4 0 16,5 4-1-16,4-3 0 15,4 1 1-15,3-3-1 16,4 0 1-16,0-1-1 15,5 0 0-15,0 1 0 16,1-2 1-16,-3 1-1 0,0 0 0 16,-1 2 0-16,0-2 0 15,3 1-1-15,0 0 1 16,-3-4-1-16,4 0 1 15,-2-3-1-15,2 4 0 16,-1-2 0-16,0-1 0 16,-5-1 1-16,-2 4-1 15,1-3 1-15,-2 0-1 16,-3 0 1-16,-2 0 0 15,0-2-2-15,2 1 1 16,-1-2 1-16,-1 0-1 16,-2 2 0-16,-1-1 1 15,-5 5-1-15,2 0 2 0,-5 0-1 16,-6 3-1-16,-2 2 0 15,-5 1 0-15,-3 0 0 16,-1 3 1-16,-2 1-1 16,-5-4 0-16,0 3 0 15,-4-4 1-15,-1-1-2 16,0 0 2-16,-13-3-1 15,20 0 0-15,-20 0 0 16,17-6 1-16,-17 6-1 16,15-12 1-16,-15 12-1 15,0 0-1-15,15-9-7 16,-15 9-18-16,0 0-2 15</inkml:trace>
  <inkml:trace contextRef="#ctx0" brushRef="#br1" timeOffset="815722.6567">18336 6577 14 0,'12'-1'24'0,"6"-2"-18"0,5 11-3 16,4-3 0-16,9 1-1 16,7 0 1-16,11 0-2 15,9-2 1-15,11 1-1 16,9-2 0-16,15-2 0 15,6 0 0-15,17-1 0 16,8-1 0-16,8 1 0 16,6-7 0-16,12 4 0 15,0-5 1-15,8 3-1 16,5-3 0-16,-2 4 0 15,-1-3-1-15,7 1 1 16,2-1-1-16,-1-1 0 16,4 3 0-16,-3-3 0 15,4 1 1-15,1 1-1 0,1 4 1 16,-7 2-1-16,-3 8-1 15,-5-1 0-15,-8 6-1 16,-5 0 0-16,-4 6 0 16,-11-1 0-16,-5 3 0 15,-4-6 0-15,-1-1 0 16,-4-2 1-16,0-6 1 15,-5-2 0-15,1-9 1 16,0-3 0-16,0-11 2 16,2-2 0-16,-3-8 2 15,2-1-2-15,-6-6 2 16,4 4-1-16,-3-6 1 15,0 5-3-15,-4-2 1 16,-2-1-2-16,0 2-1 0,-4 0 2 16,-4-2-2-16,-2 2 1 15,-6-2-1-15,-8 0 2 16,-15-4-2-16,-7 7 2 15,-16-9 1-15,-8 3-2 16,-21-6 2-16,-12 2-2 16,-15-3 1-16,-16-4-1 15,-15 0 0-15,-16 0-1 16,-16 0 1-16,-18 4-1 15,-15 0 0-15,-19 2 0 16,-15-1-2-16,-14 8 2 16,-20 0-2-16,-12 5-1 15,-9-1 0-15,-20 4 1 0,-9 4-1 16,-15 3 1-16,-5 0 0 15,-5 2 0-15,-2 3 1 16,-13-2 1-16,-1 2 0 16,7 3 0-1,3 3 0-15,3 4 0 0,7 5 0 16,5 4 0-16,2 3 1 15,6 4-1-15,9 4 0 16,-1 5 1-16,8 4-1 16,4-2 1-16,5 3-1 15,8-1 0-15,7 5 0 16,11 0 1-16,5-1 0 15,15 4-1-15,5-2 1 16,13 5 0-16,8-1 0 0,8 3-1 16,8 0 1-16,8 2 0 15,11 3-1-15,6 0 0 16,12 4 0-16,11 1 0 15,14 1-1-15,11 3 1 16,12-4 0-16,19 4 0 16,8-2-1-16,17-2 0 15,12 0 1-15,12-2 1 16,11 0 0-16,13-1 0 15,12-2 0-15,9 2 0 16,9-1 0-16,8 2 0 16,10 1 0-16,4-4-3 15,11 8-2-15,2-9-12 16,8 7-15-16,10 0 0 15</inkml:trace>
  <inkml:trace contextRef="#ctx0" brushRef="#br1" timeOffset="827908.3536">9447 8028 8 0,'0'0'12'16,"0"0"1"-16,0 0-1 15,0 0 0-15,12-8-2 16,-12 8-2-16,19 6-1 15,-19-6 0-15,35 12 0 16,-17-6-3-16,10 4 1 16,-2 1-2-16,9 1-1 15,-3 3 0-15,5-4-1 16,1-1 1-16,3 3-1 15,3-3 0-15,1-4 0 16,-1-4-1-16,2 1 0 16,-4-5 1-16,-2 1-1 15,-2 0 0-15,-6-4 0 0,-3 1 0 16,-5 0 0-16,-8 1-1 15,-3 2-1-15,0 4-2 16,-13-3-7-16,13 2-19 16,-13-2 1-16,0 0-1 15</inkml:trace>
  <inkml:trace contextRef="#ctx0" brushRef="#br1" timeOffset="828778.4034">10986 8007 8 0,'0'0'25'0,"9"-13"-5"16,7 13-5-16,-4-5-2 15,14 8-3-15,-6-6-2 0,12 8-3 16,1-2-1-16,8 4-1 15,1 1-1-15,5 2 0 16,0-1-1-16,6 0 0 16,0 4-1-16,5-1 1 15,-6 2-1-15,5 1 1 16,-3-1-1-16,3-1 0 15,-1 4 0-15,-2-4 0 16,7 1-1-16,-4-8 1 16,3 3-1-16,-2-6-1 15,0-2 0-15,-5-4 1 16,1-2-1-16,-7-1 0 15,4-2 1-15,-5-1-1 16,-2-1 1-16,-3-2 0 0,0 5-1 16,-4-1 0-16,-1 5-1 15,-7 1 0-15,2 7-2 16,-10-4 0-16,5 8 0 15,-4-8 1-15,1 10 0 16,-6-7 0-16,5 2-3 16,-9-5-3-16,5 1-6 15,-3 1-6 1</inkml:trace>
  <inkml:trace contextRef="#ctx0" brushRef="#br1" timeOffset="835597.7934">25525 9536 24 0,'-21'-15'27'16,"21"15"0"-16,0 0-13 15,-10-19-6-15,10 19 0 0,0 0-2 16,15-9 0-16,-15 9-1 15,21-1-1-15,-6 2-1 16,9 6-1-16,5-3 0 16,14 3 0-16,6 2 0 15,10 1 0-15,8 1 0 16,10-1-1-16,7-1 1 15,2-3-2-15,0-2 2 16,-2-1-1-16,5-3-1 16,-11-7 1-16,-6 1-2 15,-9-4 2-15,-10 1-2 16,-8-3 1-16,-11-2 0 15,-10 3 0-15,-12-6-1 0,-9 3 2 16,-6-4 0 0,-9-3-1-16,-9 2 1 0,-2-3 0 15,-5-3 0-15,-3-3 0 16,1-3 0-16,1-6 0 15,-1-1-1-15,3-4 1 16,4-1-1-16,1-2 1 16,2-3-1-16,0 4 0 15,2-1 0-15,3 2 0 16,1 2 0-16,2 6 1 15,0-4-1-15,6 5 0 16,1-1 1-16,1 5-1 16,4 1 0-16,0 5 0 15,0 2 0-15,4 4 0 16,1 5 1-16,-5 13-1 15,13-15 0-15,0 10 1 0,3 2-1 16,10 3 0-16,8-3 1 16,13 5-1-16,13-2 0 15,17 0 1-15,17-2-1 16,15 0 0-16,17-3 0 15,11 0 1-15,11-6-1 16,9-1 0-16,4-2 0 16,1-3 0-16,4 0 1 15,0 2 0-15,-8-4-1 16,-2 1 0-16,-7 0 0 15,-7 2 2-15,-12 2-2 16,-13 0 1-16,-12 4-1 16,-12-2-1-16,-16 7-1 0,-17-1-1 15,-13 11-4-15,-25-5-27 16,-22 0 1-16,0 0-4 15,-37 14 0-15</inkml:trace>
  <inkml:trace contextRef="#ctx0" brushRef="#br1" timeOffset="836616.8517">27085 8151 11 0,'-18'-27'25'0,"2"4"1"16,-4 2-12-16,-11-3-2 15,4 12-3-15,-16-1-1 16,6 13-3-16,-16 7-1 15,-2 9-2-15,-12 16-1 16,-2 17 0-16,-7 18-1 16,-8 17 1-16,-4 18-1 15,1 23 2-15,4 20-2 16,11 13 2-16,11 2 0 15,19-3 0-15,22-4-1 0,26-10 0 16,23-15 1-16,21-17 0 16,14-20-1-16,24-20 1 15,8-13-2-15,10-15 2 16,3-14 0-16,4-19-1 15,1-15 1-15,7-17 0 16,0-22 0-16,-2-11 0 16,-5-22-1-16,1-20 0 15,-3-27 0-15,-1-18 0 16,-9-12-1-16,-10-11-1 15,-16-7 0-15,-15-4 0 16,-26 7 2-16,-29 15-1 16,-37 24 1-16,-37 23-1 0,-38 19 1 15,-34 23 0 1,-31 22 0-16,-27 23-5 0,-11 30-21 15,-19 22-7-15,-1 25-3 16,-1 19 0-16</inkml:trace>
  <inkml:trace contextRef="#ctx0" brushRef="#br1" timeOffset="844226.2868">29366 8435 14 0,'5'-17'25'16,"-1"-3"1"-16,-4-2-12 15,10 5-1-15,-6-6-2 16,10 9-3-16,-13-8 1 15,13 8-2-15,-11-1-2 16,-3 15 0-16,0 0-1 16,18 5-2-16,-17 16 1 15,2 14-1-15,-3 10-1 16,-1 13 2-16,-6 10-1 0,1 9 0 15,-5 3 0 1,0 6 0-16,-1 1-1 0,3 1 1 16,-1-5-2-16,5-5 1 15,0-8-1-15,8-8 0 16,-1-8 0-16,0-9 0 15,2-12 0-15,3-7 1 16,-4-10-1-16,-3-16 0 16,12 12 1-16,-12-12 0 15,14-9-1-15,-14 9 0 16,20-19 1-16,-2 6-1 15,3 0 0-15,4 0 0 16,14-1 2-16,9 1-2 16,12-1 1-16,14 1-1 0,16-3 1 15,15 3-1-15,9-3 0 16,14 4 1-16,2 1-1 15,9 2 0 1,-3 4 0-16,-3 4-1 0,-3 6-1 16,-21-1-5-16,-2 18-15 15,-25-4-13-15,-6 2-1 16,-23 2 0-16</inkml:trace>
  <inkml:trace contextRef="#ctx0" brushRef="#br1" timeOffset="871044.8209">6095 9738 3 0,'0'0'25'0,"-15"-6"1"15,5-2-14-15,10 8-3 16,-17-5 1-16,17 5-3 15,-22-3 0-15,8 8-1 16,-6-7-1-16,-2 6 0 16,-7-6-1-16,1 9 0 0,-13-7-1 15,1 6 0-15,-13 2 0 16,1 2-1-16,-12-3 0 15,0 8 1-15,-7-6-1 16,-1 2 0-16,-2-2 0 16,5-1 0-16,0-5 1 15,8 7-1-15,3-6 0 16,11 2-1-16,7-3 1 15,8 2-1-15,2-1 0 16,10 6 0-16,3 4 0 16,4 5-1-16,1 11 0 15,2 8 0-15,-3 16 0 0,5 11 0 16,-4 16 0-16,-1 16 1 15,-4 15-1-15,0 17 1 16,-2 12 0-16,-2 12 0 16,6 13 1-16,-3 6-1 15,4 6-1-15,0 1 3 16,7 2-2-16,1 5 0 15,7 1 1-15,-1 0-2 16,3-3 0-16,0 4 1 16,1-4-1-16,-1 6 0 15,2-5-1-15,-2-4 1 16,4-9-1-16,-2-7 1 15,3-6-1-15,-3-8 1 16,0-12 0-16,1-11 0 16,-4-7 1-16,3-7-1 0,-1-7 0 15,-4-11 0-15,3-8 0 16,-3-8 1-16,0-11-2 15,5-11 1-15,-4-6 0 16,1-12 0-16,1-7 0 16,1-7 0-16,1-8 0 15,2-4 0-15,2-3 0 16,2-4 0-16,4-5 0 15,1 0 1-15,1-4-1 16,2 0 0-16,2-2 1 16,2 1-1-16,3-1 1 15,0 6 0-15,1-1 0 16,6 7-1-16,6 1 1 15,3 5-1-15,6 1 1 0,5-1-1 16,2-2 0-16,2-3 0 16,2-8 0-16,0-12-2 15,9 3-15-15,-7-19-20 16,-1-4 0-16,-1-2-3 15,-1 0 0-15</inkml:trace>
  <inkml:trace contextRef="#ctx0" brushRef="#br1" timeOffset="916101.398">24526 13171 27 0,'3'-15'30'0,"2"3"0"0,-5 12 0 16,-3-13-24-16,3 13 1 15,-4 20 0-15,7 10-1 16,-8 4 0-16,9 20-1 15,-4 6 2-15,5 29-3 16,-5 13 1-16,10 33-2 16,-5 19 0-16,0 17-3 15,3 24 1-15,0 18-1 16,-2 11-1-16,3 7 2 0,-1 6-1 15,1-2-1 1,4-1 1-16,0 5 0 0,-4-7 0 16,0 0 0-16,-2 1-1 15,-4-2 1-15,-2-7-1 16,-2-4 2-16,-3-17 0 15,0-17-1-15,3-24 2 16,-4-21-2-16,5-14 2 16,-1-28-2-16,3-15-1 15,-7-25-8-15,14-11-28 16,-13-29 0-16,4-19-3 15,-11-26 0-15</inkml:trace>
  <inkml:trace contextRef="#ctx0" brushRef="#br1" timeOffset="916717.4332">24439 13118 14 0,'-11'-19'29'16,"2"-2"-1"-16,11 5 1 15,-2 16-21-15,19-21 0 16,12 25 1-16,-2-5-2 15,22 11 0-15,5-5-2 16,23 10 1-16,6-4-2 16,28 3 0-16,14-7-1 15,20 5 0-15,18-8-1 16,11-2-1-16,18-7 2 0,10-1-2 15,8-7 1-15,3-2-1 16,-5-5 0-16,0-1 0 16,-7-1 0-16,-9-2 0 15,-9-2 0-15,-18 2-1 16,-13-1 1-16,-16 3 0 15,-16 3 0-15,-21 1-1 16,-19 7 0-16,-20 1-2 16,-12 7-2-16,-25-1-4 15,0 13-18-15,-25-9-8 16,5 14-2-16,-5-14 2 15</inkml:trace>
  <inkml:trace contextRef="#ctx0" brushRef="#br1" timeOffset="917556.4812">28243 12707 25 0,'0'0'29'0,"0"0"0"15,0 0 4-15,-13 1-21 16,21 21-1-16,-8 0-1 16,8 19 0-16,-11-2-3 15,12 28 1-15,-9 12-2 16,9 25-2-16,-5 18 0 0,0 25-3 15,-4 22 0 1,1 25-1-16,-5 16 0 0,1 17-1 16,-1 1 1-1,-4 4-1-15,0-3 0 0,6-5 1 16,2-7 0-16,7-15 1 15,5-4 0-15,2-13 0 16,3 0 0-16,2 1-1 16,-2-6 0-16,2-2 1 15,-3-3-1-15,-2 0-1 16,0-7 0-16,1-8 1 15,2-20 0-15,0-11 1 16,0-11 0-16,2-14-1 16,4-13 3-16,-1-10-4 15,2-11 3-15,5-11-3 0,-1-6 1 16,-1-12-2-16,3-4 2 15,-5-15-1-15,4-6-2 16,-5-8 2-16,2 1 0 16,-8-1 1-16,-1-7 0 15,-4-8 0-15,-13 7 1 16,15-16-1-16,-15 16 0 15,-4-19 1-15,-5 3-1 16,-8-1 0-16,-10-3 0 16,-5 10 0-16,-15-6 1 15,-13 1-2-15,-14 5 1 16,-15-7 0-16,-14 6 0 15,-13 5 0-15,-14-1 1 16,-13 2-1-16,-15 6-1 0,-13 0 1 16,-11 3 1-16,-7 6-1 15,-7-5 0-15,-2-2 0 16,-3 14 0-16,4-8 0 15,1 2 0-15,14 1 1 16,2-5-2-16,16 9 2 16,9-1 0-16,14 0-1 15,13-8 0-15,12-2 0 16,15 3-1-16,23-4 1 15,14 1 0-15,13-2-2 16,20-5-1-16,11-1-6 16,20 3-31-16,32-10 2 15,8-19-2-15,20-11-2 16</inkml:trace>
  <inkml:trace contextRef="#ctx0" brushRef="#br1" timeOffset="918574.5394">24844 12763 25 0,'0'0'28'0,"31"9"1"16,7-10-8-16,31 6-5 16,12-9-4-16,38 7-3 15,20-7-3-15,38 1 0 16,12-4-2-16,29 3 0 15,12-4-1-15,14 2-1 16,-2-5 1-16,-2 1-1 16,-11-1-1-16,-14-4 0 15,-17 4 0-15,-25-2-1 16,-23 3 0-16,-24-4 0 15,-24 6-1-15,-26-2 0 16,-16 3 0-16,-25-2-2 0,-14 2 2 16,-21 7-1-16,-12-16 0 15,-19 7-1-15,-11 2 1 16,-12-2 0-16,-8 1 1 15,-2-2 0-15,1 2 0 16,1-3 1-16,8 3 0 16,6-2 1-16,11-2 0 15,12 3 0-15,5 3 1 16,8-1-1-16,12 7 1 15,0 0 0-15,18-9-1 16,16 12 1-16,4 0-1 16,14 2 1-16,11-1 0 15,5 2 0-15,2 2-1 16,2 1 0-16,-13 0 0 15,-12 2 1-15,-21 2-3 0,-26 4 0 16,-27 9-4-16,-44-4-20 16,-25 12-6-16,-46-2-4 15,-30 1 1-15</inkml:trace>
  <inkml:trace contextRef="#ctx0" brushRef="#br1" timeOffset="918942.5605">25412 12488 27 0,'12'-23'30'0,"-12"7"1"16,-15 11-2-16,-24 4-18 15,-3 21-4-15,-22-2-1 16,-6 17-2-16,-17-2-1 15,-1 12 0-15,-9-4-2 16,5 3 1-16,7-7 1 16,13-4-2-16,9-6 1 15,25-9 0-15,22-9-1 16,16-9-1-16,43-7-2 15,15-9-5-15,26 2-24 16,9-7-2-16,10-1-1 0,1 4-1 16</inkml:trace>
  <inkml:trace contextRef="#ctx0" brushRef="#br1" timeOffset="919510.593">23786 13288 37 0,'5'-43'31'16,"-2"7"1"-16,2 9-2 16,1 13-27-16,-6 14-1 15,21 31 1-15,-13 10 0 16,2 16 1-16,-5 19 1 15,1 20-2-15,-4 17 0 16,2 27-1-16,-3 12 1 0,-1 22-2 16,2 24 0-16,1 17-1 15,1 19 0-15,1 20 1 16,1 5 0-16,5 5-1 15,3-4-1-15,1-6 1 16,7-11 0-16,0-14 0 16,1-16-1-16,-3-13 1 15,0-22-1-15,-3-18 1 16,0-16-1-16,-4-20 1 15,-2-10 0-15,-2-22-1 16,1-15 0-16,-3-26-1 16,1-10-2-16,-8-16-16 15,0-11-14-15,0-14-3 16,-6-17 2-16</inkml:trace>
  <inkml:trace contextRef="#ctx0" brushRef="#br1" timeOffset="919841.6119">23736 17246 47 0,'0'0'38'0,"0"0"0"16,18 5 0-16,0 6-35 15,8 32 0-15,3 14 0 16,7 14-1-16,-1 15 0 16,2 8 0-16,-1 16 0 15,2-10 0-15,-5-3 1 0,-1-3-2 16,-2-13 2-16,-2-15-3 15,-2-13 3-15,-3-23-3 16,-5-18 1-16,-4-3-2 16,-3-21 0-16,-5-23-4 15,3-19-5-15,-9-36-29 16,0-14-2-16,-1-48 1 15,-4-33 1-15</inkml:trace>
  <inkml:trace contextRef="#ctx0" brushRef="#br1" timeOffset="920279.637">23713 13818 36 0,'7'-16'32'16,"1"-7"1"-16,4-5 0 15,3-5-28-15,-3-10-1 16,10-4 1-16,-4-18-2 0,3-7 1 15,-3-14-2-15,2 0 1 16,-10-2-1-16,3-2 0 16,-7 7 0-16,-2 11-1 15,-2 14 2-15,-4 19-5 16,0 19 5-16,2 20-3 15,0 18 0-15,6 29 0 16,12 27-6-16,4 16-26 16,17 21-2-16,16 7-3 15,16 9 0-15</inkml:trace>
  <inkml:trace contextRef="#ctx0" brushRef="#br1" timeOffset="934872.4716">25202 13016 7 0,'6'-12'29'16,"2"-1"2"-16,-8 13 1 15,3-25-14-15,-3 25-1 16,-3-12-3-16,3 12-4 16,0 0-3-16,0 0-1 15,-14 18-2-15,9 0-1 16,-3 0-1-16,3 13 0 15,0-1-1-15,-1 11 0 16,1 4-1-16,0 5 1 16,5 3-1-16,-4 2 0 15,4-1 0-15,0-1 1 0,0 1 0 16,3-3-1-16,1-6 0 15,1-1-1-15,0-7 2 16,0-4-2-16,0-4 1 16,0-8-1-16,-1-1 0 15,1-9 1-15,-5-11 0 16,2 14 0-16,-2-14 0 15,0 0 0-15,-16-6 0 16,16 6 0-16,-25-13 1 16,5 5-1-16,-4-1 1 15,-11 2 0-15,0-2 0 16,-10 0 0-16,-2 0 0 15,-6 4 0-15,0-6 0 16,-6 9 0-16,4-6 0 0,6 6 0 16,1-4 0-16,7 4-1 15,7 2 1-15,10-1-1 16,7 2 0-16,17-1 0 15,0 0 0-15,0 0 0 16,0 0 0-16,26 8 0 16,-9-7 0-16,3-1 1 15,2-3-1-15,-3-4 0 16,-2-1 0-16,-4-4 1 15,-13 12-1-15,14-23 1 16,-18 9-1-16,4-4 0 16,-6 4-2-16,-3-4 0 15,4 5-3-15,-8-11-13 0,12 9-19 16,-3-8 0-16,13 6 0 15,-3-6-1-15</inkml:trace>
  <inkml:trace contextRef="#ctx0" brushRef="#br1" timeOffset="935308.4966">25108 13217 40 0,'0'0'34'16,"-9"-22"1"-16,9 22-1 15,-21-12-16-15,21 12-8 16,-36 17-4-16,14 4-1 16,-9 0-3-16,3 11 0 15,-8 2 0-15,1 0-1 16,-2 3-1-16,1-5 0 15,4-1 0-15,3-8-1 0,6-2-2 16,1-14-2-16,16 5-14 16,6-12-16-16,-4-19 0 15,9-9-2-15,11-1 2 16</inkml:trace>
  <inkml:trace contextRef="#ctx0" brushRef="#br1" timeOffset="935609.5138">24795 13089 60 0,'-21'1'35'0,"-3"-5"-1"16,1 9-1-16,2-6-27 16,6 9-1-16,2-3-1 15,13-5-1-15,-8 19 0 0,16-6 0 16,4-1 0-16,4 9-1 15,5 1 1-15,10 6-1 16,-4 3-1-16,5 3 1 16,-1 0-2-16,4 4 2 15,-5 4-2-15,0-4 0 16,0 0-1-16,-6-2 0 15,2 4-2-15,-9-15-12 16,3 12-21-16,-11-8-2 16,3 1-1-16,-8-5-2 15</inkml:trace>
  <inkml:trace contextRef="#ctx0" brushRef="#br1" timeOffset="957557.7692">12343 5921 28 0,'0'0'29'16,"-14"-11"-17"-16,-6-4-2 16,8 9-1-16,-14-7-2 15,5 8-1-15,-17-6-1 0,-2 5 0 16,-11-4 0-16,-5 6-1 15,-12-2 0-15,-3 1 0 16,-7-3-1-16,-3-3-1 16,-8-2 1-16,3-3-2 15,-2-7 1-15,-1-4-1 16,1 1 0-16,-4-5 0 15,0-1 0-15,0 4-1 16,-3 3 1-16,-4 6 0 16,0 4-1-16,-7 6 1 15,-4 6-1-15,-2 4 1 16,-3 8-1-16,-1 0 0 15,3 7 0-15,1 0 0 0,1 4 0 16,3 3 1-16,6 5-2 16,8 1 1-1,0 3 0-15,10 7 0 0,6 1 0 16,14 3 0-16,7 6 0 15,19 1 1-15,13 5-1 16,16 4 0-16,14-2 1 16,20 9 0-16,13 0 0 15,23 2 0-15,16 3 0 16,13 3 0-16,13-2 0 15,16-6-1-15,11-1-1 16,14-9 2-16,10-5-2 16,3-10 1-16,8-9 0 15,11-14-1-15,6-9 1 0,6-14 0 16,0-9 1-16,-2-10-1 15,4-14 1-15,-3-8-1 16,-8-8 1-16,-13-6-1 16,-11-4 1-16,-14 0 0 15,-11-4 1-15,-19 3-2 16,-23 1 1-16,-20 4 0 15,-27 1 0-15,-19 7 0 16,-27 4 0-16,-26 4 0 16,-23 2-2-16,-21 10 2 15,-20 4-1-15,-18 5 1 16,-13 7-1-16,-6 5-1 15,4 7-2-15,-6-5-20 16,19 14-16-16,4-6-3 16,16 1 1-16</inkml:trace>
  <inkml:trace contextRef="#ctx0" brushRef="#br1" timeOffset="1.01801E6">23396 13117 17 0,'-4'-14'25'0,"4"14"-1"16,-8-17-2-16,8 17-3 15,-7-18-3-15,7 18-2 16,-9-18-3-16,9 18-1 0,-11-14-3 15,11 14 0-15,-24-5-3 16,11 10 0-16,-11 0-1 16,-3 12-1-16,-3 1-1 15,-5 9 0-15,-2 6 0 16,-2 8-1-16,-2 5 1 15,4 3-1-15,5 2 0 16,3 0 0-16,5-1 1 16,12-2-2-16,2-7 3 15,15-5-3-15,8-8 3 16,8-8-3-16,7-7 2 15,10-10-1-15,6-11 0 16,4-9 1-16,2-10-2 0,0-11 1 16,-2-9-1-16,-4-7 2 15,-3-4 0-15,-9 0 0 16,-5-1-1-16,-9 4 1 15,-9 8 0-15,-8 5-1 16,-3 10 1-16,-7 9-1 16,-3 5-1-16,-5 5 0 15,3 10-1-15,-6 3-3 16,12 18-8-16,-8-9-24 15,9 9 0-15,-2-6-2 16,6 4 2-16</inkml:trace>
  <inkml:trace contextRef="#ctx0" brushRef="#br1" timeOffset="1.01832E6">23384 12798 55 0,'-11'-12'37'0,"11"12"0"0,-25 0-1 16,16 22-25-16,-2-5-6 16,6 17 1-16,-2 8-2 15,2 23-1-15,-4 9-1 16,4 13 0-16,-4 4-2 15,4 5 0-15,-6 0 0 16,-1-2 0-16,0-7 0 16,-1-12-1-16,0-8 1 15,-1-12-4-15,6 8-17 0,-7-25-18 16,8 2 0-16,-7-14-2 15,9-6 1-15</inkml:trace>
  <inkml:trace contextRef="#ctx0" brushRef="#br1" timeOffset="1.0192E6">22463 17941 35 0,'-18'-5'40'0,"2"-2"-2"15,6 25 1-15,-9-13-16 16,7 27-18-16,-5-1 2 15,6 5-5-15,-2 13 1 16,3 2 0-16,1-1 0 16,0-5-3-16,3 1 2 15,3-12-1-15,1 2-1 16,2-4 1-16,5-9-3 15,-5-7-2-15,15 7-6 16,-15-23-28-16,15-9-2 0,-2-9 0 16,8-18 1-16</inkml:trace>
  <inkml:trace contextRef="#ctx0" brushRef="#br1" timeOffset="1.01954E6">22706 17906 53 0,'0'0'41'0,"0"32"-3"15,-17 9 1-15,4-5-31 16,-8 8-1-16,5 8-2 16,-3-6 0-16,7 2-3 15,5-6-2-15,5-10 0 16,6-10 0-16,9 2 0 0,5-12 0 15,5-17 0-15,4-6 0 16,1-7-1-16,0-9 1 16,-3 3 1-16,-4-13-1 15,-6-4 0-15,-8-3-2 16,-5 5 1-16,-9 0-1 15,-4 7 2-15,-2 9-3 16,-7 0-2-16,20 23-6 16,-27-20-29-16,27 20 2 15,-16 0-3-15,16 0 3 16</inkml:trace>
  <inkml:trace contextRef="#ctx0" brushRef="#br1" timeOffset="1.01994E6">22960 17860 57 0,'-15'5'38'0,"15"-5"0"16,0 0-1-16,0 0-32 15,0 0-4-15,20-8 1 16,0 3 0-16,2-4-2 15,7 2 0-15,4 2 1 16,0-2-2-16,2-1 1 16,-4 5 1-16,-5 4-1 15,-9 4 0-15,-6 1 1 16,-7 15-1-16,-8 5 1 15,-7 8 2-15,-6 10 0 0,-8 1-1 16,-2 8 0-16,2-1 1 16,-1 3-1-16,3 2 0 15,3-13-1-15,5-2-2 16,9-5 1-16,6-10 0 15,6-7 1-15,9-6-1 16,6-13 0-16,10-10-1 16,-3 5 0-16,13-9-5 15,-15-3-27-15,13-9-7 16,-8-12 0-16,5 6-2 15</inkml:trace>
  <inkml:trace contextRef="#ctx0" brushRef="#br1" timeOffset="1.02047E6">23471 17670 45 0,'0'0'38'16,"-21"4"0"-16,21-4-1 16,0-13-32-16,0 13-3 15,23 4 0-15,2-5 1 16,-2 1-2-16,8-3-1 15,1 6 0-15,0 1 0 16,-1 4 0-16,-5 0 0 0,-7-1 2 16,-6 7-2-16,-5 5 1 15,-11 7 0-15,-6-6 1 16,-5 7-2-16,-8 3 3 15,-1-2-2-15,1 5 0 16,1-2 0-16,1-8 3 16,9-6-4-16,5 1 2 15,7 0-1-15,-1-18-1 16,26 1 0-16,0-8 0 15,6-2 0-15,-1-3-2 16,6 4 3-16,-2-1-3 16,-3-4 2-16,-5 9 2 15,-6 11-1-15,-7-1 0 16,-12 7 0-16,-7 5 2 0,-6 4-2 15,-14 10 1-15,-8 1-4 16,-3 13-9-16,-17-5-29 16,-4 16 1-16,-7-13-1 15,-8 15-2-15</inkml:trace>
  <inkml:trace contextRef="#ctx0" brushRef="#br1" timeOffset="1.02941E6">13566 6499 10 0,'65'6'13'0,"4"1"-3"15,19 7-2-15,-2-1-1 16,14 10 0-16,1 0-2 16,11 9-1-16,-2-1-1 15,5 8 0-15,3-4-1 16,-1 5 0-16,1-8-1 15,-3-2-1-15,1-7 1 16,-1-7 0-16,-5-10-1 16,0-12 2-16,-5-12 0 15,7-10 2-15,-5-16 0 16,0-3 0-16,-8-17 2 15,12 2-10-15,-7 75 6 16,11-89-1-16,-20-11-3 16,8 12 0-16,-19-7-2 15,-5 11 1-15,-18-2-4 16,-11 10 12-16,-26-92-8 15,-20 105 2-15,-20 6 1 16,-19 0 1-16,-23 8-1 16,-21 0 0-16,-21 4 0 15,-20 3 0-15,-17 7 0 16,-18 3 26-16,33 12-16 31,-129 3-3-31,-5 10-1 16,-11 1-1-16,-4 7 0 15,-7 2-1-15,2 3 1 0,2-4-27 16,-39-3 17-16,124-4 2 15,5-1 2-15,12 2-1 16,22-2 2-16,18 4-1 16,18 7 0-16,14 6 1 15,18 7-1-15,21 9 0 16,23 1 1-16,18 6-1 15,22 10 1-15,17 4 1 16,22 3-1-16,26 3 0 16,23 3 1-16,27-2 0 15,66 9-5 1,20-19-3-16,42-1 1 15,23-23-3-15,46 5-5 16,10-22-21-16,29-9 0 16</inkml:trace>
  <inkml:trace contextRef="#ctx0" brushRef="#br1" timeOffset="1.05707E6">24397 12434 23 0,'0'0'28'0,"0"0"-3"16,0 0-4-16,0 0-3 16,0 0-5-16,0 0-3 15,0 0-2-15,0 0-1 16,0 0-2-16,0 0-1 15,0 0 0-15,0 0 0 16,0 0-1-16,16 5-1 16,-16-5 1-16,17 0-2 15,-17 0 1-15,27 1 0 16,-13-2-1-16,2-3 0 15,4 5 0-15,2-2 0 16,-2 1 0-16,6-1-1 0,-4-3 1 16,2-1-1-16,1-2 0 15,-1 0 0-15,-1-1 1 16,-1-2-1-16,-2 1 0 15,-6 0 0-15,-3 2 0 16,-11 7 0-16,17-10 1 16,-17 10-1-16,0 0 0 15,0 0 0-15,0 0 0 16,-15 12 0-16,15-12 0 15,-22 22 0-15,6-3 0 16,-4 0 0-16,-1 5 0 16,0 2 0-16,-4 2-1 15,-1 2 2-15,0-1-2 16,2-1 2-16,2-1-2 0,-1-2 2 15,6-5-2-15,2-3 1 16,4-1 0-16,11-16 0 16,-13 18 0-16,13-18-1 15,0 0-1-15,0 0-2 16,-2 16-11-16,2-16-21 15,0 0 1-15,0 0-3 16,13-8 1-16</inkml:trace>
  <inkml:trace contextRef="#ctx0" brushRef="#br1" timeOffset="1.05828E6">28081 12089 14 0,'0'0'25'15,"0"0"3"-15,0 0-4 16,-17-5-3-16,17 5-5 0,0 0-2 15,0 0-2-15,-13-5-3 16,13 5 0-16,-14 0-3 16,14 0-1-16,-24 8-2 15,12-1 0-15,-3 1-2 16,-1 4 0-16,0 0 0 15,0 2 0-15,6 3-1 16,0 1 1-16,4-1-1 16,4 3 0-16,2-1 0 15,6-1 0-15,5-1 0 16,0-3 0-16,10-2 0 15,1-2-1-15,3-8 1 16,2-4 0-16,4-7-1 0,0-5 1 16,1-5 0-16,-1-6 0 15,-1-2 1-15,-4-1-1 16,-3-1 1-16,-6 0-1 15,-5 4 1-15,-5 2-1 16,-6 2 0-16,-6 3 0 16,5 18-3-16,-22-23-2 15,22 23-24-15,-31 2-5 16,17 0-1-16,-5 1-2 15</inkml:trace>
  <inkml:trace contextRef="#ctx0" brushRef="#br1" timeOffset="1.05853E6">28166 12019 74 0,'0'0'38'15,"5"19"-3"-15,-5-19 2 16,-13 33-31-16,3-10-1 15,4 8-2-15,-6 4-1 16,-1 4-2-16,3 1 0 16,-6 2-3-16,9 7-4 15,-13-8-29-15,14 3 1 16,-3-11-2-16,5-1 0 15</inkml:trace>
  <inkml:trace contextRef="#ctx0" brushRef="#br1" timeOffset="1.08356E6">8852 11301 10 0,'-2'-23'28'16,"2"23"0"-16,13-8-8 16,-13 8-5-16,17 0-4 15,-17 0-2-15,32 13-2 16,-9-5-1-16,11 10-1 0,-2-1-1 15,10 9-1-15,2-1-1 16,9 8 0-16,2-1 0 16,11 4 1-16,-1-3-1 15,10 1 1-15,2-6-1 16,2-1 1-16,2-11-1 15,3-2 1-15,-1-10-1 16,1-4-1-16,0-7 0 16,1-7 0-16,2-8 0 15,1-5 0-15,-1-1-1 16,-3-3-2-16,2 12-8 15,-10-6-25-15,1 9-2 16,-12 5-1-16,-13 10-1 16</inkml:trace>
  <inkml:trace contextRef="#ctx0" brushRef="#br1" timeOffset="1.25713E6">25484 13099 40 0,'5'-12'30'16,"-3"-1"2"-16,-2 13-9 15,-2-17-11-15,2 17-3 16,0 0-2-16,0 0-2 16,0 0 0-16,15 8-1 15,-15-8 0-15,5 29 0 16,-2-11-2-16,0 10 1 15,2 1-1-15,-3 11 0 16,1 0-1-16,-1 7 0 16,2 3 0-16,-1-1 0 15,-1 2-1-15,1-1 0 16,-3 0 2-16,1-6-2 15,-1-2 0-15,0-2 0 16,-2-6 1-16,2-2-2 16,0-5 2-16,-2-1-1 0,4-11 0 15,-5-1 0-15,3-14 0 16,-1 17 0-16,1-17 1 15,0 0-1-15,-12 8 0 16,12-8 1-16,-13-2-1 16,13 2 0-16,-19-2 0 15,6 2 0-15,-6-2 0 16,-4 1 1-16,-4 0-1 15,-4 0 0-15,-4-1 0 16,-1 1 1-16,-1-3-1 16,3 2 0-16,5-4 1 15,4 3-1-15,5-3 0 0,8 1 0 16,12 5 0-1,0 0-2-15,0 0-3 0,12-12-19 16,11 19-13-16,0-7 1 16,16 7-4-16,4-6 2 15</inkml:trace>
  <inkml:trace contextRef="#ctx0" brushRef="#br1" timeOffset="1.25774E6">26114 13076 9 0,'3'-12'27'15,"-3"12"2"-15,-1-15 1 16,1 15-13-16,0 0-1 15,0 0-1-15,0 0-4 16,0 0-3-16,-20 16 0 16,20 4-2-16,-10-4-1 15,6 13-1-15,-4 1 0 16,1 7-1-16,-1 6-1 15,-1 0 0-15,4 3-1 0,0 2 1 16,-2 2-2-16,2-3 0 16,0 1 1-16,2-2-1 15,1-4 0-15,-1-2-1 16,-1-4 1-16,-1-4-1 15,1-5 2-15,1-4-1 16,0-7-2-16,-6-3 3 16,9-13-1-16,-22 18 0 15,7-14 0-15,-1-2 1 16,-6 0-1-16,-3-4 0 15,-5 0 1-15,0-2-1 16,-2 0 0-16,1-2 0 16,0 1 0-16,2 1 0 15,2 0 0-15,-2-1-1 0,11 4-1 16,0-3-2-16,18 4-5 15,-27 0-27-15,27 0 0 16,0 0-2-16,0 0 0 16</inkml:trace>
  <inkml:trace contextRef="#ctx0" brushRef="#br1" timeOffset="1.25836E6">26418 13009 40 0,'0'0'30'0,"13"-13"0"16,-13 13 0-16,22 2-18 15,-22-2-4-15,11 18-1 16,-7-7-1-16,3 12 1 16,-7 1-1-16,1 11-1 15,-5 1-2-15,2 10 1 16,-7 1-1-16,2 5-1 0,-3 0 0 15,1 3-1-15,-4-2 0 16,7 2-1-16,-5-5 0 16,5-1-1-16,2-6 2 15,1-3-2-15,6-3 2 16,0-1-2-16,0-9 1 15,3-4 0-15,-3-5 0 16,0-4 1-16,-3-14-2 16,-1 15 1-16,1-15 0 15,-18 4 1-15,1-5-1 16,-1-6 0-16,-8 4 0 15,-6-2 0-15,-4-3 1 16,-4 3-1-16,0-2 0 16,-4 2 0-16,-1 3 0 0,4 0 0 15,4 1 0-15,6 2-3 16,9 3-1-16,0-5-4 15,22 1-26-15,0 0-2 16,12 15-1-16,4-17 0 16</inkml:trace>
  <inkml:trace contextRef="#ctx0" brushRef="#br1" timeOffset="1.25891E6">26915 12944 59 0,'0'0'34'0,"-4"-16"0"16,4 16-1-16,0 0-23 16,0 30-4-16,-5-7 0 15,4 12-1-15,-8 4-2 16,5 14 1-16,-7 1-2 15,5 7 0-15,-3-1-1 16,3 4 1-16,-1-1-1 16,3 0-1-16,0-4 0 15,4-5 0-15,0-6 0 16,0-3 0-16,2-5 0 0,0-7-2 15,1-2 3-15,-1-10-1 16,1-5 0-16,-2-4 0 16,-1-12 0-16,0 0 0 15,0 0 0-15,-18 5 0 16,3-9 0-16,-7 0 0 15,-8 0 0-15,-6 0 0 16,-1 3 0-16,-5 0 0 16,-5 0 0-16,5 1 0 15,-3 0-1-15,5-2-1 16,8 0-1-16,2-7-3 15,16 10-7-15,-2-14-23 16,16 13-1-16,8-24 0 16,11 7-1-16</inkml:trace>
  <inkml:trace contextRef="#ctx0" brushRef="#br1" timeOffset="1.25948E6">27332 12973 53 0,'1'-22'36'15,"3"10"-2"-15,-8 0 0 16,4 12-23-16,0 0-2 15,0 0-1-15,-16 19-3 0,10 1 0 16,0 3-2-16,2 9 0 16,1 2-1-16,5 9 0 15,-5 3-1-15,6 7 0 16,-2 3-1-16,0 3 1 15,6-2 0-15,-3 0-2 16,-3 3 2-16,4-3-1 16,0-5 0-16,0-2-1 15,-1-7 1-15,1 1 0 16,2-6 0-16,-2-2 0 15,1-4-2-15,0-6 2 16,-1-8 0-16,-4-2 0 16,-1-4 0-16,0-12-1 0,-5 11 1 15,5-11 0-15,-18-1 0 16,-1-4 0-16,-3 1 1 15,-11-2-1-15,-6-1 0 16,-6 0 0-16,-4-1 0 16,-5 2 0-16,1-2 0 15,3 1 0-15,3 2-1 16,2-1 1-16,13 1-1 15,6 0-1-15,8 3-2 16,5-8-6-16,24 8-27 16,-6-11 1-16,17 1-2 15,2-11 0-15</inkml:trace>
  <inkml:trace contextRef="#ctx0" brushRef="#br1" timeOffset="1.26023E6">27752 12822 44 0,'-6'-18'31'0,"6"18"0"15,-16-15 1-15,16 15-21 16,-20 0-4-16,14 11 0 16,-8 0 0-16,7 8-2 15,-3 3-1-15,7 7 1 16,-2 2-3-16,7 10 2 0,-4 0-1 15,5 7 0-15,-3 4-2 16,4 1 1-16,-4 3-1 16,1 4 1-16,-5-5-1 15,4 1 1-15,-4-3-2 16,-1-2 0-16,0-6 2 15,0-2-2-15,0-3 0 16,3-1 0-16,-1-6 0 16,-3-4 0-16,5 0 0 15,-3-6 0-15,4-4-1 16,-1-6 2-16,1-13-1 15,-1 18 0-15,1-18 1 16,0 0-1-16,0 0 1 16,0 0-1-16,-12 6 1 0,12-6-1 15,0 0 0-15,0 0 0 16,-14-4 0-16,14 4 0 15,0 0 0-15,0 0 0 16,0 0 0-16,0 0 0 16,0 0 0-16,0 0 0 15,0 0 0-15,0 0 0 16,0 0-1-16,-4 14 1 15,4-14 0-15,-9 13 0 16,9-13 0-16,-11 10 1 16,11-10-1-16,-25 12 0 15,12-7 0-15,-2-1 0 16,1-3 0-16,-3 2 0 15,-2-3 0-15,2-3 0 0,1 1 0 16,1-2-1-16,3 0 1 16,-3-3 0-16,15 7-1 15,-18-12 0-15,18 12-2 16,0 0-2-16,0 0-5 15,-14-9-27-15,14 9 0 16,11 4-1-16,5 2 1 16</inkml:trace>
  <inkml:trace contextRef="#ctx0" brushRef="#br1" timeOffset="1.26061E6">27533 13795 53 0,'-9'-24'34'0,"6"7"0"15,-1-3 0-15,6 9-23 16,-2-6-3-16,0 17-2 15,18-22 0-15,3 15-2 0,3-5-1 16,12 7 0-16,6-3-1 16,11 3 0-16,10 1-2 15,9-1 1-15,3 3-3 16,-6-3-4-16,15 6-30 15,-21-2 0-15,-1 3-3 16,-20 3 1-16</inkml:trace>
  <inkml:trace contextRef="#ctx0" brushRef="#br1" timeOffset="1.26138E6">24638 14540 25 0,'-36'9'32'16,"-1"3"0"-16,1-3 1 15,3 7-23-15,-5-5-3 16,10 5-1-16,-5-4-1 15,9 3 0-15,-1-6-2 0,6 4 0 16,2-4 0-16,17-9 0 16,0 0 2-16,26 10-2 15,11-15 0-15,27-1 0 16,15-6-1-16,28-2 0 15,24-1-1-15,32-2 1 16,23-5-1-16,24-1 2 16,20 0-2-16,23-3 1 15,14 2-2-15,8-2 2 16,3 1-1-16,-12 1 0 15,-16 2-1-15,-13 3 1 16,-29 4-1-16,-33 5 0 16,-28 2 0-16,-38 6 0 15,-34 1-2-15,-38 4-1 16,-37-3-6-16,-28 15-28 0,-30-8 1 15,-35-8-2-15,-16 4 1 16</inkml:trace>
  <inkml:trace contextRef="#ctx0" brushRef="#br1" timeOffset="1.26173E6">25095 13857 59 0,'-13'-11'36'0,"13"11"-2"15,-10 0 0-15,12 19-27 16,1 5-2-16,6 19-1 16,-4 4-1-16,5 15-1 15,1 7-1-15,2 1 0 16,-2 6 0-16,2-3-3 15,5-1 0-15,-6-11-4 16,12-2-4-16,-11-21-25 16,17-6 0-16,-9-19-1 15,12-11-1-15</inkml:trace>
  <inkml:trace contextRef="#ctx0" brushRef="#br1" timeOffset="1.26196E6">25592 13862 63 0,'10'-17'37'0,"-10"17"-1"15,0 0 0-15,-4 23-30 16,8 18-3-16,-8 11-1 16,6 10 1-16,1 4-2 15,-1 5-1-15,7-3-2 16,-4-7-1-16,14 6-5 15,-11-21-27-15,12-8 0 16,2-21-2-16,12-9 2 16</inkml:trace>
  <inkml:trace contextRef="#ctx0" brushRef="#br1" timeOffset="1.26217E6">26130 13966 75 0,'18'-1'39'15,"-18"1"-2"-15,20 23 0 16,-13 3-33-16,3 17-1 15,-5 7-2-15,6 5 1 16,-1 0-3-16,1 0 1 16,7 1-2-16,3-12-3 15,10 1-4-15,-4-20-27 16,17-4 1-16,1-19-3 15,17-9 2-15</inkml:trace>
  <inkml:trace contextRef="#ctx0" brushRef="#br1" timeOffset="1.26236E6">27256 13921 76 0,'42'-21'39'0,"-21"4"-2"16,-11 26 0-16,-19 10-32 16,-2 21-3-16,-14 15 0 15,-3 9-1-15,-3 6-1 16,2 1 0-16,3 5-1 15,5-7-3-15,11-1-2 16,2-24-12-16,21 0-19 16,5-21 0-16,18-9-1 15,4-24 1-15</inkml:trace>
  <inkml:trace contextRef="#ctx0" brushRef="#br1" timeOffset="1.26253E6">27843 13843 82 0,'28'-36'39'0,"-7"31"-1"16,-21 5 0-16,-12 44-34 15,-6 11-2-15,-6 19-2 16,-3 9 0-16,-2 10-3 16,5 13-7-16,5-11-27 15,14-3-1-15,8-14-2 16,14-6-1-16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14:16.300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23184 3869 2 0,'-2'-18'35'0,"2"18"-1"15,2-25 3-15,-2 25-26 16,2-11-2-16,-2 11-3 15,0 0-1-15,-6 18-1 0,-5 2-3 16,0 13 1 0,-3 6-2-16,-3 10 1 0,-1 4-2 15,-3 9 2-15,-1 1-2 16,6-6 0-16,0-3-2 15,5-12-1-15,11 1-3 16,-7-25-20-16,19 1-9 16,-1-22 1-16</inkml:trace>
  <inkml:trace contextRef="#ctx0" brushRef="#br0" timeOffset="452.0258">23807 3756 11 0,'0'0'30'16,"0"0"1"-16,-13 13-22 15,-7-7 1-15,6 12 0 16,-15-1 0-16,4 8-3 15,-11 6-1-15,3 11-3 16,-10 3 0-16,6 9-1 16,1 2-2-16,1 6 1 15,5-3-2-15,11-4 1 16,2-7 0-16,12-4 0 15,9-9 0-15,9-10 0 16,9-12 1-16,13-10-1 16,3-15 1-16,14-12-1 0,6-13 1 15,3-13 0-15,1-11 1 16,-3-5-1-16,-1-9 2 15,-10 6-2-15,-11 7 1 16,-12 5 0-16,-14 10-1 16,-11 13 1-16,-15 11-2 15,-8 9 0-15,-12 8-1 16,-2 8-1-16,-2 11-7 15,-6-3-25-15,12 10-2 16,3-9 0-16</inkml:trace>
  <inkml:trace contextRef="#ctx0" brushRef="#br0" timeOffset="1120.0637">24155 3817 7 0,'-5'-13'35'0,"0"1"-1"16,5 12 1-16,3-31-23 15,4 18-4-15,-1-5-4 16,9 5 0-16,-1-3-2 15,8 2 0-15,1-2-1 16,8 5 0-16,0-2-1 16,6 6 1-16,3 5-1 15,-1 3 0-15,-2 3 0 16,-1 6 0-16,-6 4 0 15,-5 2 0-15,-6 3 1 16,-14 4-1-16,-10 8 0 16,-11 6 0-16,-11 4 1 0,-9 6-1 15,-6 7 1-15,-5 4-2 16,1-2 1-16,2 3 0 15,3-5-1-15,9-4 1 16,6-7-1-16,9-4 2 16,4-10-2-16,11-4 2 15,3-5-1-15,9-6 0 16,7-5 0-16,9-7 0 15,6-8 0-15,14-5 0 16,7-7 0-16,6-9-1 16,7-1-2-16,-3-14-5 15,10 8-25-15,-15-7-2 16,-4 11 0-16</inkml:trace>
  <inkml:trace contextRef="#ctx0" brushRef="#br0" timeOffset="1772.1012">25305 3498 23 0,'0'0'33'16,"4"18"1"-16,-17 0-3 15,5 12-28-15,-9 4-2 16,-2 14 0-16,-2-1 0 15,0 8 1-15,-1-1-1 16,2 4 0-16,4-6 0 16,0-2-1-16,1-3-1 15,4-8-2-15,4 2-2 0,-7-18-18 16,6 4-10-16,-5-18 0 15,13-9 0-15</inkml:trace>
  <inkml:trace contextRef="#ctx0" brushRef="#br0" timeOffset="2156.1233">25073 3478 28 0,'0'0'35'16,"0"0"1"-16,0 0-3 16,0 0-30-16,-10 30-1 0,-1-3 0 15,1 7 0-15,-10 2 0 16,4 3-1-16,-6 1 1 15,2 0-1-15,-2-1 0 16,1-3 0-16,6-2 0 16,3-6-1-16,3-5 1 15,9-6-1-15,0-17 0 16,26 12 0-16,-2-15 0 15,10-9 0-15,8-6 0 16,10-5 0-16,10-4-1 16,7-4 1-16,6 2-1 15,2-4-2-15,3 13-11 0,-13-5-21 16,-6 9-2-16,-12 0 1 15</inkml:trace>
  <inkml:trace contextRef="#ctx0" brushRef="#br0" timeOffset="9045.5173">16713 6021 9 0,'0'0'14'15,"0"-14"-2"-15,0 14-2 16,12-10-2-16,-12 10-1 16,17-9-1-16,-5 7 0 15,0 0-1-15,5 4-2 16,-2 1-1-16,1 2-1 0,0-1 1 15,1 4-1-15,4-2-1 16,-6 0 0-16,11-2 0 16,-3 0 1-16,3-3-1 15,3-2 0-15,4-3 0 16,3-2 1-16,-3-2-1 15,7-1 0-15,-4-1 1 16,-3 1-1-16,-2 1 0 16,0 2 0-16,-8 5-1 15,-2-1-4-15,0 9-8 16,-5 2-14-16,-16-9 0 15</inkml:trace>
  <inkml:trace contextRef="#ctx0" brushRef="#br0" timeOffset="10623.6076">16882 6024 11 0,'23'-3'9'15,"4"3"-3"-15,4 0-1 16,4 1-1-16,-2 1-1 16,7 1 0-16,-3-1 0 15,7 2 1-15,-1-2-2 16,3 3 0-16,0-3-1 0,6 1 0 15,-3 4-1-15,7-3 1 16,-2-2-1-16,8 1 2 16,1-2 0-16,2 2 0 15,3-3 0-15,0 0 0 16,4-2 0-16,-1 2 0 15,6-1 0-15,-2 1-1 16,-3-1 0-16,1-2-1 16,-1 1 0-16,-1-1 1 15,2 1-1-15,3-2 0 16,-5-1 1-16,-3 1-1 15,4 0 1-15,-1 1 0 16,0 1-1-16,-1-2 0 16,-6 3 1-16,2-2-1 0,-3 2 1 15,-2 1-1-15,2 2 1 16,-1 0-1-16,-4 0 1 15,-4 3-1-15,2 2 0 16,-4 0 1-16,0 0-1 16,-3 0 0-16,0 0 0 15,2 1 0-15,-2-2 0 16,3-2 1-16,-2 0-1 15,4-2 0-15,1 0 2 16,0-2-1-16,0 0-1 16,5 0 1-16,-1-3-1 15,3 0 1-15,1-2 0 16,4 0-1-16,3-1 1 15,2-3 0-15,1 1 0 0,0-5 0 16,-1 3 0-16,6 0 1 16,-1-2-1-16,1 2 0 15,-3 0 0-15,-2 1-1 16,1 2 1-16,-1 0 0 15,-5 3-1-15,-1-1-1 16,-7 3 1-16,-3 2 1 16,-4 0-1-16,-5 2 0 15,-6-2 0-15,-1 2 0 16,-4 1 0-16,-5 1 0 15,0-2 0-15,-3 3 0 16,0-1 0-16,-3 0 0 16,-1 1 0-16,-3 2 1 15,1-1-1-15,-2 0 0 0,-2-2 0 16,1 1 0-16,-4-2 0 15,0 1 0-15,-1-2 0 16,-1 0 0-16,-2-1 0 16,-12-1 0-16,17 4 0 15,-17-4-1-15,13 5-1 16,-13-5-5-16,0 0-22 15,-16 20-1-15,-3-9 0 16</inkml:trace>
  <inkml:trace contextRef="#ctx0" brushRef="#br0" timeOffset="49126.8099">16973 6745 4 0,'20'-15'27'0,"3"4"1"16,10 6-19-16,-6-5-2 15,17 10-2-15,-2-1 0 16,19 6-2-16,3-1 0 16,17 5-2-16,16 3 0 15,12 8 0-15,14-2-1 16,13 1 0-16,11-1 0 15,16 1 0-15,14-6 0 16,10-4 0-16,5-7 2 0,10-4 0 16,6-9-1-16,7-1 2 15,-6-8-1-15,5-4 0 16,-12-2 1-16,0-2 0 15,-14-2-2-15,-10 1 1 16,-12 1-1-16,-8 6 1 16,-7 2-1-16,-15 6 0 15,-9 6-1-15,-16 8-1 16,-7 15-3-16,-21-3-16 15,-10 15-14-15,-15 1 0 16</inkml:trace>
  <inkml:trace contextRef="#ctx0" brushRef="#br0" timeOffset="90415.1714">15851 5516 14 0,'-26'-11'31'0,"-6"0"-3"15,-5-6-15-15,4 8-3 16,-8-12-1-16,7 7-2 15,-9-10-2-15,2 7 0 16,-7-6-2-16,-1 6 1 16,-9-2-2-16,2 5 1 15,-10 2-2-15,-1 10 1 16,-6 1 0-16,-2 10 0 15,-2 3 1-15,-2 10-1 16,1 8 0-16,2 7-1 16,0 9 0-16,3 5 0 15,11 12 0-15,5 7 0 16,10 9-2-16,12 3 1 0,9 5 0 15,20 6 1-15,15-2 0 16,15-1-1-16,20-6 1 16,14-12 0-16,19-8 0 15,11-11 1-15,17-16-1 16,10-14 0-16,10-12-1 15,2-14 1-15,2-13 0 16,-3-9 0-16,-9-7 0 16,-3-11 0-16,-11-5 0 15,-15-7-1-15,-10-7 0 16,-9-1 0-16,-14-10 0 15,-9-6 0-15,-12-11 0 0,-7 2 0 16,-16-5 0-16,-13-1-1 16,-11 4 2-16,-18 8-2 15,-10 9 2-15,-13 17-2 16,-14 13 0-16,-15 15 2 15,-7 13-2-15,-6 16 1 16,-7 12-2-16,2 11-1 16,7 24-12-16,8-7-21 15,20 14-5-15,12 0 1 16</inkml:trace>
  <inkml:trace contextRef="#ctx0" brushRef="#br0" timeOffset="117009.6925">11170 6272 22 0,'0'0'32'0,"0"-18"3"16,0 18-21-16,3-20-6 15,-3 20-1-15,7-25-1 16,3 14-1-16,-5-5-2 16,11 4 0-16,-5-4-2 15,10 6 0-15,-2-1 1 16,4 2-1-16,1 5 0 0,-1 4-1 15,4 7 1-15,-1 4-1 16,-3 4 2-16,-1 8-1 16,1 0 1-16,4 1-2 15,-1 1 1-15,2-3-1 16,0-4 2-16,3-6-1 15,-3-4-1-15,3-8 0 16,3-6 2-16,-5-5-2 16,5-5 2-16,-2-3-1 15,-4 1-1-15,3 3 1 16,-4-1-1-16,-1 4 0 15,-5 6-1-15,-3 8 2 16,-4 5-1-16,-4 6 0 0,-4 2 1 16,5 2-1-16,-5 2 1 15,3-2-1-15,3-1 1 16,3-4-1-16,10-6-1 15,3-3 1-15,7-6 1 16,2-6 0-16,4-4 0 16,7-2 0-16,-4-4 0 15,1 3-1-15,-4 5 2 16,-8 3-2-16,-2 3 0 15,-8 9 0-15,-2 4-1 16,-7 7 2-16,-7 7-2 16,2 1 1-16,-8 0-1 15,9 0 1-15,-5-1-1 16,6-4 1-16,4-8 1 15,11-6-1-15,6-8 0 0,12-5 0 16,11-8 1-16,6-6-1 16,7-4 2-16,-1 0-2 15,1-2-1-15,-5 5 2 16,-5 6-2-16,-8 1 1 15,-10 7-2-15,-8 5 2 16,-6 7 1-16,-7 6-2 16,-5 6 3-16,-5-1-1 15,-1 1 0-15,-3 4 1 16,1-2-1-16,1-3-1 15,6-2-1-15,5-10 1 16,8-6 0-16,9-8 0 16,7-6-2-16,12-7 1 15,3-1 0-15,5-1 0 0,1 11-5 16,-13-1-28-16,8 21-5 15,-14 11-2-15,-14 21 1 16</inkml:trace>
  <inkml:trace contextRef="#ctx0" brushRef="#br0" timeOffset="167157.5608">22074 5152 8 0,'-51'-24'11'15,"-15"-3"-2"-15,0 1-2 16,-15-3 0-16,3 1-2 16,-20-2-1-16,-1 2-2 15,-17-3 2-15,-6 6-2 16,-10-5 1-16,-1 5 0 15,-14-1 0-15,-5 4-1 16,-9-1 1-16,5 5 0 16,-8-2 0-16,-8 4-1 15,-3-2 2-15,-6 7-2 0,-10-1 0 16,-9 6 0-16,-6 2-1 15,-6 9 1-15,-6 4-1 16,-2 5-1-16,1 3 1 16,6 5-1-16,11 3 1 15,5 4 0-15,7 3-1 16,8 6 0-16,9 2 0 15,14 8 0-15,1 2-1 16,2 6 1-16,8 0-1 16,12 5 2-16,15 2-1 15,11 1 1-15,15 5 0 16,13 3 0-16,19 6 1 15,25 7-1-15,17 6 1 0,15-1 0 16,21 6-2-16,22 5 2 16,26 1-1-16,30 6 1 15,19 3-1-15,28 6 1 16,27 0-2-16,26 4 2 15,26 1 0-15,23 2-2 16,14-2 0-16,17-9-1 16,12-13 1-16,8-12-1 15,6-10 1-15,4-17-1 16,8-20-1-16,-5-18 1 15,-2-25 0-15,1-19 0 16,-2-20 1-16,4-21 0 16,-7-15 2-16,-2-14-1 15,-8-19-1-15,-7-13 2 0,-15-14-1 16,-13-5 2-16,-24-4-2 15,-17-8 1-15,-30-9-1 16,-24 2 1-16,-32 1 1 16,-25 8-1-16,-34 8-1 15,-32 8 0-15,-36 4 0 16,-42 11-1-16,-41 10 0 15,-43 16 0-15,-44 11 0 16,-50 19 0-16,-34 16-1 16,-46 19-1-16,-21 31-5 15,-38 22-26-15,-3 27-2 16,-21 12-1-16</inkml:trace>
  <inkml:trace contextRef="#ctx0" brushRef="#br0" timeOffset="176534.0971">8478 7511 20 0,'0'0'19'16,"0"0"-3"-16,0 0-2 0,-20-2-2 15,20 2-1 1,-18 2-2-16,18-2-2 0,-25 4 0 15,14 6-2-15,-11-6 0 16,1 8-2-16,-8-2 0 16,-4 4-1-16,-4-1 0 15,-3 6 0-15,-4-6 0 16,-3 1 0-16,-5-4-1 15,-2 0 1-15,-1-2-1 16,-3-3 0-16,-3 0 0 16,4-3 1-16,-4-1-1 15,6-2 0-15,2-3 0 16,8 3 1-16,2-3-1 15,6 0 0-15,2-1 0 0,10 3 0 16,-2 0 0-16,8 1 0 16,4 1 0-16,2 0 0 15,13 0-1-15,-18 15 1 16,13 2 0-16,1 7 1 15,4 11 0-15,-1 8 1 16,2 11 0-16,-2 13-1 16,1 9 0-16,-3 12 0 15,2 14 0-15,2 8-1 16,-2 6-1-16,-3 13 1 15,5 4-1-15,-2 7 1 16,1 6-1-16,3 1 2 16,-3-6-1-16,1 0 0 15,-1-2 0-15,3-10 0 16,-5-6-1-16,2-9 2 0,-1-8-1 15,1-7-2-15,-3-9 1 16,1-8-1-16,-3-9 2 16,3-9-2-16,-1-10 1 15,1-10 0-15,-3-5-1 16,1-12 2-16,0-11-1 15,3-1 0-15,1-15 0 16,-5 10 0-16,5-10 0 16,0 0 0-16,0 0 1 15,0 0-1-15,0 0 0 16,0 0 0-16,0 0 0 15,0 0 1-15,0 0-1 16,0 0 0-16,12-9 0 16,2 4 1-16,2-2-1 0,10 2 1 15,4-1 0-15,7 3 0 16,9 6-1-16,9 1 1 15,6-2-1-15,5 8 1 16,6 2-1-16,0-1-1 16,4 2 0-16,-3-6-2 15,5 4-1-15,-15-17-25 16,7 7-12-16,-10-6-3 15,-1 9 2-15</inkml:trace>
  <inkml:trace contextRef="#ctx0" brushRef="#br0" timeOffset="185845.6297">16018 8344 17 0,'13'-17'27'16,"10"7"1"-16,4 0-19 16,-5-9 2-16,13 7-3 15,-3-8 0-15,7 13-1 16,-5-9-2-16,8 8-1 15,-5-8 1-15,11 7-2 16,-2-3 0-16,7 1-2 16,1-1 0-16,9-1-1 15,6-3 1-15,7 0 0 16,13-2-1-16,2 2 1 0,5-1-1 15,7 1 0-15,3 1 0 16,8-2 0-16,3 3 0 16,5 1 0-16,2-2 1 15,4-1-2-15,5 2 1 16,5-2-2-16,7 2-1 15,-1-6 0-15,3 8-1 16,-1-5 0-16,4 0 0 16,2 3 1-16,1 3-2 15,2-2 4-15,-6 0-2 16,-1 4 2-16,3 1 0 15,-3 5 1-15,-2-3-1 16,-2 3 1-16,-2 1-1 16,-3-2 1-16,0 2 0 15,5 1 0-15,2-2 0 0,0-1 1 16,1 2-1-16,6-2 1 15,2-1-1-15,8 2 1 16,3-1 0-16,-1 2 0 16,1-3 0-16,4 1-1 15,-3 0 1-15,4-1 0 16,-6 1 1-16,0-1-1 15,-4 0 1-15,-3 5 0 16,-2-5 0-16,-6 5 0 16,-5-3 1-16,-3 4-2 15,0-1 0-15,-3 2 0 16,1-1 0-16,-3-1 0 15,-2 0 0-15,-2-1 0 16,3-1 0-16,3 1 0 0,-1 1 0 16,-4-1 0-16,-3-1 0 15,0 2 0-15,-1 2 0 16,-6-1 0-16,-6 4-1 15,-3-2 1-15,-10 2 0 16,-1 2 0-16,-7 0-1 16,-3-1 1-16,-9 3 0 15,-4 1-1-15,-2-2 1 16,-10 5 0-16,-3 0 0 15,-8 1-1-15,-6 1 0 16,-5 6 2-16,-4-5 1 16,-1 1-2-16,-2 0 2 15,1-2-1-15,-1 4 0 16,1-2 0-16,4-5 1 0,1 3-3 15,6 0 0-15,3-1 0 16,6 3 0-16,4-3 0 16,6-1 0-16,2 0-1 15,5 2 1-15,-1-1-1 16,0 0 2-16,-2 2 0 15,-3 2-1-15,-5 2 1 16,-8-1-1-16,-8 7 3 16,-8 0-3-16,-6 3 1 15,-6 2-1-15,-1 1 0 16,-7 5-1-16,-3 0 2 15,2 0-1-15,-2 2 0 16,-5 0 0-16,-3 1 1 16,-2-3-1-16,-5 8 1 15,-4-6 0-15,-3 4 0 16,-6 1 0-16,-4-3 0 0,0 1 0 15,-8 2-1-15,2-1 0 16,-5-3 0-16,0 3 0 16,-1-3 0-16,-6 1-1 15,-4 0 1-15,1-1 0 16,-3-4 0-16,-7 0 0 15,-2-3 0-15,-5-4 0 16,-5-3-1-16,-7-5 1 16,-1-6 1-16,-5-2-2 15,-6-4 2-15,-2-7-1 16,-6-3 0-16,4-7 0 0,-2-3 0 15,-5-2-1-15,-1-4 1 16,-6-3 0-16,-6-2-1 16,-2 0 1-16,-8-3 0 15,-8 0-1-15,-10 2 1 16,-8 1 0-16,-10 3-1 15,-9 1 1-15,-12 4-1 16,-7 3 1-16,-7 2-1 16,-5 2 1-16,-3 1-2 15,-7-1 2-15,2 6-2 16,0-7 2-16,-2 6-1 15,-1-1 1-15,2-3-1 16,-1 2 1-16,-4 2 0 16,-2-2 0-16,1 2 0 15,-6 2-1-15,-2-1 1 0,-4 0 0 16,1 3 1-16,0 0-1 15,3-1 0-15,1 0 1 16,3-1-1-16,3-2 0 16,7 2 1-16,4 2 1 15,2-3-2-15,3 2 0 16,1 4 1-16,2 4-1 15,-1 2 1-15,0 3-1 16,-5 2 0-16,3 5 1 16,2 4 0-16,1-1-1 15,-1 0 1-15,1 2-1 16,7-3 1-16,4 0-1 15,3-4 1-15,2-1-1 16,0-4 0-16,6 0 1 0,3-4-1 16,-1-2 0-16,1 2 1 15,-2-1-1-15,1-1 0 16,4-2 0-16,4-1 1 15,-2-2-1-15,0-1 0 16,3-8 0-16,12-2 0 16,5-4-1-16,8-9 2 15,6-2-1-15,6-8 0 16,7-5 0-16,9-7 0 15,6-3 1-15,7-6-1 16,3-1 1-16,11-1 0 16,4-4 1-16,6 3-1 15,9 94-8 1,9-102-1-16,10-1 0 0,6 3 1 15,17-3-1-15,7 0 1 16,11-1-2-16,16-2 2 16,23-94 8-16,17 101 0 15,19 1-2-15,24 4 2 16,17 14-25 15,120-5-8-31,26 12 3 16,15 18-5-16</inkml:trace>
  <inkml:trace contextRef="#ctx0" brushRef="#br0" timeOffset="229413.1216">18152 9878 11 0,'0'-23'23'15,"7"11"-2"-15,-7 12-16 16,0-18-2-16,0 18 1 15,0 0-1-15,0 0 2 16,0 0 1-16,0 0 2 16,5 18-1-16,4-3 0 15,-8 0-1-15,8 6-1 16,-2 1-2-16,3 4 0 0,1-1-1 15,5 2 0-15,-1-2 0 16,1 2 0-16,4-6-1 16,5 1 1-16,-6-4 1 15,15 0-2-15,-6-5 1 16,13-2 0-16,2-2-1 15,9-4 0-15,8-3 0 16,6-4 1-16,7-3-1 16,1 0 1-16,7-3-2 15,3 1 1-15,7-1 0 16,-1 3 0-16,4 2 0 15,7 3-1-15,-1 0 1 16,6 6-1-16,1 0 1 16,5 0-1-16,0 1 0 0,5-1 0 15,1-1 0-15,3 0 0 16,1-2 0-16,-2 0 1 15,4 0-1-15,0-3 1 16,5 0-1-16,4-1 1 16,-3-3-1-16,5 2 2 15,1-2-2-15,6-1 1 16,5-4 0-16,-1 1 0 15,-3-1-1-15,-1-2 0 16,-6-1 0-16,-1 1 0 16,-3-5 1-16,-11 1-1 15,-5-2 0-15,-12 3 0 16,-14-4 1-16,-6 4-1 15,-16 0 0-15,-15 4 1 0,-12-2-2 16,-19 3 2-16,-22 9-1 16,5-13 0-16,-18 8 1 15,-12 1-1-15,-2 0 0 16,-1-3 0-16,-3-1 0 15,0 2 0-15,6-5 0 16,0 1 0-16,3 1 0 16,5-2-1-16,-1-3 2 15,0-2-1-15,8 0 0 16,0-2 0-16,0 0 0 15,3-4 0-15,3-4 0 16,2 5 0-16,2-4 0 16,-3 3-2-16,4 8-2 15,-6-2-20-15,5 16-10 16,0 0-2-16,-13 1-1 0</inkml:trace>
  <inkml:trace contextRef="#ctx0" brushRef="#br0" timeOffset="233836.3746">14815 9791 21 0,'11'-17'27'0,"-11"17"1"15,30-12-12-15,-17-3-5 16,18 11-1-16,-2-11-1 16,19 6-2-16,1-5 0 15,18 7-3-15,5-2 1 16,13 9-2-16,1 3 0 15,8 7-1-15,0 9-1 16,1 2 0-16,-1 6 0 16,-4 2-1-16,0 3 0 0,-1 2 1 15,-1-4-1-15,-3 0 0 16,-2-3 0-16,-3-6 0 15,-3-1 0-15,-2-6 0 16,-6-8 0 0,-3-6 0-16,-2-9 0 0,1-11 0 15,-1-5 0-15,-3-4 0 16,2-4 0-16,0-3-2 15,0 4-1-15,-9-8-6 16,9 14-23-16,-15 6-2 16,-10 10 0-16,-8 12-1 15</inkml:trace>
  <inkml:trace contextRef="#ctx0" brushRef="#br0" timeOffset="259967.8693">7916 10772 6 0,'6'-12'30'0,"-11"-2"2"16,4 0 0-16,1 14-24 15,-7-24-1-15,7 24 1 16,-13-22 1-16,13 22-3 15,-16-11 0-15,16 11-2 0,-26 2 0 16,9 14 0-16,-3 3-3 16,-3 12 1-16,-6 8-2 15,1 19 1-15,-7 9 1 16,-3 16-1-16,0 10 0 15,0 16 0-15,-5 9 1 16,-2 13-1-16,3 7 3 16,-2 6-2-16,1 8-1 15,6 10 1-15,1 0 0 16,10 7 0-16,2 3-1 15,11 13 2-15,6 3-2 16,7 8 0-16,6 4-1 16,8 1 1-16,1 8-1 15,7-1 1-15,0-6-1 0,4-7 0 16,-4-10 0-16,2-6-1 15,-5-15 2-15,1-7-1 16,-4-13 0-16,0-16 0 16,2-9 0-16,-3-15 1 15,1-15-1-15,0-13 1 16,6-12-2-16,-1-23-2 15,10-2-14-15,-3-29-21 16,4-9-1-16,-3-20-3 16,-6-13 1-16</inkml:trace>
  <inkml:trace contextRef="#ctx0" brushRef="#br0" timeOffset="276362.8066">10462 12171 10 0,'-20'-8'30'15,"20"8"2"-15,-20-2-1 16,-1-10-16-16,21 12-2 15,-27 0 0-15,27 0-4 16,-36 11-1-16,19 0-2 16,-10-3 0-16,5 10-2 15,-7 0 0-15,-2 6-1 0,-2 2-1 16,0 7 0-16,-1 4-1 15,-5 5 0-15,-2 7 0 16,-4 1 0-16,0 9 0 16,1-1 0-16,-4 3 1 15,7 2-1-15,-3-4-1 16,8 4 1-16,0-6 0 15,4 2 0-15,5-1-2 16,5 5 2-16,3 1-2 16,3 4 2-16,4 0 1 15,3 6-2-15,3-1 0 16,6 4 0-16,4 1 1 15,1-2-2-15,6-2 2 0,0 3-1 16,9-2-2-16,-2-2 3 16,6-1-1-16,-2-5 0 15,4-7 0-15,5 0-1 16,-2-5 1-16,5-12-2 15,2-6 2-15,-2-5-1 16,1-8 0-16,1-3 0 16,-2-6 1-16,-2-9-1 15,-1-2 1-15,-7-6-3 16,2 0-2-16,-16-12-31 15,12 9-3-15,-13-11-1 16,1 4 1-16</inkml:trace>
  <inkml:trace contextRef="#ctx0" brushRef="#br0" timeOffset="316788.1192">24016 13638 0 0,'0'0'5'15,"0"0"-1"-15,0 0 2 16,0 0 0-16,0 0 0 15,3-10 0-15,-3 10 0 16,0 0 1-16,0 0 0 16,0-13-1-16,0 13 1 15,0 0 0-15,-1-15-1 16,1 15 3-16,1-12-2 15,-1 12 0-15,0 0-1 16,5-14 1-16,-5 14-1 16,4-11 0-16,-4 11 1 0,6-13-2 15,-6 13 0-15,0 0-2 16,12-10 1-16,-12 10-1 15,15 3-1-15,-15-3 1 16,16 15-1-16,-6-1-1 16,-2 2 3-16,5 9-3 15,-4 2 2-15,1 5-2 16,-4 3 1-16,1 5-1 15,-2 2 0-15,0 6 0 16,-1-7-2-16,-3 2 2 16,-1 2-1-16,-1-1 0 15,-2-6 0-15,2-1 1 16,1-6-2-16,0-5 2 15,0-3-1-15,0-7 0 0,5-4 0 16,-5-12 0-16,24 9 0 16,-4-12 1-16,7-4-1 15,13-4 0-15,10-3 1 16,17-9-1-16,13-1 0 15,15 0 0-15,11-3 1 16,10 0-1-16,11 4 1 16,8-3-1-16,2 7 1 15,4 4 0-15,-1 3-1 16,-3 2 1-16,2 5-1 15,-5 2 1-15,-5 7-1 16,-6 0 0-16,-1 2 1 16,-10 4-1-16,-4 2 0 15,-5-1 0-15,-11-2 0 0,-9 4 1 16,-5-1-1-16,-11-1 1 15,-12-4-1-15,-4 0 0 16,-8-3 0-16,-1-2 0 16,-7-4 0-16,2-4 0 15,-4-2 0-15,-1-3 0 16,0-2 0-16,3-3 1 15,-7 4-1-15,3-1 1 16,0-1-1-16,-4 5 0 16,0 0 0-16,-1-3 1 15,1 8-1-15,-2-2 0 16,0 2 0-16,-2 0 1 15,7 2-1-15,-3-1 0 0,0 1-1 16,2 0 1 0,0 0 0-16,-4-1 1 0,1 2-1 15,-4-3 0-15,-1 2 0 16,-2-2 1-16,-6 0-1 15,0 0 1-15,-13 4-1 16,15-12 1-16,-15 12-1 16,5-17 1-16,-7 5 0 15,0 0 0-15,-1-3 0 16,1-2-1-16,0 0 1 15,2-4 0-15,2-2 0 16,3 0 0-16,1 0 0 16,-1 2 0-16,0 0-1 15,-1 3 1-15,-2 0-1 0,-3 5-2 16,1 13-5-16,-31-10-29 15,5 13-1-15,-16 3-2 16,-11 4-3-16</inkml:trace>
  <inkml:trace contextRef="#ctx0" brushRef="#br0" timeOffset="325164.5983">18989 13748 7 0,'10'12'27'0,"-10"-12"0"0,0 0-7 16,18 17-4-16,-18-17-5 15,14 15-1-15,-14-15-3 16,14 22 0-16,-14-22-2 16,17 27 0-16,-8-13-1 15,2 2-1-15,-1 2-1 16,4 3 1-16,-1-3-1 15,5 4-1-15,0-4 0 16,4 1 1-16,4-3-1 16,4 2 0-16,5-6 1 15,10 1-1-15,11-3 0 16,4-2 0-16,12-5 0 0,5 1 1 15,7-5-2-15,4 0 0 16,0-6 1-16,1 1-1 16,0-2 0-16,0 1 0 15,-3 0 0-15,-2-1 0 16,2 1 0-16,-6-1 0 15,3 2 0-15,-3-2 0 16,-5-1 0-16,-3 4 0 16,-1-5 0-16,0 2 0 15,-6-1 0-15,2-1 0 16,-6 3 0-16,0-2 0 15,-1 2 0-15,-6 0 1 16,-3 2-1-16,-3 1 0 16,-6-1 0-16,-6 4 0 15,-2 0 0-15,-1-1 0 0,-3 1 0 16,-6 0 0-16,1-2 0 15,-6 2 0-15,-1 0 0 16,-3-3 0-16,0 1 0 16,-15 3 0-16,16-7 0 15,-16 7 0-15,16-15 0 16,-16 15 0-16,19-17 0 15,-19 17 0-15,22-22 0 16,-12 10 0-16,2 1 1 16,-3-2-2-16,1 3 2 15,-3-4-2-15,0 1 1 16,-4 0 0-16,2-1 0 15,-6 0-1-15,1 14 0 16,-11-22-4-16,11 22-10 0,-20 0-17 16,3 5-3-16,-5-2 1 15,2 8-2-15</inkml:trace>
  <inkml:trace contextRef="#ctx0" brushRef="#br0" timeOffset="350971.0744">23599 12042 27 0,'-11'-12'30'0,"0"12"0"15,-5 2 0-15,3 5-22 16,-10-3-1-16,3 11-1 16,-8-3-1-16,4 6-2 15,-10 1 0-15,-2 8-1 16,-5 2 0-16,-5 10-1 15,-6 3-1-15,-2 4 1 16,-1 4-1-16,-6 4 0 16,-2-1 0-16,8-2 0 15,2-5 0-15,5 0 0 16,6-7 0-16,3-5 0 15,8-7 0-15,7-3 1 0,7-4-2 16,0-6 2-16,7-3-1 16,10-11 0-16,-11 12 0 15,11-12 0-15,0 0 1 16,0 0-1-16,0 0 0 15,7-16 0-15,1 5 1 16,2-6-2-16,6-2 1 16,-3-5 0-16,2-1 0 15,-1-2 0-15,-1 1 0 16,-3 1 0-16,-1 2 0 15,-3 5 1-15,-5 3-1 16,-1 15 1-16,0 0 1 16,0 0-1-16,-18 6 0 15,5 8 1-15,-1 6-1 0,-3 3 0 16,0 1 0-16,1 3 2 15,-4-2-2-15,4-1-1 16,4-5 1-16,4-1 0 16,2-6 0-16,6-12 0 15,9 12 1-15,6-15-2 16,8-4 1-16,12-7-1 15,8-3-1-15,4-6-7 16,13 6-26-16,-4-3-3 16,-1 6 0-16,-9 6-2 15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20:36.766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18730 9824 15 0,'-20'-18'29'16,"4"5"0"-16,-11 0-14 16,-1-6-4-16,3 4-4 15,-8-2-2-15,3 3-2 16,-11-5-1-16,1 5-1 15,-9-3 1-15,-2 0 0 16,-10-1 0-16,-2 3 0 16,-14-2 0-16,-7 2-1 15,-11-2 0-15,-4 1 1 16,-10-4-1-16,-7 5 1 15,-10-3-1-15,-8 3 0 16,-5-6 1-16,-2 2-1 16,-1 1 0-16,-9 0 0 15,-4 0 0-15,-4-2 0 0,-6 3 0 16,2 0-1-16,-3 5 1 15,-9 1-1-15,-4 5 1 16,2 3-1-16,0 1 1 16,-2 7-1-16,-3 1 0 15,1 5 1-15,2 5-1 16,4 1 0-16,2 1 0 15,2 6 0-15,1 4 2 16,15 2-2-16,8 3 1 16,13 2-1-16,13 3 0 15,12 8 0-15,17 0 1 16,21 8-2-16,17 4-1 15,16 3 2-15,20 3 0 16,18 4 0-16,16 0 0 0,26-1 0 16,12-4 1-16,24-4-1 15,24-9 1-15,20-6-1 16,22-5 1-16,19-7-1 15,21-9 2-15,19-4-2 16,20-6 0-16,13-5 1 16,9-6-1-16,10-6 1 15,9-5 0-15,6-7 0 16,2-10-1-16,2-8 1 15,-4-5-2-15,-6-8 2 16,-9-11-1-16,-3-5 1 16,-22-8-1-16,-3-6 1 15,-19-5 1-15,-20 1-1 16,-18-4 2-16,-17 9 0 15,-24-1-1-15,-28 14 0 0,-31 5-2 16,-27 13 2-16,-30 12-3 16,-34 9 0-16,-27 20-9 15,-33 6-26-15,-22 13 0 16,-27 2-3-16,-18 1 0 15</inkml:trace>
  <inkml:trace contextRef="#ctx0" brushRef="#br0" timeOffset="4453.2546">26361 11334 9 0,'0'0'26'0,"-21"-2"0"15,5 7 3-15,2 7-18 16,-16-3-3-16,7 10-1 15,-12-1-1-15,10 7-1 16,-7 0-1-16,1 4-1 16,0-2 0-16,2 3-1 15,-5-2 0-15,-1 1 0 16,-9-3-1-16,-5 1 0 15,-10-3 1-15,-7-1-1 16,-7 0-1-16,-11-5 0 16,-11 0 0-16,-5-3 0 0,-15-2-1 15,-6-1 1-15,-10-3-1 16,-8 0 1-16,-10-3 0 15,-8 1-1-15,-11-4 1 16,-8 1-1-16,-6-2 1 16,-11-4 0-16,-9-2 0 15,-4 1 1-15,-7-6-2 16,-10-6 2-16,-4 1-1 15,-3-4 0-15,0-6 0 16,-2 1 0-16,-1-3 0 16,9 1 0-16,4 2 0 15,13 0 0-15,6 1 1 16,8 3-1-16,9 3 0 15,14 3 0-15,13 3 0 16,6 1 1-16,6 4-1 0,-1 1 0 16,7 2 0-16,13-1 0 15,-1 2 0-15,5-2 0 16,4-2 0-16,6-5 0 15,12 1 1-15,11-4-1 16,11-6 0-16,4 2 1 16,14-7-1-16,10-4 0 15,11-6 0-15,11-8 0 16,12-4-1-16,11-4 0 15,13 1 0-15,7 2-2 16,12 14-17-16,-5 4-10 16,-1 17-3-16,-11 24 1 15</inkml:trace>
  <inkml:trace contextRef="#ctx0" brushRef="#br0" timeOffset="8875.5077">27562 10321 19 0,'-38'-26'27'0,"-3"3"-2"16,-10-1 3-16,-4 2-22 16,-3 15-1-16,-9 3-1 15,-1 14 0-15,-7 9-1 16,2 17-1-16,-6 19 1 15,3 25-2-15,3 17 0 16,6 17 0-16,9 18 0 16,12 9-1-16,20 2 2 15,17-4-1-15,26-12 0 16,23-22 1-16,18-18 0 15,20-23 0-15,17-23 0 16,7-19 0-16,6-25 0 0,3-17 1 16,-7-19 0-16,2-15 1 15,-8-19 0-15,-6-14-2 16,-9-23 1-16,-5-13 0 15,-17-15 0-15,-14-6-2 16,-18-3-1-16,-19 2 0 16,-20 0-1-16,-24 11 1 15,-16 14-1-15,-23 29-3 16,-9 31-6-16,-15 22-23 15,-4 25 0-15,-9 21-4 16,-10 28 2-16</inkml:trace>
  <inkml:trace contextRef="#ctx0" brushRef="#br0" timeOffset="27097.5499">9028 9764 24 0,'-7'-16'29'0,"2"0"-6"16,5 16-7-16,-10-20-3 15,10 20-3-15,-6-16-2 16,6 16-1-16,0 0-1 15,-8 30-1-15,3 3-1 16,5 19-1-16,-3 12-1 16,3 23-1-16,3 16 1 15,2 17-2-15,0 11 1 16,7 12 0-16,-2 2-1 15,5 3 1-15,-2-5 1 16,0-1 0-16,-3-7 0 0,2-7 0 16,-7-9 1-16,-2-11 0 15,-2-14-2-15,-1-5 1 16,-5-12-1-16,-3-9 1 15,0-14-2-15,2-10 1 16,-4-8-1-16,1-9-2 16,6 0-6-16,3-27-28 15,-10 10 0-15,10-10-3 16,-12-10 0-16</inkml:trace>
  <inkml:trace contextRef="#ctx0" brushRef="#br0" timeOffset="34706.9851">23731 13543 34 0,'-24'-5'30'0,"-8"0"3"15,-1 1-3-15,-8 2-27 16,-3 2-1-16,-8 4-3 16,-3 2 1-16,-16 2-4 15,-1 8 2-15,-19-4-3 0,-4 7 3 16,-23-2-1-16,-5 1 2 15,-16 0 1-15,-16 0 2 16,-6 0 1-16,-14-8 0 16,-2 8 2-16,-18-9-1 15,4 5 1-15,-13-10-2 16,1 2 0-16,-6-5-1 15,-2 2 0-15,-6-4-1 16,2-2 0-16,-8-2 0 16,-1 2 0-16,-2-2 0 15,-1 0 0-15,-7-3 0 16,5 3 0-16,0-4 1 15,-7-2 1-15,2-2-1 16,-2 1 0-16,-8-6 1 0,-6 6 1 16,0-6-3-16,-6 0 2 15,-6-1-2 1,-5-1 1-16,2-1-2 0,-6-1 2 15,3-3-3-15,1 4 3 16,-4-1-1-16,-2-1-1 16,9 0 1-16,-4 5-1 15,1 0 1-15,4 3-1 16,-6 2 0-16,1 0 0 15,3 3 0-15,-3 2 1 16,1 2-2-16,3 2 1 16,-1 0 0-16,0 3 1 15,1-2-1-15,5 3-1 0,-2-1 2 16,3 1-2-1,6 2 2-15,0-2-2 0,8-1 1 16,9 0 0-16,3 1 0 16,6-4 0-16,8 0 1 15,7 1-1-15,5 0 0 16,11 1 1-16,3 4-1 15,8-1 0-15,4 4 0 16,15 5 0-16,5 6 0 16,12 0 0-16,7 4 1 15,18 1-1-15,14 6 0 16,15-5 0-16,21-3 0 15,21 3 0-15,17-3 0 16,22 4-1-16,26-3 2 16,22 1-2-16,20 6 2 15,20 5-1-15,20 2 0 0,20 4-1 16,16 3 2-16,18 5-1 15,16 5-2-15,15 3 3 16,16-1-2-16,15 1 1 16,16-5 0-16,20 0 0 15,15-7 0-15,25-8 0 16,24-5 0-16,18-12 0 15,21-3 0-15,13-6 1 16,16-4-1-16,8-3 0 16,8 3 0-16,3-2 0 15,3-1 1-15,1 3-1 16,1 0 0-16,7 1 1 15,9 2-1-15,2-1 0 16,12-1 0-16,9 0 0 0,1-2-1 16,-2 1 1-16,-1-3-1 15,-1-2 0-15,-10-2 0 16,-4 1 0-16,-8 0 1 15,-8 2-1-15,-7 2 1 16,-11 0-1-16,0 3 1 16,-10 3 0-16,-8 0 0 15,-12-2 0-15,-15-2 0 16,-11-5 0-16,-15-3 0 15,-10-4 0-15,-19-5 0 16,-14-7 0-16,-17-7 0 16,-23-4 0-16,-20-2 1 15,-20-4-1-15,-26-2 1 0,-25 0-1 16,-26 0 1-16,-26 2-1 15,-25-1 2-15,-23 0-2 16,-28 0 1-16,-24 1-1 16,-28-7 1-16,-22 3 1 15,-24-2-2-15,-23 2 1 16,-24 2-2-16,-25-1 2 15,-22 5-1-15,-16 5 0 16,-19 5-1-16,-11-1-3 16,-3 17-17-16,-20-13-17 15,2 4 0-15,-2-5-3 16,-4-4 1-16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22:17.455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21580 7245 16 0,'0'0'30'0,"5"-12"-13"0,-10-1-4 16,5 13-2-16,0 0-1 15,0 0-2-15,0-11-2 16,0 11 0-16,0 0-2 16,0 0-1-16,0 0-1 15,5 19-1-15,-5-19 1 16,1 24-1-16,1-6 0 15,-2 5 0-15,-2-1 0 16,1 5 0-16,-2 0-1 16,1 0 0-16,-3 0 1 15,2 1-1-15,1-4 1 16,0-2-1-16,-2 1 0 15,4-6 0-15,0-4 1 16,3-2-1-16,-3-11 0 0,13 14 0 16,1-11 0-16,4-3 0 15,6-1 0-15,7-2 0 16,5-1 0-16,8-1 0 15,9-1 0-15,13-1 1 16,4-3-1-16,14 2 0 16,6-1 1-16,13 0-1 15,3-1 1-15,9 4-1 16,0-2 0-16,-3 5 1 15,-3 2-1-15,-4 2 0 16,-9 1 1-16,-6 2-1 16,-7-1 0-16,-5 0 1 15,-7 1-1-15,-4-4 0 0,-5 1 0 16,-2-2 1-16,-2-1-1 15,-1-1 0-15,-4-2 1 16,-1-1-1-16,-2 0 1 16,-3-3-1-16,2-1 0 15,-3-3 0-15,-2 1 1 16,-3 1-1-16,-2-1 1 15,-1 2-1-15,-6 1 0 16,2 0 1-16,-6 1 0 16,-1 2-1-16,-1 0 0 15,-5 1 1-15,-5-1-1 16,0 1 1-16,-3 1-1 15,-13 4 1-15,16-2-1 16,-16 2 0-16,0 0 1 0,0 0-1 16,13-1 0-1,-13 1 0-15,0 0 0 0,0 0 0 16,0 0 0-16,0 0 0 15,3 12 0-15,-3-12 0 16,0 0 0-16,0 0 0 16,0 0 0-16,0 0 0 15,0 0 0-15,0 0 1 16,0 0-1-16,0 0 0 15,0 0 1-15,0 0-1 16,-13-9 1-16,13 9-1 16,-12-15 1-16,5 4-1 15,1 0 1-15,-1-2-1 16,2 1 1-16,-1-4-1 0,3 3-1 15,-1 2-1 1,4 11-3-16,-7-18-21 0,7 18-10 16,0 0-3-16,0 0-1 15</inkml:trace>
  <inkml:trace contextRef="#ctx0" brushRef="#br0" timeOffset="9920.5674">24028 5972 12 0,'0'0'31'15,"0"-15"-7"-15,-7 1-8 16,7 14 0-16,-3-12-4 15,3 12-3-15,0 0-2 16,0 0-2-16,0 0-1 16,0 0-1-16,0 0-1 15,0 0 0-15,0 0-2 16,-6 25 1-16,1-9-1 15,1 5 1-15,-1 3-2 16,0-2-1-16,3 9-2 16,-4-12-8-16,6 5-21 15,-2-6-4-15,7-2 2 16</inkml:trace>
  <inkml:trace contextRef="#ctx0" brushRef="#br0" timeOffset="13102.7494">23172 6202 6 0,'0'0'32'0,"0"0"-2"15,0 0-13-15,0 0-7 16,0 0-3-16,0 0-3 15,0 0-2-15,0 0-3 16,0-16-11-16,0 16-19 16,0 0-1-16,0 0 1 15</inkml:trace>
  <inkml:trace contextRef="#ctx0" brushRef="#br0" timeOffset="13581.7768">22647 6273 18 0,'13'-14'32'0,"-13"14"0"16,0 0-8-16,5-12-53 16,-5 12-4-16,15 1 0 15</inkml:trace>
  <inkml:trace contextRef="#ctx0" brushRef="#br0" timeOffset="25077.4343">22204 6127 13 0,'0'0'30'16,"0"0"-12"-16,0 0-2 0,0-11-2 16,0 11-4-16,0 0-4 15,0 0-3-15,0 0-3 16,0 0-18-16,0 0-13 15,0 0-3-15</inkml:trace>
  <inkml:trace contextRef="#ctx0" brushRef="#br0" timeOffset="25707.4704">21716 6230 6 0,'0'0'31'0,"-1"-12"4"15,1 12-2-15,0 0-25 16,0 0-4-16,0 0-24 15,0 0-11-15,12 13-3 16</inkml:trace>
  <inkml:trace contextRef="#ctx0" brushRef="#br0" timeOffset="32368.8514">22886 5074 9 0,'9'-22'35'0,"-1"-3"-1"15,0 7 2-15,-10-4-26 16,2 22-3-16,7-15-2 15,-7 15-1-15,0 0-1 16,5 28 0-16,-8 0-2 16,1 8 0-16,-3 10 0 15,-2 10-1-15,0 6 1 16,-4 3-1-16,0 1-1 0,0-2 0 15,0-5 0-15,-3-6-2 16,8 1 1-16,-4-18-4 16,11 3-3-16,-12-19-25 15,11-3-3-15,0-17 3 16</inkml:trace>
  <inkml:trace contextRef="#ctx0" brushRef="#br0" timeOffset="32723.8717">22534 5189 16 0,'-4'-20'36'16,"10"5"1"-16,-2-3-2 15,9 11-26-15,-13 7-2 16,24-1-2-16,-12 10-1 16,0 11-1-16,-1 7-2 15,-6 11 1-15,-3 3-1 16,-2 3 0-16,-4 4 0 15,-4-2-1-15,0-4 1 16,1-7-1-16,1-4 0 16,6-12 0-16,0-19 0 15,17 6 0-15,4-15 0 16,10-16-1-16,11-5-2 15,3-13-2-15,18 4-22 16,-5-13-9-16,9-1-2 0,-6-8 0 16</inkml:trace>
  <inkml:trace contextRef="#ctx0" brushRef="#br0" timeOffset="33105.8935">23285 5014 29 0,'0'0'36'0,"-7"17"1"16,7-17-1-16,0 0-32 15,16-4 0-15,6 2-1 16,-1-8 0-16,6-1-1 0,6-7 0 15,3-5-1-15,5-4-1 16,5 0 0-16,-1-4 1 16,1-2-1-16,-1 0 0 15,-4 3 0-15,-4 6 0 16,-8 4 1-16,-7 5-1 15,-9 11 0-15,-13 4 1 16,-8 17-1-16,-9 7 0 16,-11 15 1-16,-4 6-1 15,-6 11 0-15,-3 7 0 16,0 10 0-16,-3 10-1 15,4-1-5-15,13 15-30 16,-8-6-3-16,11 9 0 16,1 4 0-16</inkml:trace>
  <inkml:trace contextRef="#ctx0" brushRef="#br0" timeOffset="46132.6386">5914 5047 4 0,'13'-75'32'16,"-22"13"1"-16,-8 16 0 16,-13 19-31-16,-18 13-1 15,-4 20 0-15,-16 12 0 16,-13 21-1-16,-14 15-1 15,-15 24 1-15,-16 20 1 16,-11 29 0-16,-23 26 1 0,-11 30 1 16,-15 26 2-16,5 29 0 15,-15 18 2-15,8 24 0 16,1 9-1-16,20 21 2 15,8 13-1-15,24 10 0 16,16 9-2-16,27 8 0 16,20 10-2-16,25 2 0 15,16 2 0-15,21-13-1 16,16-23 2-16,22-14-4 15,14-27 2-15,13-26-1 16,19-30 1-16,15-33 0 16,11-31-1-16,7-20 0 15,14-24-2-15,0-26 1 16,10-20-1-16,7-36-7 0,11-19-32 15,-6-26 0-15,1-19-2 16,0-22 0-16</inkml:trace>
  <inkml:trace contextRef="#ctx0" brushRef="#br0" timeOffset="87040.9785">10660 7173 9 0,'-26'-12'29'0,"-2"3"-14"16,-15-11-1-16,1 12-1 0,-20-8 0 15,3 9-2-15,-18-7-1 16,1 9-3-16,-14-4-1 16,-6 8-3-16,-12-1-1 15,-6 9-1-15,-9-1 0 16,-8 8-1-16,-5 6-1 15,-10 8 1-15,-3 0-2 16,-2 9 2-16,3 5 0 16,12 7 0-16,12 4-1 15,11 0 1-15,15 5 0 16,20-3 0-16,19 2-1 15,17 1 1-15,17 3 1 16,23 0 1-16,15 2 0 0,23 0 1 16,13 1 0-16,25 0 0 15,17-3 0-15,17-4 0 16,19-11 1-16,15-6-3 15,11-5 0-15,9-8 0 16,7-2-1-16,-4-9 1 16,0-5-1-16,-2-6 1 15,-2-5 0-15,-12-5 0 16,-7-9 0-16,-6-11 1 15,-11-12 0-15,0-9-1 16,-13-10 1-16,-8-11-3 16,-11-10-1-16,-10-13 1 15,-17-11 0-15,-12-5 0 16,-19 1-1-16,-20-4 1 0,-22 4 2 15,-26 9 1-15,51 3-5 32,-131 19-2-32,28-48-30 31,-118 127-6-16,-15 29-1-15</inkml:trace>
  <inkml:trace contextRef="#ctx0" brushRef="#br0" timeOffset="88637.0697">11019 9914 25 0,'-22'-43'32'16,"-9"4"1"-16,-11-2-3 15,-12 2-28-15,-13 6-2 16,-14 3 0-16,-17 2 0 16,-15 1 2-16,-15 7 0 15,-15 2 0-15,-19 11-1 16,-15 4 1-16,-10 10 0 15,-7 5 0-15,-2 11 1 16,-2 4-2-16,7 11 1 16,8 12-1-16,25 14 2 15,14 5-2-15,23 12 1 0,24 9 0 16,33 3-2-16,24-22-55 15,-50 36 51 1,138-18-2-16,46-7 0 16,30-19 0-16,44-16 1 15,33-26-1-15,39-21 2 16,23-6 56-16,115-49-50 15,-93-23 0-15,-3-22-1 16,1-9 1-16,-14-3-1 16,-30 4 1-16,-35 12-1 15,-45 23-1-15,-53 29-4 16,-61 35-5-16,-58 49-24 15,-72 33-2-15,-53 32-1 16</inkml:trace>
  <inkml:trace contextRef="#ctx0" brushRef="#br0" timeOffset="208128.9043">23872 7161 23 0,'13'-3'23'15,"-13"3"-19"-15,13 2-1 16,-13-2-1-16,6 14-1 15,-2-2-3-15,-6-1-14 16,-3 1-6-16</inkml:trace>
  <inkml:trace contextRef="#ctx0" brushRef="#br0" timeOffset="208519.9263">23496 7205 2 0,'0'0'20'16,"0"0"-10"-16,0 0-9 0,0 0-13 15,-16 4-7-15</inkml:trace>
  <inkml:trace contextRef="#ctx0" brushRef="#br0" timeOffset="208853.9458">23123 7150 15 0,'0'0'25'16,"0"0"-15"-16,0 0-4 15,0 0-2-15,10-8-2 16,-10 8-7-16,0 0-17 16,15 1 0-16</inkml:trace>
  <inkml:trace contextRef="#ctx0" brushRef="#br0" timeOffset="209158.9632">22689 7193 8 0,'0'0'22'0,"0"0"-12"16,9-11-4-16,-9 11-1 15,0 0-2-15,0 0-2 16,0 0-5-16,0 0-18 16,0 0-1-16</inkml:trace>
  <inkml:trace contextRef="#ctx0" brushRef="#br0" timeOffset="209505.9829">22319 7164 21 0,'0'0'11'16,"0"0"0"-16,0 0-3 16,0 0-5-16,0 0-7 15,0 0-17-15,11-5-2 16</inkml:trace>
  <inkml:trace contextRef="#ctx0" brushRef="#br0" timeOffset="209773.9983">21757 7318 1 0,'0'0'22'16,"0"0"-12"-16,0 0-3 15,0 0-2-15,0 0-9 16,0 13-17-16</inkml:trace>
  <inkml:trace contextRef="#ctx0" brushRef="#br0" timeOffset="213399.2057">24009 9853 26 0,'5'-12'32'0,"-5"12"2"16,5-27-6-16,-5 27-16 16,2-13-3-16,-2 13-2 15,0 0-1-15,0 0 0 16,0 0-3-16,0 0 0 15,-6 11-1-15,6-11 0 16,-15 23-1-16,4-5 0 16,0 4-1-16,-3 1 0 15,-2 2 0-15,-2 0 0 0,3-1-1 16,-2-3 1-16,1 1 0 15,1-6 0-15,-2-4-1 16,2-2 1-16,5-2 0 16,10-8-2-16,-20 9 2 15,20-9 0-15,0 0 0 16,-11 2 0-16,11-2 2 15,0 0-2-15,0 0 1 16,0 0-1-16,0 0 1 16,4 20 0-16,-2-8 0 15,3 6 1-15,-1 2-1 16,-1 7 0-16,-2 5 0 16,-1 7-1-16,-4 4 1 15,0 4-2-15,-2 3 2 0,-4 4-1 16,-5 0 1-16,1-3-2 15,-4-1 2-15,3-5-1 16,-1-9 0-16,3-6 1 16,3-7-1-16,10-23 0 15,-14 11 0-15,18-23 1 16,6-11-1-16,7-15-1 15,9-6 2-15,10-9 0 16,5-7 0-16,10 0 0 16,6 1-1-16,2 7 1 15,-1 8-1-15,1 13 1 16,-9 11-1-16,-6 13 0 15,-8 16 0-15,-13 13-1 16,-11 15 2-16,-12 11-1 0,-12 9 1 16,-9 9-2-16,-10 5 1 15,-13 2-4-15,3 11-12 16,-11-16-21-16,10-6-2 15,-1-13-1-15,10-14 0 16</inkml:trace>
  <inkml:trace contextRef="#ctx0" brushRef="#br0" timeOffset="213825.2301">24785 9564 56 0,'2'-13'37'16,"-3"1"0"-16,1 12-1 16,0 0-29-16,12 23-4 15,-9 3 1-15,4 14-1 0,3 7-1 16,2 12-2-16,-1 9-2 15,-2-5-7-15,9 7-28 16,-11-11 0-16,3-1-1 16,-6-13-1-16</inkml:trace>
  <inkml:trace contextRef="#ctx0" brushRef="#br0" timeOffset="214119.2469">24738 9516 56 0,'-1'-23'39'0,"9"8"-3"16,1 0 1-16,9 11-32 16,5 4-3-16,13 5 0 15,-1 5 0-15,10 7 0 16,-3 2-1-16,2 9 1 15,-3 3-1-15,1 1 0 16,-8 8 1-16,-8 3-1 16,-11-2 0-16,-9 9-1 15,-9-1-1-15,-12 2 0 16,-7 0-1-16,-12-6-3 15,-2 5-4-15,-15-11-28 16,11 3 0-16,-4-18-3 16,11-6 3-16</inkml:trace>
  <inkml:trace contextRef="#ctx0" brushRef="#br0" timeOffset="214536.2708">25578 9454 54 0,'-25'-8'37'0,"1"14"-2"16,-3 7 1-16,-15 8-31 0,1 9-1 15,-6 8 0-15,0 11-2 16,1 4 0-16,9 0-1 15,5-3-1-15,11 1 1 16,13-12-2-16,11-5 1 16,10-16 0-16,16-14 0 15,9-12 1-15,8-13-1 16,4-11 1-16,5-14-1 15,2-2 1-15,-7-6-1 16,-5 1 0-16,-15 3-1 16,-8 8-5-16,-21 0-23 15,-5 15-7-15,-15 4-3 16,0 3 2-16</inkml:trace>
  <inkml:trace contextRef="#ctx0" brushRef="#br0" timeOffset="215032.2991">25695 9346 54 0,'5'17'37'16,"0"7"-1"-16,-11 2 0 15,-2 11-33-15,1 0-1 16,0 9 1-16,0-4-1 15,7 4-1-15,4-7 0 16,9-5 0-16,5-8-2 16,9-12 2-16,4-9-1 0,4-9 1 15,2-12 0-15,4-15-2 16,-2-7 1-16,-6-9 0 15,-4-8 0-15,-4 4 0 16,-8-1 1-16,-5 4-1 16,-10 11 1-16,-4 10-1 15,-6 10 1-15,-5 16 0 16,-4 13 0-16,-1 11-1 15,-1 11 1-15,0 9 0 16,6 4-1-16,3 0 0 16,7 1 1-16,13-7-1 15,8-9 1-15,11-10-1 16,5-12-1-16,9-13 2 15,1-11 0-15,-2-11 1 0,-5-12-1 16,-2-3 0-16,-10-9 0 16,-9-1 0-16,-5-2-1 15,-10 2-2-15,-4 6-3 16,-12-5-25-16,12 15-7 15,-4-3-3-15,7 11 2 16</inkml:trace>
  <inkml:trace contextRef="#ctx0" brushRef="#br0" timeOffset="215437.3223">26484 9103 76 0,'13'2'40'15,"3"13"-1"-15,-13 2 0 0,6 15-38 16,-9 13 0-16,-5 9-1 15,0 5 0-15,-1-2 0 16,1-2 0-16,-4-3 0 16,4-9 1-16,1-12-2 15,2-8 1-15,2-23 0 16,0 0 0-16,0-11-1 15,2-25-1-15,7-19 1 16,2-12 0-16,5-11 1 16,5-7 1-16,3 5-2 15,0 5 2-15,1 11-1 16,1 15 2-16,-4 23-1 15,-3 22 0-15,-5 19-1 16,-1 18 0-16,-5 11 1 16,0 10-1-16,-2 5 0 15,-1 4-1-15,-2-5 0 0,-1 3-2 16,-2-14-1-16,7-3-5 15,-15-20-18-15,15-4-9 16,-7-20-2-16,12-3 1 16</inkml:trace>
  <inkml:trace contextRef="#ctx0" brushRef="#br0" timeOffset="215657.3349">27051 8848 69 0,'11'-17'38'15,"-11"17"-1"-15,0 0 2 16,-5 31-34-16,-6 3-3 15,9 11 0-15,-2 8-1 0,0 6 1 16,0 2-2-16,3 2-1 16,3-3-1-16,1-13-3 15,6 5-5-15,-10-22-28 16,5-4 2-16,-4-26-3 15,0 0 1-15</inkml:trace>
  <inkml:trace contextRef="#ctx0" brushRef="#br0" timeOffset="215829.3447">26981 8810 79 0,'18'-21'40'16,"-8"-6"-2"-16,12 6 1 15,-4 2-38-15,6 6-1 0,2 3 0 16,0 1-2-16,7 10-7 15,-8-1-28-15,13 9-1 16,-3-2-1-16,6 2 0 16</inkml:trace>
  <inkml:trace contextRef="#ctx0" brushRef="#br0" timeOffset="216143.3627">27687 8713 75 0,'12'-13'39'0,"-28"11"-3"15,0 8 1-15,-15 11-36 16,-7 4-1-16,-4 12 1 16,-6 4 0-16,1 5-1 0,7 4 0 15,5 0 1-15,12-1-1 16,11-1 0-16,12-7 0 15,16-10 0-15,11-11 1 16,14-12-1-16,8-12 0 16,9-11 1-16,6-10 0 15,0-12-1-15,-2-7 1 16,-6 1-2-16,-14-12-2 15,-7 7-3-15,-22-9-21 16,1 13-9-16,-18-1-4 16,1 8 2-16</inkml:trace>
  <inkml:trace contextRef="#ctx0" brushRef="#br0" timeOffset="216525.3839">28964 8312 51 0,'-12'-15'35'16,"-9"18"-2"-16,-21 1 0 16,-1 15-30-16,-15 2-1 0,0 10 1 15,-1 1 0-15,5 6 0 16,5-4 1-16,13-1-1 15,11-2 0-15,17-7-1 16,11-1 1-16,11-5-1 16,9-9 0-16,13-4-1 15,4-6 0-15,10-4-1 16,8-8-1-16,-5-10-5 15,14 4-25-15,-14-17-5 16,0-5-2-16,-11-13 0 16</inkml:trace>
  <inkml:trace contextRef="#ctx0" brushRef="#br0" timeOffset="216709.3951">28968 8086 57 0,'-22'6'41'16,"7"13"-2"-16,-11 3 1 15,10 17-21-15,1 10-17 16,2 11 0-16,-8 13-3 15,1 12 1-15,2 7-5 16,-12-1-29-16,20 1-4 16,-5-11 1-16,9-8-4 15</inkml:trace>
  <inkml:trace contextRef="#ctx0" brushRef="#br0" timeOffset="217060.4151">29104 7489 26 0,'4'32'34'0,"3"21"3"15,-4 10-3-15,9 20-19 16,-9-1-4-16,15 22-2 15,-8 1-3-15,4 5-2 0,-2 5-1 16,-6 1 1-16,-5-1-1 16,-10 2-2-16,-12 4-2 15,-27-8-7-15,-10 13-28 16,-33-7 0-16,-21 1-1 15,-30-4-1-15</inkml:trace>
  <inkml:trace contextRef="#ctx0" brushRef="#br0" timeOffset="217461.4381">23100 9729 39 0,'-21'-27'37'0,"6"9"1"16,5 4-1-16,15 28-28 15,0 17-1-15,10 41 0 16,1 24-2-16,4 41-4 16,5 41 0-16,6 30-2 0,6 18-2 15,8 1-1-15,13-9-1 16,15-31-9-16,23-20-23 15,13-42-2-15,22-42 0 16,19-40 0-16</inkml:trace>
  <inkml:trace contextRef="#ctx0" brushRef="#br0" timeOffset="282140.1375">13485 10608 0 0,'-5'-18'27'0,"-8"-5"0"16,-2 8 1-16,-1-1-17 15,-15-4-3-15,-1 8-2 16,-14-4 0-16,7 5-2 15,-17-3 1-15,-2 8-2 16,-16-4 1-16,-6 8-1 16,-10 0-1-16,-2 3-1 15,-10 2 1-15,-5 0-1 16,-2 1 0-16,-4 1 0 15,-5 1 1-15,5 1-1 0,-1 5 0 16,-1 10-1-16,6 3 0 16,3 12 1-16,7 8-1 15,13 10 1-15,9 7-1 16,12 9 0-16,14 13 1 15,13 4 1-15,18 4 1 16,17 11-2-16,17 2 1 16,25 0 0-16,15-1 1 15,30-4-2-15,23-13 1 16,24-8-1-16,14-12 0 15,19-11 2-15,11-12 0 16,6-17-1-16,6-13 0 16,-7-9 0-16,-6-15 0 0,-7-9 0 15,-7-16 0-15,-12-14-2 16,-12-15 1-16,-19-11 0 15,-14-11 0-15,-20-14-1 16,-16-8-1-16,-26-7 0 16,-21-9 0-16,-17-3 1 15,-20 4-2-15,-20 9 2 16,-24 7-2-16,-15 23 2 15,-17 15 1-15,-18 21-2 16,-14 30-1-16,-18 20-8 16,8 28-25-16,-8 16-2 15,12 4-2-15,14 8-1 16</inkml:trace>
  <inkml:trace contextRef="#ctx0" brushRef="#br1" timeOffset="727844.6303">12499 5824 29 0,'-59'-35'31'16,"-7"7"-1"-16,-7 4-30 16,-18 12 1-16,-12 8 0 0,-16 12-1 15,-7 7 2-15,-17 8 0 16,-18 17 0-16,-9 2 0 15,-1 13 1-15,0 6-1 16,2 13 1-16,2 4-1 16,11 13 1-16,12 6-1 15,27 9-1-15,17 1 1 16,26 8 1-16,20-6 0 15,30 2-1-15,25-9 1 16,35-2-1-16,23-9 1 16,24-6-1-16,20-11 1 15,25-13-1-15,19-12-1 16,23-13 2-16,6-17-1 15,7-19 0-15,6-16 0 0,6-20-1 16,-1-13 2-16,-7-11-2 16,-12-15 2-16,-8-5-3 15,-10-15 0-15,-11-18 1 16,-16-11-1-16,-16-15 0 15,-19-17-2-15,-15-16 2 16,-19-6-2-16,-24-2 2 16,-27 7-1-16,-32 23 1 15,-34 26-1-15,-40 38 0 16,-32 43 0-16,-47 52-3 15,-25 61-20-15,-34 33-13 16,-16 28-2-16,-6 22 0 16</inkml:trace>
  <inkml:trace contextRef="#ctx0" brushRef="#br1" timeOffset="776235.3981">11257 10518 28 0,'-17'-18'35'0,"-8"3"1"15,-8-5-1-15,-8 14-27 16,-13-9-1-16,0 10-2 15,-22-2 0-15,-4 5-1 16,-21 3-1-16,-15 7 1 16,-18 2-2-16,-10 8 1 15,-21 5-2-15,-15 10 1 16,-16 11-1-16,-11 14 0 15,-7 6-1-15,1 5 1 16,3 8-1-16,8 7 1 16,11 9 2-16,23 7-2 15,16 11 1-15,23 8-1 0,29 5 0 16,38 14 1-16,25 9 0 15,30 9 0-15,37 2-3 16,32-12 2-16,34-17-1 16,38-21 1-16,32-22 0 15,23-29-1-15,29-30 0 16,19-37 1-16,6-28-1 15,10-24 1-15,-3-20 0 16,-16-14-2-16,-20-15 1 16,-21-14-1-16,-29-19 1 15,-27-18-2-15,-25-11 1 16,-37-20-1-16,-24-11 0 15,-30 3 2-15,-26 3 1 16,-30 23-1-16,-27 29-2 16,-38 39 3-16,-24 43-2 0,-20 49 0 15,-10 43-3-15,-14 25-18 16,18 31-17-16,13 2-3 15,31 4 2-15,32-8-3 16</inkml:trace>
  <inkml:trace contextRef="#ctx0" brushRef="#br1" timeOffset="776955.4393">12830 10274 24 0,'-66'-34'35'16,"-20"18"0"-16,-26 19-1 15,-26 15-18-15,-11 26-12 16,-21 17 0-16,-6 25 0 16,-16 14-1-16,0 22-1 15,7 11 3-15,19 11-3 16,24 13 2-16,38 10-1 15,28-4-1-15,45-6 1 16,47-16 0-16,47-17-1 16,44-22-1-16,42-25 2 15,41-35-2-15,31-36 1 16,35-26 0-16,22-29-2 15,11-28 3-15,11-21-2 0,-4-18 1 16,-7-13-1-16,-23-8-1 16,-15-4 1-16,-31-12 0 15,-28 1 0-15,-38 4-1 16,-47 8 1-16,-40 4-3 15,-49 5 2-15,-48 11 0 16,-55 20 1-16,-51 24-2 16,-52 25 2-16,-36 28-3 15,-42 28 1-15,-21 31 0 16,-23 30-2-16,-3 27-1 15,6 13-5-15,38 17-30 16,17-5-2-16,44-7 1 16,52-1-2-16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23:57.740"/>
    </inkml:context>
    <inkml:brush xml:id="br0">
      <inkml:brushProperty name="width" value="0.05292" units="cm"/>
      <inkml:brushProperty name="height" value="0.05292" units="cm"/>
      <inkml:brushProperty name="color" value="#FFFF00"/>
    </inkml:brush>
    <inkml:brush xml:id="br1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23777 11951 15 0,'-26'-19'31'16,"8"-3"1"-16,9 1 2 15,4-7-22-15,14 11-2 16,-5-6-1-16,18 5-3 15,1-2-1-15,17 5-2 16,9-2 1-16,16 7-2 16,13 1 1-16,21 4-1 15,15 3 0-15,21 5-1 16,15 1 0-16,26 1 1 15,12-4-2-15,19 2 2 16,15-6-1-16,8-2 0 0,11-4 0 16,-1-4 0-16,-2-3 0 15,-7 0 0-15,-15-3 1 16,-15 2-1-16,-14-1 0 15,-25 4 0-15,-21 1 0 16,-25 3 0-16,-24 2-1 16,-29 5 1-16,-16 0-1 15,-21 3 1-15,-26 0-2 16,0 0 0-16,-15 1-2 15,-13-7-4-15,9 9-27 16,-18-11-2-16,6 1 0 16,-4-5 0-16</inkml:trace>
  <inkml:trace contextRef="#ctx0" brushRef="#br0" timeOffset="319.0182">27398 11416 71 0,'0'0'37'0,"0"0"-1"15,-17-15 0-15,17 15-31 16,0 0-2-16,19 5 0 16,-1 2-2-16,5 2 1 15,10 0-1-15,6 2 0 16,10-1 0-16,8 1-1 15,5-4 0-15,7 2 0 16,2-1 0-16,-4 0 1 16,-3-1-1-16,-6 2 0 0,-9-1 0 15,-10 1 0-15,-17 5 0 16,-25 5 0-16,-25 4-1 15,-29 0-3-15,-25 20-9 16,-40-6-24-16,-30 12 1 16,-44-3-1-16,-25 6-3 15</inkml:trace>
  <inkml:trace contextRef="#ctx0" brushRef="#br0" timeOffset="835.0477">24103 11580 26 0,'28'-33'34'0,"-1"5"1"0,-14-4 0 16,6 18-18-16,-21-7-5 15,2 21-4-15,-21 9-1 16,-4 17-3-16,-16 12-2 16,-6 9-1-16,-10 9 0 15,-1 3-1-15,-2 6 0 16,3-1 1-16,7-4-1 15,15-12 1-15,17-11 0 16,19-10-1-16,19-10 1 16,18-14-3-16,21-8 0 15,16-18-9-15,27 0-25 16,6-15-2-16,17 1-1 15,-2-7 0-15</inkml:trace>
  <inkml:trace contextRef="#ctx0" brushRef="#br0" timeOffset="1910.1092">25265 10689 46 0,'9'-13'35'16,"-5"-2"2"-16,-4 15-1 15,0-22-26-15,0 22-2 16,0 0-2-16,-5 19-3 16,-6 3-2-16,0 11 1 15,-5 4-2-15,2 9 1 16,-5 6-1-16,1-2 0 15,0 0 0-15,-3-6-1 16,6-5 0-16,1-8-1 0,5 3-3 16,-3-22-12-16,8 2-18 15,4-14-1-15,0 0-1 16,22-30 0-16</inkml:trace>
  <inkml:trace contextRef="#ctx0" brushRef="#br0" timeOffset="2242.1281">25929 10470 56 0,'0'0'38'16,"0"0"-3"-16,-30 28-1 15,-3 4-29-15,-12 13-2 16,-3 14 0-16,-2 5-1 0,-4 4-1 15,6 0 0-15,10-1 0 16,12-4-1-16,8-4 0 16,13-8 1-16,11-12 0 15,12-11-1-15,12-15 0 16,11-13 0-16,8-10 0 15,3-11 0-15,-2-15 0 16,-3-9-1-16,-9-7 1 16,-10 2 0-16,-14 8 1 15,-23 6-2-15,-20 13-1 16,-13 20-8-16,-22 11-25 15,0 17-1-15,-12 14-3 16,2 21-2-16</inkml:trace>
  <inkml:trace contextRef="#ctx0" brushRef="#br0" timeOffset="59174.3845">23836 10353 8 0,'0'0'16'15,"-14"4"1"-15,14-4-1 16,0 0-1-16,-12 9 1 16,12-9-4-16,0 0-2 15,-15 4-3-15,15-4-3 0,-6 13 0 16,3-1-2-16,-3 2 2 15,4 9-1-15,-3 4 0 16,5 11 1-16,-4 6 0 16,4 18 0-16,-4 8-1 15,4 15 0-15,-5 14 0 16,1 16 0-16,-3 14-1 15,0 17 1-15,1 11 1 16,1 7-1-16,-1 16 0 16,8 16-1-16,2 11 2 15,1 16-2-15,5 15-1 16,2 10 1-16,3 11-2 15,4 10 1-15,-2 2 0 16,4 2-1-16,1-2-2 16,-2 0 1-16,-1-4 1 0,0 0 0 15,-9-1 0-15,0-2-1 16,-10 4 1-16,-5-3-1 15,-7-7 0-15,-7-3 0 16,-3-22-2-16,2-24-1 16,4-10-6-16,-6-34-28 15,17-31 1-15,1-47-3 16,12-33 0-16</inkml:trace>
  <inkml:trace contextRef="#ctx0" brushRef="#br0" timeOffset="59976.4304">28161 9830 26 0,'8'-11'28'0,"-8"11"4"15,0 0-8-15,21 14-7 16,-26 5-4-16,18 25-3 0,-15 6-2 16,8 23 0-16,-5 9 0 15,6 25-4-15,-10 19 0 16,6 16-1-16,-5 12-1 15,-1 16 0-15,-1 16 1 16,-3 11-1-16,-2 16-2 16,-7 16 3-16,-2 8-3 15,-6 11 2-15,-1 12-1 16,-8 15-1-16,-4 2 0 15,-4 10-1-15,-2-5 1 16,4-9-1-16,0-4 1 16,-2-8 0-16,5-15 0 15,2-14 1-15,2-15 0 0,8-12-1 16,-1-11 0-16,8-13 1 15,6-17 0-15,4-14 0 16,6-12-2-16,4-16 2 16,2-13-2-16,5-22 0 15,-1-11 0-15,-4-22-5 16,8-3-23-16,-12-33-9 15,-1-18-1-15,0-21-1 16</inkml:trace>
  <inkml:trace contextRef="#ctx0" brushRef="#br0" timeOffset="63538.6342">23603 10376 5 0,'-32'-11'30'0,"5"-1"0"15,6 1 1-15,21 11-17 16,6-20-3-16,26 20-2 16,9-7-2-16,34 5-2 15,15-4-1-15,45 3-2 16,31-6 0-16,33 3-1 15,38-4 1-15,35-6-1 16,37-2 0-16,25-2 1 16,23-4 0-16,6-3-1 15,5-2 0-15,-8-1 1 0,-22-2-1 16,-30 5 1-1,-40 4-1-15,-45 5 0 0,-42 10-1 16,-49 11-1-16,-49 15-8 16,-52 3-23-16,-37 13-2 15,-37 0-2 1,-31 6 0-16</inkml:trace>
  <inkml:trace contextRef="#ctx0" brushRef="#br0" timeOffset="64204.6722">23767 17232 30 0,'-16'-24'37'0,"16"-3"-1"0,17-13 1 15,20 7-30-15,15-2-2 16,26 17 0-16,20-3-1 15,33 1 0-15,32-3-1 16,32 2-1-16,29-5 0 16,28-2 0-16,28-7-1 15,18-5 1-15,13-7-1 0,3-8 1 16,-7-4 1-16,-15 1 0 15,-23 2 0-15,-29 9-1 16,-41 4 0-16,-37 16 0 16,-44 13 0-16,-51 18-1 15,-40 17-2-15,-39 13-1 16,-21 17-9-16,-31-4-26 15,-6 6-1-15,-20-4-3 16,-1-5 0-16</inkml:trace>
  <inkml:trace contextRef="#ctx0" brushRef="#br0" timeOffset="65910.7698">28937 10065 46 0,'1'-14'31'16,"3"1"2"-16,5-5-1 15,9 9-26-15,-1-1-2 16,11 5 0-16,6-2 0 15,8 8-2-15,2 5 0 16,11 4 0-16,3 6 0 16,5 8 0-16,2 8-2 0,-1 7 0 15,-1 7 0-15,-8 4 0 16,-4 13 1-16,-10 5-1 15,-5 10 2-15,-18 12-1 16,-13 10 1-16,-17 13-1 16,-15 6 3-16,-11 10-2 15,-14 13 0-15,-12 11 0 16,-12 6 0-16,-9 3 1 15,-4 6-1-15,-3 17 1 16,0 3-2-16,-2 4 1 16,7 1-2-16,6 5 2 15,10-3-1-15,15 0-1 16,11-15 0-16,18-13-1 15,20-10 0-15,20-10 1 0,15-15 0 16,16-20-1-16,10-14 1 16,5-16 0-16,3-9 1 15,-1-17 1-15,-7-10-2 16,-7-7 2-16,-11-14-1 15,-9 0 0-15,-13-4 1 16,-8-1-1-16,-13-1 0 16,-6 8-1-16,-8 2 1 15,-1 6-2-15,-7 11 1 16,-2 8 0-16,-1 11 0 15,5 8 0-15,5 9 0 16,8 10 0-16,6 6 0 16,8 9 0-16,10 10 1 15,3 6-1-15,8 5 0 0,-1 1 1 16,1 6 0-16,-10 2 0 15,-3 7-1-15,-17-2 1 16,-13-5 0-16,-19-4 0 16,-21-6 0-16,-16-10-2 15,-16-5-4-15,-14-26-3 16,9-13-33-16,-16-50 0 15,20-23 1-15,12-64-1 16</inkml:trace>
  <inkml:trace contextRef="#ctx0" brushRef="#br0" timeOffset="66278.7907">29928 13570 86 0,'19'23'38'0,"-25"9"-2"16,-4 20 0-16,-19 10-35 0,-2 27-1 15,-10 6 0-15,-4 5-1 16,-2-2-2-16,-5-2 0 16,8-1-5-16,-7-18-24 15,14-10-3-15,0-24-2 16,12-7 1-16</inkml:trace>
  <inkml:trace contextRef="#ctx0" brushRef="#br0" timeOffset="66555.8067">29514 13672 89 0,'18'-22'40'15,"-8"0"-2"-15,5 16 0 0,-3 7-34 16,-9 21-3-16,-12 8 0 15,-4 11 0-15,-3 4 0 16,-1 8-1-16,5 3 0 16,-1-1 1-16,6-9-1 15,14-3 0-15,11-10 0 16,10-10 0-16,9-31-4 15,-79 19-16 1,104-20-21-16,6-9-1 16,3-9-1-16,-2-5-1 15</inkml:trace>
  <inkml:trace contextRef="#ctx0" brushRef="#br0" timeOffset="66950.8293">30467 13754 76 0,'0'-72'42'0,"-14"-28"-6"0,9 163 0 15,5-63-32-15,-12 1-1 16,12-1-1-16,-69-8-7 31,111-1 0-31,11-5 0 16,13 1-1-16,5-5 2 0,5 3-2 15,-4 0 1-15,-4 4-2 16,80 13 9-16,-122 3 0 16,-19 13-2-16,-22 14 2 15,-21 19-1-15,-28 25-2 16,-28 25-4-16,-13 33-30 15,16-8 1 1,-152 156-3 0,12 38 0-16</inkml:trace>
  <inkml:trace contextRef="#ctx0" brushRef="#br0" timeOffset="69456.9727">20326 13705 19 0,'-63'-22'33'15,"10"3"1"-15,10-3-2 16,12 7-18-16,-1-8-3 16,32 23-2-16,-15-21-4 15,28 13 1-15,9-1-3 16,26 2-1-16,16-5 1 15,22 1-1-15,21-6 0 16,24-6-1-16,23-3 0 16,17-6-1-16,15-4 1 0,2-2-1 15,7 0 1 1,-1-1-1-16,-5 3 0 0,-5 3 0 15,-20 6 0-15,-14 3 0 16,-17 3-1-16,-17 6 0 16,-13 2 1-16,-22 3-1 15,-17 2 0-15,-15 3 0 16,-10 2 0-16,-14 2 0 15,-9 1 0-15,-16 0 1 16,0 0 0-16,0 0 0 16,0 0 0-16,0 0 0 15,0 0 0-15,0 0 0 16,0 0 0-16,0 0 0 15,0 0 0-15,-7 15 0 0,7-15 0 16,6 17 0-16,-5-5 1 16,0 2-1-16,4 1 1 15,-2 11 0-15,-2 3 0 16,3 8-1-16,-4 6 1 15,1 7 0-15,-1 3 1 16,2 8-2-16,-2 1 1 16,4 0-2-16,-3-1 2 15,1-3-2-15,1-5 2 16,1-5-2-16,4-4 0 15,-3-11 2-15,-3-6-1 16,2-6 0-16,-5-9 0 16,1-12 1-16,-14 6-2 15,3-12 2-15,-9-4-1 16,-12-1 0-16,-10 2 0 0,-12 0 0 15,-14 2 0-15,-17 7 0 16,-18 7 1-16,-23 6-1 16,-13 6 0-16,-26 10 1 15,-12 10-1-15,-19 6 1 16,-12 3 0-16,-6 9 0 15,-6 0 0-15,1 5-1 16,7 4 2-16,15 0-1 16,13-2 0-16,25-3 0 15,18-3-1-15,24-2 1 16,25-8-1-16,24-6 1 15,19-10-1-15,21-8 0 16,14-11 0-16,14-13 0 16,16-14 1-16,7-14 0 0,11-14-1 15,3-17 0-15,3-14 0 16,1-20 0-1,3-14 0-15,-7-6 0 0,-8-7 0 16,-9-2 1-16,-12 7-2 16,-8 4 1-16,-11 10 0 15,-10 14 1-15,-5 17-2 16,-6 8 2-16,2 12-2 15,5 14 1-15,9 9-1 16,11 11-1-16,22 13-4 16,12-2-25-16,37 16-5 15,24-5-3-15,38 4 1 16</inkml:trace>
  <inkml:trace contextRef="#ctx0" brushRef="#br0" timeOffset="70257.0184">23016 13442 25 0,'-15'-16'31'15,"15"16"2"-15,-9-12-3 16,9 12-17-16,9-12-4 16,6 7-2-16,3-9-2 0,18-1-2 15,7-4-1-15,12-3-1 16,4-2 1-16,12-3-2 15,0-3 1-15,2 2-2 16,-2 1 1-16,-8-1-3 16,-9 6 2-16,-11 2-2 15,-7 4 1-15,-16 2 0 16,-20 14 0-16,3-17 0 15,-20 14 1-15,-10-1 1 16,-5 2 0-16,-9 1 0 16,0-3 2-1,-1 3-1-15,2-3 2 0,12 3-1 16,4-3 0-16,8 2 1 0,16 2-1 15,0 0-1-15,11-16 1 16,13 11-1-16,6 0 0 16,10 1 0-16,5 2 0 15,5-1 0-15,-1 2 1 16,-2 1-1-16,-6 1 0 15,-6 4 0-15,-9 1 0 16,-16 6 0-16,-15 6-2 16,-17 5 0-16,-14 14-6 15,-24 0-22-15,-3 16-4 16,-17-1-3-16,-6 15 1 15</inkml:trace>
  <inkml:trace contextRef="#ctx0" brushRef="#br0" timeOffset="103527.9214">23296 6927 17 0,'0'0'19'0,"18"-6"-3"16,-18 6-4-16,21-9-1 15,-21 9-1-15,31-11-4 16,-13 1 0-16,8 7-2 16,1-4 0-16,8 4 0 15,1-3-1-15,12 5-1 16,4-2 0-16,8 3 1 0,9 1-1 15,10 2 0-15,35 1-3 32,12-2-4-32,8 2-1 15,5-1 1-15,8 0-1 16,2 0 0-16,8 1 0 15,0-2-1-15,-19 1 3 16,-2-2 5-16,3 1 0 16,-2-2-1-16,-1 0 1 15,-2-3-1-15,-6-1 1 16,-7-1-1-16,-4-1 1 15,-9-1-1-15,-8 0 1 16,-8-1-1-16,-5-2 0 16,-7 3 0-16,-7-1 0 0,-7 2-1 15,-9 1 1-15,-9 0 0 16,-1 0-1-16,-10 3 0 15,-3 5 0-15,-10-2-1 16,-2 4 0-16,-8-3-3 16,0 7-1-16,-14-9-16 15,0 0-5-15</inkml:trace>
  <inkml:trace contextRef="#ctx0" brushRef="#br0" timeOffset="120704.9039">22728 12602 48 0,'-12'-20'37'16,"12"20"0"-16,-25-9-1 0,7 12-24 15,-12 5-6-15,7 12-1 16,-8 5-3-16,3 3-1 16,1 9 2-16,6 3-3 15,6 3 1-15,7-6-1 16,10-3 0-16,9-10 1 15,11-14-1-15,11-11 1 16,4-9-2-16,6-17 2 16,-6-9 0-16,0-6 1 15,-9-6-1-15,-9-3 0 16,-13 6 1-16,-12 8-2 15,-16 9-2-15,-14 0-18 0,2 17-18 16,-13 6-1-16,3 10-2 16,-4 6 0-16</inkml:trace>
  <inkml:trace contextRef="#ctx0" brushRef="#br0" timeOffset="121756.9641">20374 12531 50 0,'-5'-18'36'15,"-7"18"0"-15,-12-1-2 16,7 11-27-16,-19-1-2 15,2 12 0-15,-7-2-2 0,0 4-2 16,-1 1 1-16,3 1-1 16,-2-2-1-16,9-4 1 15,1-4-1-15,6-2 1 16,8-4-1-16,3-5 1 15,14-4-1-15,0 0 1 16,0 0-1-16,0 0 1 16,5-12-1-16,-5 12 0 15,15 2 1-15,-15-2-1 16,11 15 1-16,-7-1-1 15,-5 8 2-15,-3 7-2 16,-1 5 2-16,-3 3-1 16,-2 3 0-16,-1 1-1 15,1 0 1-15,-1 0 0 0,3-7-2 16,3-4 1-16,0-9 0 15,-2-4 0-15,7-17 1 16,0 0-1-16,0 0 0 16,9-19 0-16,4-4 0 15,6-7 0-15,6-4 1 16,3-1-2-16,6 2 2 15,2 6-2-15,3 3 1 16,-5 11 1-16,1 4-1 16,-6 9 0-16,-2 6 0 15,-2 4 0-15,-8 6 0 16,-5-1 0-16,-6 7 0 15,-6 4 0-15,-7 2 0 0,-8 3 1 16,-5 4-2 0,-11 10 1-16,-8 8-3 0,-16-6-10 15,-1 20-24-15,-25-6-2 16,-13 15-1-16,-19 0-1 15</inkml:trace>
  <inkml:trace contextRef="#ctx0" brushRef="#br0" timeOffset="139107.9563">9742 8389 8 0,'0'0'14'0,"8"-16"-3"16,-8 16-3-16,0 0-2 15,0 0 0-15,0 0-1 16,0 0-1-16,0 0-1 15,0 0 0-15,0 0 1 16,13 8-1-16,-13-8 0 16,14 14 0-16,-14-14-1 15,26 19 1-15,-10-7-1 16,5 0 0-16,1 0-1 15,5 4 1-15,0-3-1 16,4-2 0-16,1-2 0 16,4 1 0-16,1-1-1 15,2-2 1-15,1-3-1 0,2-2 0 16,0 1 0-16,0-3 1 15,-1 0-1-15,-3-2 0 16,-2 0 1-16,-3-2-1 16,-2-2 1-16,0-3-2 15,-4-2 2-15,-1-2-1 16,-4 1 0-16,1-5-1 15,-3 3 0-15,-6-1-4 16,6 0-19-16,-6 9-3 16,-14 6-1-16</inkml:trace>
  <inkml:trace contextRef="#ctx0" brushRef="#br0" timeOffset="140094.0129">11301 8393 2 0,'0'0'14'15,"22"-18"-4"-15,-13 6-2 0,8 3 0 16,-5-4-1-16,8 6 0 16,-6 0 0-16,9 5-1 15,-4-1-1-15,7 7-1 16,2 1-1-16,5 8-1 15,0 2 0-15,7 6-1 16,5-1 0-16,1 3 0 16,5 2 0-16,4 2 0 15,5-7-1-15,3 3 1 16,3-4-1-16,2-1 1 15,4-3-1-15,3-3 1 16,-3-3-1-16,-2-1 1 16,-2 1 0-16,0-5-1 15,-1-2 1-15,0-2-1 16,0-2 1-16,0-3-1 0,1-7 0 15,4-3 0-15,-6-3 0 16,1-4 0-16,-4-4 1 16,-4 2-1-16,-8 5 1 15,-6-2-3-15,-2 10-5 16,-10 2-21-16,-7 1 2 15,-4 7-2-15</inkml:trace>
  <inkml:trace contextRef="#ctx0" brushRef="#br0" timeOffset="142529.1522">14269 8338 1 0,'12'-16'4'16,"-12"16"-1"-16,0 0-2 0,12-11 0 16,-12 11 0-16,0 0 0 15,0 0 0-15,6 12 0 16,-6-12 0-16,0 15 0 15,0-15 0-15,-3 19-1 16,0-8-3-16,3-11-4 16</inkml:trace>
  <inkml:trace contextRef="#ctx0" brushRef="#br0" timeOffset="214798.2857">15680 10147 16 0,'-21'19'25'15,"-16"0"2"-15,-16 8-18 16,-10 19 0-16,-22 2-1 15,-8 14 0-15,-21 4 0 16,-3 9-2-16,-17-2 0 16,5 6-3-16,-7-8 0 15,13 1-1-15,6-12 0 16,12-1 0-16,8-15-1 0,17-7-1 15,17-13-1-15,17-7 0 16,11-8-1-16,13-12-1 16,22 3-1-16,-11-27-1 15,26 6 0-15,3-20-1 16,18 2 0-16,-1-17 0 15,14 1 2-15,4-11 1 16,3 2 5-16,1 8 1 16,-8-2 2-16,-3 19 1 15,-15 3 1-15,-9 20 0 16,-22 16 1-16,-10 18-2 15,-26 16-2-15,-11 19-1 16,-17 13-1-16,-4 7 0 16,-7 5-1-16,4 3 1 15,0-6 0-15,14-4-1 0,11-14 2 16,16-13-2-16,12-11 2 15,18-11-2-15,18-10 1 16,18-15 0-16,16-16-2 16,23-7 0-16,15-7-2 15,13-11-5-15,17 11-27 16,-6 0 0-16,-2 7-3 15,-9 18 0-15</inkml:trace>
  <inkml:trace contextRef="#ctx0" brushRef="#br0" timeOffset="220580.6164">16852 11356 12 0,'0'0'28'0,"0"0"1"0,-18 17 1 15,-13 2-19-15,7 20-2 16,-20 3-1-16,-1 18-1 16,-15 5-2-16,-7 11 0 15,-13 6-2-15,-3 6 1 16,-8 1-2-16,4 2 1 15,-7-3-2-15,7-2 1 16,4-3-1-16,11-7 0 16,5-9 0-16,14-7-1 15,9-10 0-15,12-11 0 16,4-6 0-16,7-16 1 15,9-8-1-15,12-9-1 16,0 0 1-16,-10-28 0 0,15 4 0 16,4-13 0-16,3-4 0 15,7-4-1-15,1-4 1 16,1 1 0-16,-3 1 1 15,2 5 0-15,-5 8 1 16,1 9 0-16,-9 5 1 16,-7 20-1-16,6-14 0 15,-6 14 1-15,-22 24-1 16,6 4-1-16,-4 8 1 15,-1 9-1-15,0 4 0 16,1 3 0-16,2-2-1 16,9-5 1-16,7-8-1 15,9-10 0-15,15-13-1 0,4-11-3 16,25-5-27-16,-2-16-4 15,18-3-2-15,8-13-2 16</inkml:trace>
  <inkml:trace contextRef="#ctx0" brushRef="#br0" timeOffset="223155.7637">18533 12006 6 0,'4'-17'28'0,"1"2"2"15,-3 1 0-15,-8-4-16 16,6 18-2-16,-6-13-4 15,6 13 0-15,-23 15-1 16,6 7-3-16,-10 6 0 16,-4 16-1-16,-11 8 0 15,-7 16-1-15,-7 13-1 16,-4 7 0-16,-10 5-1 15,-7-1 1-15,1 4 0 16,-2-6 0-16,6-7-1 16,6-11 0-16,7-13 0 0,11-9 0 15,11-12 0 1,10-10 0-16,11-11-1 0,16-17 1 15,0 0 0-15,0 0 0 16,-2-27 0-16,12-1 0 16,2-3 1-16,6-5-1 15,-2 0 0-15,4-1 1 16,-4 4-1-16,-1 6 1 15,-5 5-1-15,-2 8 1 16,-8 14-1-16,0 0 0 16,-12 8 4-16,-3 15-3 15,-5 4 0-15,-2 6 0 0,-1 2 0 16,-3 4 0-16,8-3 0 15,3-1-1-15,5-4-1 16,10-12 2-16,7-8-1 16,14-9 0-16,11-10 0 15,16-13-1-15,17-5-8 16,9-17-26-16,13-5 1 15,0-13-4-15,0 1 0 16</inkml:trace>
  <inkml:trace contextRef="#ctx0" brushRef="#br0" timeOffset="232534.3002">20111 14697 23 0,'13'-4'31'16,"-13"4"3"-16,12-23-2 16,-8-7-19-16,7 6-4 15,-8-15-2-15,8-2 0 16,-7-10-2-16,9-4-1 15,-3-13-1-15,10 2 0 16,-10-6-1-16,8 5-1 0,-4 1 1 16,2 9-1-16,-2 5 1 15,-3 12 0-15,-3 10-1 16,0 16 0-16,-8 14 0 15,0 0 0-15,11 37 0 16,-6 2-1-16,3 11 0 16,0 8 1-16,2 3-2 15,6 6 2-15,2-2-2 16,2-1-2-16,7-1-3 15,-11-16-29-15,11 2-1 16,-7-13 0-16,6 0 0 16</inkml:trace>
  <inkml:trace contextRef="#ctx0" brushRef="#br0" timeOffset="232984.3259">20361 14622 59 0,'-21'-2'37'15,"-4"-6"0"-15,13 12 0 16,-12-5-29-16,17 15-3 16,-1 1-2-16,7 9 0 15,5 6-1-15,6 8 0 16,7 6-2-16,4 6 1 15,0 4 0-15,8 2-1 16,4 0 0-16,5-1 0 0,1-1-1 16,0-5 1-16,2-7 0 15,-2-6-1-15,-2-5 1 16,-5-4 0-16,-6-4 0 15,-10-3 0-15,-11-2 1 16,-10 2-1-16,-17-1 1 16,-18 6-1-16,-21 2 0 15,-21 7 0-15,-21 5 0 16,-28 19 0-16,-29 3 0 15,-20 11 0-15,-16 6 0 16,-10 1 0-16,-3 0 0 16,4-7 0-16,18-8 0 15,21-17-1-15,35-6-3 16,20-20-32-16,43-5-3 0,26-12-1 15,42-4-2 1</inkml:trace>
  <inkml:trace contextRef="#ctx0" brushRef="#br0" timeOffset="296288.9466">14394 10872 35 0,'-14'-10'32'0,"0"1"1"15,-11 6-11-15,-11-10-15 16,4 8-2-16,-17-5 0 16,0 2-2-16,-11-3 0 0,-5 2 0 15,-13-8 0-15,-2 0 0 16,-12-4-1-16,-4-1 0 15,-2-5 0-15,-6 1-1 16,-4-6 1-16,-4-2-1 16,-8 2 0-16,-5-2-1 15,-6 1 1-15,-3 4 0 16,-13 0 0-16,-7 3 2 15,-6 2-1-15,-10 4-2 16,2 2 2-16,-11 1-2 16,-3 3 1-16,-6 1 1 15,-1 1-3-15,-3 4 1 16,-7 3-2-16,-1 0 2 15,-4 5 0-15,-5 2 0 0,-2 5 0 16,-8 6-1-16,3-3 2 16,-5 4-2-16,-1 4 2 15,-2 0-2-15,3 4 0 16,-2-1 1-16,8 4-1 15,4-1 1-15,5 8 0 16,7-3 1-16,7 7-1 16,8 2 1-16,12 4-2 15,11-1 2-15,11 6-2 16,10 2 2-16,6-2-2 15,17 3 2-15,10 3-2 16,17-1 1-16,7 2 2 16,19 0-2-16,14 0 2 15,19 1-2-15,22 3 2 16,21-1-2-16,19 2 1 0,23-3 0 15,22-3-2-15,22-3 1 16,27-3 0-16,25-7 0 16,24-8-1-16,20-5 1 15,28-5 0-15,14-12-1 16,24 0 1-16,21-7 0 15,11-3 1-15,13-4-1 16,8 0 0-16,4-3 0 16,4 1 0-16,1 3 1 15,4 0-1-15,-6 3 0 16,-6 6 0-16,-2-2 0 15,-7 7 1-15,-5-1-1 16,-9 0 1-16,-9 0-1 16,-10 1 0-16,-13-4 1 0,-9-3-1 15,-15-3 1-15,-12-6 0 16,-8-10-1-16,-18-8 0 15,-12-12 0-15,-20-8 0 16,-19-11 1-16,-26-8-1 16,-27-7 0-16,-30-4-1 15,-32 1 1-15,-37 2-1 16,-41 8 0-16,-32 10 0 15,-35 11-1-15,-30 14-3 16,-32 8-2-16,-3 25-20 16,-28 0-11-16,-2 11 1 15,-5 1-2-15</inkml:trace>
  <inkml:trace contextRef="#ctx0" brushRef="#br1" timeOffset="304378.4094">12464 12030 30 0,'0'0'31'0,"-3"-16"2"15,3 16-3-15,-12-25-20 16,12 25-5-16,-15-24 1 15,3 17-3-15,-10-4 0 16,2 6 0-16,-10-7 0 16,-1 7-1-16,-11 0 0 15,-6 1 0-15,-11 0 0 16,-3 2 0-16,-13-6 1 15,-1 4-2-15,-14-5 1 16,1-1-1-16,-8-3 0 0,-8 2 1 16,-4-7-1-16,-9 1-1 15,-3-1 1-15,-8-2-1 16,-2-2 1-16,-12 0-1 15,-4-1 1-15,1-3-2 16,-3 1 2-16,-4-2 0 16,-4-3-1-16,-4 2 1 15,-4-3-1-15,3 1 1 16,-1-2-1-16,-3-2 1 15,-3 4-1-15,-3-1 1 16,0 0 0-16,4 2 0 16,-7 4 0-16,2 2-1 15,-2 4 1-15,-1 2-1 16,6 7 0-16,-9 4 0 15,-2 4 0-15,-3 4 1 0,-1 5-1 16,1 5 1-16,-7 8-2 16,0 2 1-16,-1 9 1 15,4 6 0-15,-1 5-1 16,3 5 0-16,5 5 0 15,10 1 1-15,13 2-1 16,9 0 1-16,8 0-1 16,14 1 0-16,20-2 1 15,16-3 0-15,16-3-1 16,26-1 1-16,16-2-1 15,21-1 0-15,25-3 0 16,20-2 0-16,23-4 0 0,20 2 0 16,19-2-1-1,19-3 1-15,22-2 0 0,17-1 0 16,18-4 0-16,14 0 0 15,20-5 0-15,11-3-1 16,13-1 1-16,16-4 0 16,5-4-1-16,4-7 1 15,14 3-1-15,0-8 1 16,3 0 0-16,9-6 0 15,3-3 1-15,0 0-1 16,2-4 1-16,3 3-1 16,0-5 1-16,0 4-1 15,3-3 0-15,-4 2 0 16,-3 1 1-16,-9 0-1 15,-2-1 1-15,-5 0 0 0,-10 0 0 16,-13 0-1-16,-12-1 1 16,-12 2 0-16,-14-3-1 15,-16 2 1-15,-17 0-1 16,-21-2 1-16,-17 2-1 15,-17-2 1-15,-23 0-1 16,-22 2 0-16,-22-6-1 16,-18 0 0-16,-17-2 0 15,-19 2 0-15,-13-3 0 16,-16 0 0-16,-13-2-1 15,-10 2 0-15,-9 0 2 16,-13 1-4-16,-6 10-8 16,-23-8-27-16,5 8 1 15,-11-3-3-15,-2 2 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28:05.902"/>
    </inkml:context>
    <inkml:brush xml:id="br0">
      <inkml:brushProperty name="width" value="0.05292" units="cm"/>
      <inkml:brushProperty name="height" value="0.05292" units="cm"/>
      <inkml:brushProperty name="color" value="#FFFF00"/>
    </inkml:brush>
  </inkml:definitions>
  <inkml:trace contextRef="#ctx0" brushRef="#br0">8114 7210 15 0,'-19'-4'31'0,"3"-1"2"16,6 6-22-16,-11-6-2 15,6 12-1-15,-7-5-1 16,1 11-1-16,-8-4-1 16,1 15 0-16,-12 6-2 15,1 12 0-15,-7 9-1 16,1 11-1-16,-6 4 0 15,4 14 2-15,2 3 0 16,1 6 0-16,8 0 0 16,4 10 0-16,5 5 1 15,6 6-1-15,7 7-2 0,8-1 1 16,0 3-2-16,9 6 1 15,2 3-1-15,4-5 1 16,5 2-2-16,3-6 3 16,5-2 2-16,8-2-3 15,4-2-1-15,1-13 1 16,11-6 0-16,7-12 0 15,1-6 1-15,8-6-2 16,2-10 0-16,2-10 1 16,3-5-2-16,2-2 2 15,-8-11 0-15,-2-4-3 16,-2-1 0-16,-14-18-31 15,8 5-4-15,-8-7-4 16,-10-3 4-16</inkml:trace>
  <inkml:trace contextRef="#ctx0" brushRef="#br0" timeOffset="15110.8643">7951 10625 31 0,'-8'-21'32'16,"1"6"2"-16,7 15-21 16,-20-5-3-16,20 5-3 15,-25 27-2-15,10 11-1 16,-10 15-2-16,-4 13 0 15,-2 24-1-15,-8 23 1 0,-3 16 0 16,1 26-1-16,-6 10 0 16,11 7 1-16,-1 10 1 15,11 4 0-15,6-8-2 16,11-5 2-16,11-14-2 15,8-12 2-15,7-12-1 16,10-1 0-16,4-12-1 16,3-7 1-16,2-7 1 15,1-6-2-15,-2-4 1 16,5-7-2-16,-7-13 2 15,2-13-2-15,-6-10 2 16,0-11-2-16,-4-11 0 16,0-10-3-16,5-1-26 0,-12-22-6 15,2-5-3-15,-8-13 0 16</inkml:trace>
  <inkml:trace contextRef="#ctx0" brushRef="#br0" timeOffset="42122.4093">5805 4566 22 0,'0'0'33'16,"-12"-22"3"-16,12 22-22 15,-32-7-5-15,15 20-2 16,-13 3 0-16,-7 21-3 16,-11 8 0-16,-14 20-1 15,-14 17-1-15,-8 24 1 16,-14 13-1-16,-12 27 0 15,-10 21 0-15,-7 26 0 16,-9 27 0-16,-3 18 1 16,6 17 0-16,5 15-1 15,6 12 0-15,9 8 1 0,13 6 2 16,18 9-2-16,13-3-1 15,15 9 1-15,11 13-1 16,8 8 1-16,8 19 0 16,7 13-2-16,6 3 1 15,6 0 0-15,9 2 0 16,8-1 1-16,8-10 0 15,9-6-1-15,10-10-1 16,14-5-1-16,12-4 0 16,11-14 0-16,9-13 0 15,16-13-1-15,9-18 1 16,9-23-1-16,6-30 1 15,11-28 0-15,1-33 0 16,11-24 1-16,3-25-1 0,-4-25-1 16,0-31-1-16,4-25-4 15,14-16-34-15,-8-26 1 16,-1-11-3-16,-13 7 0 15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  <inkml:channel name="T" type="integer" max="2.14748E9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7878E-7" units="1/dev"/>
          <inkml:channelProperty channel="T" name="resolution" value="1" units="1/dev"/>
        </inkml:channelProperties>
      </inkml:inkSource>
      <inkml:timestamp xml:id="ts0" timeString="2015-02-21T12:29:20.777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3100 6113 5 0,'0'0'29'15,"12"-19"-6"-15,-12 2-9 16,14 12-3-16,-10-6-1 0,7 3-3 16,-5-5-1-16,5 9-1 15,-11 4-2-15,18-10 0 16,-18 10-2-16,14-1 0 15,-14 1 0-15,13 10 0 16,-13-10 0-16,13 22 0 16,-5-8-1-16,0 3 1 15,-1 6 0-15,2 0 0 16,0 2 1-16,-1 0-2 15,1 2 2-15,-3-2-1 16,4 3 0-16,-3-1 0 16,4-4 0-16,0-1 0 15,-1-1-1-15,7-2 0 16,-3-5 0-16,3-1 1 0,0-4-1 15,5-5 0-15,2-4 1 16,4-3 0-16,5-2-1 16,4-5 1-16,7-3-1 15,5-1 1-15,3-2-1 16,6 0 1-16,0 0-1 15,8 1 0-15,-3 4 1 16,0-4-1-16,-4 6 1 16,-2 3 0-16,-3 3-1 15,-4 1 0-15,-2 1 1 16,-7 4-2-16,-4 1 1 15,-2 1 0-15,-3 1 0 16,0 0 0-16,-6-5 0 16,0-1 0-1,-4-1 1-15,-4-3-1 0,1-4 1 0,-4-3-1 16,-2-4 0-16,-2-5 0 15,-1-1-1-15,0-4 2 16,-1-2-2-16,-1-1 3 16,0-3-3-16,1 3 3 15,0-4-1-15,-2 4 0 16,2-3 1-16,2 4-2 15,-2-2 1-15,1-1 0 16,0 5-1-16,-3 2 0 16,0 5-3-16,-8 1-9 15,1 17-23-15,-11 9-3 16,-11 6-1-16</inkml:trace>
  <inkml:trace contextRef="#ctx0" brushRef="#br0" timeOffset="2117.1211">15178 6075 15 0,'11'-8'29'0,"-11"8"0"16,26-6-19-16,-26 6-2 15,17 2-3-15,-17-2 1 16,26 8 0-16,-11-5-1 16,3 6-1-16,0-3-1 15,1 4 0-15,-1 2-2 16,0 4 0-16,-4 1 0 15,1 2 0-15,-6 3 0 16,-3 2 0-16,-3-1 1 16,-1 1-2-16,0 1 1 15,-1-2 0-15,3-4 0 0,1 2 0 16,5-1-1-16,6 0 1 15,0-6-1-15,13 0 1 16,5-6 0-16,9 0 0 16,10-4-1-16,12-5 1 15,9-3 0-15,12-5-1 16,10-1 1-16,6-2-1 15,7-2 1-15,-2 2-1 16,-1-5 1-16,-7 4-1 16,-5 2 1-16,-14-1-1 15,-12 6 1-15,-8-1-1 16,-12 2 0-16,-7 0 0 15,-9 1 1-15,-3-1-2 16,-9-1 2-16,-2-5 0 0,-5-4 0 16,-5-2 0-16,-4-4 0 15,-2-9-1-15,-11-3 1 16,2-7 0-16,-6-4-1 15,-3-6 1-15,0-3-2 16,-2-1 2-16,-2-3 0 16,1 4-3-16,7 9-2 15,-8 2-28-15,13 15-4 16,-4 0 0-16,3 12-3 15</inkml:trace>
  <inkml:trace contextRef="#ctx0" brushRef="#br0" timeOffset="3374.193">17753 6004 14 0,'0'0'29'0,"11"-21"0"15,-11 21-14-15,1-13-5 16,-1 13-2-16,0 0-1 15,0 0-1-15,0 0-2 16,15-5-2-16,-15 5 1 0,14 7-2 16,-14-7 1-16,24 16-1 15,-13-3 0-15,8 2-1 16,-6 2 1-16,5 4 0 15,-3 1-1-15,-1 4 1 16,-3 2-1-16,0 3 1 16,-1-1 0-16,1 4 1 15,2-5-1-15,0 2 0 16,5-3 0-16,4-3 0 15,6-6 0-15,7-4-1 16,5-5 0-16,9-8 0 16,5-2 0-16,5-7 0 15,7-2 1-15,7-5-1 16,6-2 0-16,1 0 0 15,3 1 1-15,0 2-1 0,3 0 0 16,-1 3-1 0,0-3 1-16,-5 7-1 0,-3-1 1 15,-5 0 0-15,-5 3-2 16,-5-3 2-16,-8 2-2 15,-3-1 3-15,-3-2-3 16,-7-1 3-16,-4-4-3 16,-5-1 3-16,-3-2-1 15,-4-4 1-15,0-4 0 16,-3-3-1-16,-8-2 1 15,-4-3 0-15,-2-2 0 16,-5 0 0-16,-7-1 0 16,-1 3-1-16,-3 5 0 0,-4 4-2 15,2 12-2-15,-13 4-24 16,12 17-8-16,-10 5 0 15,-4 8-3-15</inkml:trace>
  <inkml:trace contextRef="#ctx0" brushRef="#br0" timeOffset="10206.5838">23292 6133 1 0,'-5'-17'23'0,"-1"-1"-4"16,12 5-2-16,-12-11-2 0,12 7-1 15,-8-7-4-15,13 7-1 16,-10-3-1-16,7 8-2 16,-6-2-1-16,-2 14-1 15,0 0-1-15,17 4-1 16,-13 7 0-16,1 11-1 15,-4 0 0-15,3 6 1 16,-3 5-1-16,2 5 0 16,-3-1 1-16,-1 5-1 15,1-4 0-15,0 3 1 16,1-3-1-16,3-1-1 15,-4-5 1-15,4-3 0 16,-2-4-1-16,2-5 0 16,-1-5 0-16,0-3 0 0,-3-12 0 15,16 12 1-15,-2-12-1 16,5-3 0-16,7-5 1 15,9-1 0-15,9-2-1 16,12-2 0-16,13-2 1 16,13-1-1-16,7 0 1 15,12 4-1-15,5-1 1 16,8-1-1-16,6 3 0 15,-1-2 1-15,3 1 0 16,-10-1-1-16,-1 1 1 16,-6-2-1-16,-8-3 1 15,-16 0-1-15,-8 1-1 16,-15-1 1-16,-10 3-2 0,-14 0 2 15,-8-3-1-15,-10 3 1 16,-10 2-2-16,-3-2 2 16,-7-2 0-16,-3-2 0 15,-6-5 0-15,-2-5 0 16,-2-6 0-16,0-3 0 15,-1-3 0-15,-2-2 0 16,7-3 1-16,3 5-1 16,5 6-1-16,2 3-1 15,7 12-2-15,-3 4-4 16,13 24-18-16,-14-9-11 15,12 30 1-15,-10-8-2 16</inkml:trace>
  <inkml:trace contextRef="#ctx0" brushRef="#br0" timeOffset="13833.7913">20062 5994 2 0,'9'-13'28'0,"-2"1"-1"15,-3-3-14-15,-4 15-4 0,11-11 1 16,1 12-2-16,-12-1-1 15,17 0-1-15,-17 0-1 16,25 10 0-16,-8-3-2 16,7 7 0-16,-3 0-1 15,1 8-1-15,0 3 0 16,1 5 0-16,-1 4 0 15,-2 6 0-15,1-1 0 16,0 3 0-16,2 0 1 16,1-1-2-16,2 0 1 15,2 1 0-15,8-6 0 16,0 0-1-16,7-6-1 15,6-6 2-15,6-3-2 16,4-9 1-16,10-1 0 0,9-8 0 16,7-5 0-16,15-5 0 15,6 1 0-15,5-2 0 16,4-2 0-16,8-1 0 15,0-5 1 1,2 5-1-16,3-2 0 0,-9-1 1 16,-2 5-1-16,-6-4 1 15,-4 4 0-15,-9 1-1 16,-12-10-64-16,-10 11 61 15,-10-1-4 1,-14-1 2-16,-7-1-2 16,-10-2 1-16,-5 1 0 15,-11-6 0-15,0 8 65 16,-12-14-60-16,-5-3 2 0,-7-16 10 31,-9-4-4-15,4-1 0-16,-3-3 0 15,3-2-1-15,-6 2 2 16,7 3-3-16,-2 2 1 15,9 18-12-15,7 7 3 16,-10 1-3-16,5 19-11 16,7-12-17-16,-7 12-2 15,0 0-1-15</inkml:trace>
  <inkml:trace contextRef="#ctx0" brushRef="#br0" timeOffset="48694.7852">7382 10655 13 0,'0'0'33'0,"0"0"0"15,0 0-5-15,-21 6-13 16,17 5-6-16,-15-8-1 15,7 7-2-15,-15-8 0 16,4 6-1-16,-13-3-2 16,-8 4 1-16,-11-2-2 15,-13 4 1-15,-12 1 0 16,-10 1-1-16,-16 3-1 15,-6 2 0-15,-16 1 0 16,-9 2 1-16,-3-1-1 16,-7 3 0-16,-3 3 0 15,-9 2-1-15,-7 3 1 0,7 2-1 16,2 4 2-16,5-2-1 15,1 2 2-15,8-5-3 16,7-5 2-16,17-4-2 16,20-4-1-16,12-15-10 15,25 0-28 1,18-14-1-16,21-12-1 0,23-5-1 15</inkml:trace>
  <inkml:trace contextRef="#ctx0" brushRef="#br0" timeOffset="105654.0431">24106 11009 25 0,'6'-17'33'16,"-4"5"2"-16,1 0-3 15,-3 12-21-15,0 0-4 16,2 13 0-16,-8 14-3 15,2 14 0-15,-8 15 0 16,1 27 0-16,-7 21 0 0,-3 23-1 16,1 13 0-1,0 20-1-15,1 13 0 0,2 14 1 16,2 12-1-16,1 6 0 15,3 8-1-15,6 3 0 16,3 4 0-16,-1 3 1 16,2-6-2-16,1-1 0 15,5-11 0-15,0-9-1 16,3-15 2-16,-2-9-1 15,1-15-1-15,-3-20 1 16,1-15-1-16,-4-16-1 16,4-17 0-16,-5-32-4 15,7-12-31-15,-7-45-1 16,0 0-2-16,-17-66 1 15</inkml:trace>
  <inkml:trace contextRef="#ctx0" brushRef="#br0" timeOffset="106557.0947">24182 10974 20 0,'-2'-19'35'0,"-6"5"1"0,8 14-2 16,-13-18-20-16,25 26-5 16,-1-2-2-16,20 7-3 15,22-1-2-15,20 2 0 16,21-5 0-16,27-2-1 15,26-4 0-15,31-9 0 16,25-6 2-16,22-5-2 16,15-6 0-16,11-7 0 15,6 0 0-15,-2-2 1 16,-10 3-1-16,-19 0 0 15,-25 6-1-15,-29 3 1 16,-29 8 0-16,-30 6-1 16,-30 5 0-16,-28 3 0 0,-19 5 0 15,-18 3 1-15,-13 3-1 16,-10 3 0-16,-5 0 1 15,-3 2-1-15,-4 0 0 16,-1 5 1-16,0 2-1 16,0 10 0-16,-2 6 0 15,3 14 1-15,0 15 1 16,2 24 0-16,1 19-1 15,-1 19 1-15,3 20-1 16,-1 24 1-16,1 15 0 16,11 8 0-16,0 10-1 15,6 7 1-15,8 3-1 16,14 0 0-16,4 1-1 15,12-3 1-15,6-8-1 0,5-3 0 16,4-11 0-16,10-15-1 16,-2-9 0-16,1-14 1 15,-1-15-1-15,-6-20 1 16,-5-12 0-16,-3-19 0 15,-12-10 0-15,-20-18 0 16,-11-14 0-16,-23-11-1 16,-24-19 1-16,-27-9 0 15,-27-11 0-15,-33-3 0 16,-34-3 0-16,-31-6 1 15,-38 0-1-15,-32 1 1 16,-18 10 0-16,-28 4-1 16,-12 4 1-16,-3 8-1 15,5-3 0-15,7 7 0 0,26-1-1 16,21-4-1-1,35-7 0-15,34-11-10 0,47 0-29 16,32-23 0-16,48-11-2 16,40-24 2-16</inkml:trace>
  <inkml:trace contextRef="#ctx0" brushRef="#br0" timeOffset="107543.1512">24681 10376 10 0,'3'-18'26'0,"-9"-2"2"15,6 20-1-15,1-21-21 16,-1 21-4-16,-5-15 1 16,5 15-1-16,0 0 2 15,-13-1 0-15,13 1 0 16,-13 12 2-16,8 0-2 15,5-12 1-15,-13 19-3 0,13-19 1 16,-9 15-1-16,9-15 1 16,0 0-1-16,0 0 0 15,0 0 1-15,0 0 0 16,0 0 1-16,-18-10-1 15,18 10 0-15,-15-13 0 16,15 13-1-16,-28-9 2 16,7 12-2-16,-4 3-1 15,-2 7 0-15,0 3 0 16,-2 8-1-16,0 5 1 15,2 11-1-15,3 2 0 16,7 5-1-16,1 1 2 16,16 1-1-16,1 0-1 15,9-8 0-15,11 1-2 0,4-18-2 16,21 1-3-16,-7-25-15 15,18 0-12-15,0-16-2 16,6-7 2-16</inkml:trace>
  <inkml:trace contextRef="#ctx0" brushRef="#br0" timeOffset="107801.1659">25080 10420 39 0,'0'0'35'0,"-21"9"0"16,-13 10 0-16,5 19-23 15,-20 1-6-15,5 12-1 16,-5 0-1-16,12 2-2 15,5-5-1-15,11-7 0 0,16-7 0 16,15-15-1 0,11-10 1-16,11-15 0 0,5-11-1 15,3-5-1-15,-1-10-1 16,-3-10-2-16,0 6-5 15,-14-11-3-15,5 11-24 16,-18 4 0-16,-3 11 0 16,-7 3 0-16</inkml:trace>
  <inkml:trace contextRef="#ctx0" brushRef="#br0" timeOffset="108178.1875">25123 10659 58 0,'16'2'38'15,"4"-2"-1"-15,-2-9 0 0,2 2-32 16,-5-4-2-16,4 0 0 15,-2 0-1-15,0-1-1 16,-4 2-1-16,1 1 0 16,-1 4 0-16,2 1 0 15,1 3 0-15,0 0-1 16,4 2 0-16,-4 0 1 15,6 3-1-15,4-5 1 16,1-2 1-16,-1-1-1 16,0-3 1-16,-5 0 0 15,4-2 0-15,-6 0 0 16,-3-1 1-16,-3 1-1 15,-13 9 1-15,21-19-1 16,-21 19 0-16,21-16 0 16,-21 16 0-16,21-10-1 0,-6 6 0 15,2 2-1-15,3 4-1 16,2-2-2-16,5 7-4 15,-13-11-30-15,15 4 0 16,-5-13 0-16,2 0 2 16</inkml:trace>
  <inkml:trace contextRef="#ctx0" brushRef="#br0" timeOffset="108612.2121">25916 10011 57 0,'-13'-37'36'15,"7"10"0"-15,-2 3-1 16,8 24-27-16,0 0-4 15,10 19-1-15,2 11 0 0,9 18 0 16,2 13-2-16,4 5 0 16,1 4 1-16,4 5-2 15,-2-1 2-15,-3-4-3 16,-8-4 2-16,-3-10-2 15,-11-15 2-15,-4-5-1 16,-5-18 0-16,4-18 0 16,-23-10-1-16,9-20 1 15,6-10 1-15,3-11 0 16,5 0-1-16,6-5 1 15,6 2-2-15,7 8 3 16,2 8-3-16,5 18 3 16,-2 8-3-16,3 15 1 15,-4 11 1-15,-3 10-2 0,-6 12 3 16,-4 7-3-16,-5 9 3 15,-10 3-3-15,-8 4 0 16,-14-1-2-16,3-1-1 16,-14-12-7-16,14 0-27 15,-12-17 1-15,15-7-2 16,2-22 2-16</inkml:trace>
  <inkml:trace contextRef="#ctx0" brushRef="#br0" timeOffset="108781.222">26596 10158 81 0,'20'9'39'16,"-2"17"-1"-16,-14 0-1 0,-3 12-42 15,10 18-31-15,-12-4-3 16,1 1 0-16,-8 2-1 15</inkml:trace>
  <inkml:trace contextRef="#ctx0" brushRef="#br0" timeOffset="132883.6005">27506 11652 35 0,'0'0'30'0,"0"0"1"16,0 0 0-16,0 0-19 15,0 0-4-15,0 0-3 16,0 0 0-16,16-9-2 0,-16 9-1 15,27-9-1-15,-3 3 0 16,12-3-1-16,9-5 2 16,13 0-2-16,11-3 0 15,15-1 0-15,7-5 1 16,15 0 0-16,4-1 1 15,4-1-2-15,3 1 0 16,-5 0 0-16,-4 2-2 16,-13-1-1-16,-3 7-2 15,-19-4-6-15,-1 8-20 16,-23 2 0-16,-16 1-2 15,-21 5 2-15</inkml:trace>
  <inkml:trace contextRef="#ctx0" brushRef="#br0" timeOffset="133136.615">27365 11956 46 0,'-21'17'32'0,"21"-17"3"16,0 0-4-16,19 5-23 15,17-22-2-15,28 4 0 16,13-10 0-16,23 0-3 15,12-8 0-15,16-1-2 16,6 0-1-16,5-2-3 16,12 8-6-16,-19-9-24 0,2 3 0 15,-15 0-1-15,-11 4 0 16</inkml:trace>
  <inkml:trace contextRef="#ctx0" brushRef="#br0" timeOffset="133383.6291">27582 12261 68 0,'-34'28'35'0,"20"-11"0"16,27-11-1-16,11-8-33 0,34-2-1 15,21-7 0 1,21-8 1-16,20-8 0 0,14-7-2 16,19-1-3-16,0-11-15 15,12 5-12-15,-15 0-2 16,-4 1-1-16,-24 6-1 15</inkml:trace>
  <inkml:trace contextRef="#ctx0" brushRef="#br0" timeOffset="133619.6426">27663 12749 76 0,'-11'24'38'16,"27"-17"-3"-16,34-9 0 0,26-10-36 15,15-1 1-15,20-5 0 16,15-9-1-16,16-2-3 16,-3-16-7-16,14 5-21 15,-13-9-2-15,2 1 0 16,-16-1 0-16</inkml:trace>
  <inkml:trace contextRef="#ctx0" brushRef="#br0" timeOffset="133838.6552">27569 13181 76 0,'11'11'37'0,"46"-15"-2"16,27-20-1-16,32-3-33 15,26 0-1-15,17-5-1 16,14-2-2-16,4-11-6 16,2 10-25-16,-12-3 1 15,-14 2-3-15,-18 4 1 16</inkml:trace>
  <inkml:trace contextRef="#ctx0" brushRef="#br0" timeOffset="252470.4405">7360 10698 23 0,'-21'-37'35'16,"-2"6"1"-16,-7-1-2 15,-4 4-26-15,1 12-1 16,-10 1-2-16,0 16 0 16,-12 8-1-16,-3 23 0 15,-8 10-1-15,-2 25 0 16,-5 15 0-16,-2 24-1 15,-2 17 0-15,5 22 0 16,2 17 1-16,10 13-1 16,2 19 1-16,17 22 0 15,8 13 0-15,18 23 0 16,10 3-3-16,14-6 1 15,13-4 0-15,9-7-1 16,18-17 0-16,6-23-1 0,9-28 0 16,7-23 1-16,9-23 0 15,5-12 0-15,4-18-1 16,-1-15 1-16,-4-17 0 15,-5-8 0-15,-7-9 1 16,-7-6-2-16,-7-6 0 16,-10-4-3-16,2 12-18 15,-13-10-16-15,5 5-1 16,-6-3-4-16,0 6 1 15</inkml:trace>
  <inkml:trace contextRef="#ctx0" brushRef="#br0" timeOffset="271724.5416">22781 10331 22 0,'-26'-16'32'0,"-11"-2"0"16,1 4-2-16,-7-3-30 15,-2 2 0-15,-4 3 0 16,-9-1-1-16,-5 0 2 16,-13 6 1-16,-16 4 0 15,-18 2 1-15,-15 14 0 16,-23 2 1-16,-14 11 0 15,-25 1 1-15,-11 11-1 16,-24-5 1-16,-4 8-1 16,-17-4 1-16,-9 3-2 15,-12-5 1-15,-4 2 0 16,-8-5 0-16,-6-3-2 15,0-5 1-15,-9-3-1 0,-5-4-1 16,-3 2 0-16,-10-1 0 16,-3-5 0-16,-10 6-1 15,-5-5 1-15,-8 3-1 16,-1-4 1-16,-1-2-1 15,1-7 1-15,8-5 0 16,1-7 0-16,9-10-1 16,7 2 1-16,3-4-1 15,5-3 0-15,2 1 0 16,4 6 0-16,-3 2 0 15,0 5 1-15,2 7-1 16,-2 4 0-16,0 2 0 16,0 8 1-16,-1 1-2 15,7 0 1-15,3 1 0 16,8 1 0-16,8-3 1 0,2 1 0 15,5-2-2-15,15 2 2 16,-1-5 0-16,7 9 1 16,7-1-2-16,6 6 1 15,1 9 0-15,5 5-1 16,4 10 3-16,3 8-2 15,0 12 0-15,6 12 1 16,6 12 0-16,5 10-1 16,10 6 1-16,9 8-1 15,14 8 0-15,13 6 0 16,16 11-1-16,22 4 1 15,16 6 0-15,26 8-1 16,16 9 0-16,24 17 1 16,22 12-1-16,25 8 0 0,19 4-1 15,29 3 1-15,21 2 0 16,23 0 0-16,25-6-1 15,26-12 0-15,24-13 1 16,27-14 0-16,30-7 0 16,25-14-1-16,24-14 0 15,26-14 1-15,31-14 0 16,19-17-1-16,19-18 1 15,30-21 1-15,20-16-2 16,30-29 1-16,26-14 1 16,17-21 0-16,13-12 0 15,16-17 0-15,16-16-1 16,4-9 1-16,2-9 0 15,2-2 0-15,-5-6-1 0,3 1-1 16,1-4 2-16,-7 3-2 16,-15 3 1-16,-20 5 0 15,-13 7 0-15,-20 1-1 16,-17 1 1-16,-24 0 0 15,-11 4 0-15,-11-8 0 16,-17-1 0-16,-6-5 1 16,-11-5-1-16,-10-8 1 15,-18-2-2-15,-16-3 2 16,-22-2-1-16,-21 0 0 15,-23 2 1-15,-24 0-1 16,-22 2 0-16,-31 3-1 16,-24 0 2-16,-33 1-1 15,-25 1 0-15,-27-2-1 16,-25-1 0-16,-24-3 0 0,-26-6 1 15,-20-3-1-15,-22-2 0 16,-16-10 0-16,-23-2 0 16,-17 0 1-16,-13-7-1 15,-11 2 1-15,-14 2 0 16,-7 3 1-16,-8 3-1 15,-7 11 1-15,-4 7 0 16,-3 6-1-16,-10 17 0 16,-5 11-2-16,1 20-3 15,-22 8-18-15,3 33-20 16,-22 17-1-16,-9 26 0 15,-24 36 1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5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9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9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9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CC9C3CF-4D94-474E-8E98-AAC8A0BCF828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73440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1E15D133-8087-4682-8DE6-8BD31A2FEBEA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5511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5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5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E70C32FE-4347-4132-B1CB-2DE09420CCEA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30743054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277589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1675" indent="-269875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0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28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46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018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590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162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7734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20403DB-5B09-458B-A4F8-09FB2CF452D7}" type="slidenum">
              <a:rPr lang="en-US" altLang="en-US" smtClean="0"/>
              <a:pPr algn="l" eaLnBrk="1" hangingPunct="1">
                <a:spcBef>
                  <a:spcPct val="0"/>
                </a:spcBef>
              </a:pPr>
              <a:t>101</a:t>
            </a:fld>
            <a:endParaRPr lang="en-US" altLang="en-US" smtClean="0"/>
          </a:p>
        </p:txBody>
      </p:sp>
      <p:sp>
        <p:nvSpPr>
          <p:cNvPr id="266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6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765052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1675" indent="-269875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0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28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46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018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590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162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7734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AED8B29-E388-442A-A1CE-3CDDCEB9B4FB}" type="slidenum">
              <a:rPr lang="en-US" altLang="en-US" smtClean="0"/>
              <a:pPr algn="l" eaLnBrk="1" hangingPunct="1">
                <a:spcBef>
                  <a:spcPct val="0"/>
                </a:spcBef>
              </a:pPr>
              <a:t>102</a:t>
            </a:fld>
            <a:endParaRPr lang="en-US" altLang="en-US" smtClean="0"/>
          </a:p>
        </p:txBody>
      </p:sp>
      <p:sp>
        <p:nvSpPr>
          <p:cNvPr id="267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7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9838274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1675" indent="-269875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0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28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46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018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590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162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7734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C4787B78-2D6F-4071-AABD-4834C8B51C4A}" type="slidenum">
              <a:rPr lang="en-US" altLang="en-US" smtClean="0"/>
              <a:pPr algn="l" eaLnBrk="1" hangingPunct="1">
                <a:spcBef>
                  <a:spcPct val="0"/>
                </a:spcBef>
              </a:pPr>
              <a:t>103</a:t>
            </a:fld>
            <a:endParaRPr lang="en-US" altLang="en-US" smtClean="0"/>
          </a:p>
        </p:txBody>
      </p:sp>
      <p:sp>
        <p:nvSpPr>
          <p:cNvPr id="268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8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572345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220930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2884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29AB5F69-EDDA-462A-8B88-51F235987FD0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06</a:t>
            </a:fld>
            <a:endParaRPr lang="en-US" altLang="en-US" smtClean="0"/>
          </a:p>
        </p:txBody>
      </p:sp>
      <p:sp>
        <p:nvSpPr>
          <p:cNvPr id="269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9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670152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473729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424942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3850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6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6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C46820B8-BB37-4A84-849F-E17461B9BA9E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0345412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676857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928264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0963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367678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561796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359525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176853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30992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6302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1873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C55737FF-5820-416D-934C-9C26FA3082D6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14747140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758202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84653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288290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957514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342836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986994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686146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816044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207127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9418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8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8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0D259400-9AC7-408F-97BE-615B443A78D0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722600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992792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271000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5376285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555511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043262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15778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51438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877935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886758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9886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9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9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A9F7E4F8-16A1-4D5F-8A15-460F6E3708C9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36664849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5726484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612184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554660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469842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245834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212136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59799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241701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132085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2549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E2DFC26-E582-4B03-ADDA-DAFE08B335FE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46746574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144616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031360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647417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162395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645437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626464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673878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560093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971917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9597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1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1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F6CB66B-A632-4952-BF02-004CF2A7B813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88463520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501747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869985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563110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455419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451453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539204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483584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847318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018302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6259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2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2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991FDEDD-170D-4442-B0F3-94E6DEF79BC7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52285758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378386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741107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57652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1FFC1790-6FE8-4EFF-901D-1A7F69EBF6CE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261125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0D32352-8A6E-4C9A-BAF4-D946D91BC678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1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655222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909C3BA1-41BC-475D-8047-16A5ACCF1D65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</a:t>
            </a:fld>
            <a:endParaRPr lang="en-US" altLang="en-US" smtClean="0"/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24781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EAC97B3E-F54C-483B-9906-A1A3800A3DC6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754098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7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CBCE781-4FB8-4386-B235-B2C5050A79AD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657586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681BA955-2758-470B-8E06-EF9334956986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2</a:t>
            </a:fld>
            <a:endParaRPr lang="en-US" altLang="en-US" smtClean="0"/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29035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9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21530BBD-093E-4F20-A840-0859FB30E7C8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386345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75EB692-F58B-49CA-9174-CF830577FF34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702982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1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1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7023758-CA49-405D-9178-685357DEAE03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94942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2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22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95D53EFB-3E25-479E-98F5-C5338CAAAC17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346989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3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3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FB394979-7B6D-4352-B0D3-9AAC423DEA28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56646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4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42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1B1BCE6D-D6A4-4377-984F-BB0F44AE9274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128823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52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5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2C33B24B-EFED-4350-B213-228C891E2BEF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2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183533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0E7A5409-E39B-40B1-B55E-3B24503765EF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</a:t>
            </a:fld>
            <a:endParaRPr lang="en-US" altLang="en-US" smtClean="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11987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63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63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898B290E-F0A7-45F7-9808-3A4ADF6E311A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961476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73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2EBE9713-0F74-4CD9-909B-C040A53B918F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858392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83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83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701A1F48-6EC4-48F5-B3BC-5FAC99E8B9B1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100509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93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0D17088-C77A-473E-AEF1-ABF260C03F20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0600558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2276C654-5ECE-408D-B857-0F5C8FDF9885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4</a:t>
            </a:fld>
            <a:endParaRPr lang="en-US" altLang="en-US" smtClean="0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37094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14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203C5D92-0B6D-4B98-8192-F47980A618CE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918203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24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24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9BF0D1CB-4C3E-42BD-9476-640CD7A62B67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383193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8A3DDDD6-61F4-428E-BA71-CA356AB6ABF8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0005429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45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20A33BDF-8B87-4614-97E8-650AF8146BE5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4192280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55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40C2A2CF-89A1-4921-B595-15523B76B013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3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840515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AC7D0FC4-6F97-440E-B7FC-8CD57D792275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</a:t>
            </a:fld>
            <a:endParaRPr lang="en-US" altLang="en-US" smtClean="0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469752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65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65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90B26081-CB10-4FC8-B0F1-B710358C737C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905479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75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75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1B50839B-7540-4EC1-BE74-488DF56361A9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5480840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85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64ECE6D5-E84B-4B26-BCB3-E3B31F2B3387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1573959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96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85F31E80-4AF6-446B-80A1-9636CD67F4E7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291336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06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06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E941A907-0BD6-4117-9AB1-B7B473CD060F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4548339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9447FE96-516F-4965-B9BD-83B88264E88E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5181232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14F188C-7DE1-4C5E-8870-04414085D6A3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8641347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37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238D778F-58BE-465D-9058-6BB6958FDBAD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9423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47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4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36B8F1D-5229-4BCB-9E7F-006E8CEF291C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2838298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8A7464DC-AFFA-4491-A0A8-3D9DD3BC3882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4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389334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A76AB673-0185-4636-8A95-AFCA46D02C71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763827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67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6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2C40F9E-8BE4-4BA6-B695-3FAB870A09E4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4670124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78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78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AF33F2D3-A77A-4C13-AC9D-5EBC5370B195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2760928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88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8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9FFC21E-C3A2-45A7-8A33-53828BA398A7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6117705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98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CA3091A7-3F25-4631-AC1A-33BA146BA6D1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279574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08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08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8E743CCD-BD4A-4FD4-8354-87B172FB5FAA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5092532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1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CC378A0B-8D47-4ADF-8FDB-82B2D6200E41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692643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29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29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0A443616-3BB1-47F8-9321-3E354591343B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4664995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39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955144A-A5F9-4156-BD79-5D51A1B28CBE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5704756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49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49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6C5D218F-252C-49BC-8107-2A2151618DD4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4545420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43095221-B12A-428A-8EE0-01BD63AC1856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5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058417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1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1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E3C510EC-FF2C-42BF-9DB4-3613D32F77E0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6432520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036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71929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02275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22907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14120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56830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688371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28127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93425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1462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2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2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648AA560-F892-426F-8FEA-07D747935D64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5057446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61574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87254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86556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60228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07180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3154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12675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28630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081883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E6001AE1-EAE0-4C76-87EA-C912A8590C37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79</a:t>
            </a:fld>
            <a:endParaRPr lang="en-US" altLang="en-US" smtClean="0"/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2338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37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3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FBA3A9BF-62A1-4F4F-9A88-5B1BC305B4F3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1226895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657DEA42-47A3-40CE-805E-83307DBBA866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80</a:t>
            </a:fld>
            <a:endParaRPr lang="en-US" altLang="en-US" smtClean="0"/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0658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30940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A9A4C396-037A-48FA-A092-7765A1DC817F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82</a:t>
            </a:fld>
            <a:endParaRPr lang="en-US" altLang="en-US" smtClean="0"/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85728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7379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F99B69F-48C0-4142-891F-92ABFCAC9615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84</a:t>
            </a:fld>
            <a:endParaRPr lang="en-US" altLang="en-US" smtClean="0"/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477381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71587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112389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3FE7564-FD40-4442-BA06-1B84045A058D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87</a:t>
            </a:fld>
            <a:endParaRPr lang="en-US" altLang="en-US" smtClean="0"/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319700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1DCA2F34-229C-489F-A6A8-64D7EB16C8FA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88</a:t>
            </a:fld>
            <a:endParaRPr lang="en-US" altLang="en-US" smtClean="0"/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391573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94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4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4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C62081DA-2FF9-411F-B886-F1079CD425A1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6879607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674803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15063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29415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4565910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F158242-AB4E-451C-A913-30ED29C109CA}" type="slidenum">
              <a:rPr lang="ar-SA" altLang="en-US" smtClean="0"/>
              <a:pPr algn="l" eaLnBrk="1" hangingPunct="1">
                <a:spcBef>
                  <a:spcPct val="0"/>
                </a:spcBef>
              </a:pPr>
              <a:t>94</a:t>
            </a:fld>
            <a:endParaRPr lang="en-US" altLang="en-US" smtClean="0"/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34556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1675" indent="-269875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0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28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46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018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590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162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7734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D212CE4-A3E1-4B39-A99F-79B2E5376DCC}" type="slidenum">
              <a:rPr lang="en-US" altLang="en-US" smtClean="0"/>
              <a:pPr algn="l" eaLnBrk="1" hangingPunct="1">
                <a:spcBef>
                  <a:spcPct val="0"/>
                </a:spcBef>
              </a:pPr>
              <a:t>95</a:t>
            </a:fld>
            <a:endParaRPr lang="en-US" altLang="en-US" smtClean="0"/>
          </a:p>
        </p:txBody>
      </p:sp>
      <p:sp>
        <p:nvSpPr>
          <p:cNvPr id="264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4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92073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1675" indent="-269875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0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28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4688" indent="-215900" algn="r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018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590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162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773488" indent="-215900" algn="r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58E3D74-AFEE-4A2C-9058-03F80C5314B9}" type="slidenum">
              <a:rPr lang="en-US" altLang="en-US" smtClean="0"/>
              <a:pPr algn="l" eaLnBrk="1" hangingPunct="1">
                <a:spcBef>
                  <a:spcPct val="0"/>
                </a:spcBef>
              </a:pPr>
              <a:t>96</a:t>
            </a:fld>
            <a:endParaRPr lang="en-US" altLang="en-US" smtClean="0"/>
          </a:p>
        </p:txBody>
      </p:sp>
      <p:sp>
        <p:nvSpPr>
          <p:cNvPr id="265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5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787889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61329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07069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C9C3CF-4D94-474E-8E98-AAC8A0BCF828}" type="slidenum">
              <a:rPr lang="ar-SA" smtClean="0"/>
              <a:pPr>
                <a:defRPr/>
              </a:pPr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5211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56000" y="381001"/>
            <a:ext cx="84328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556000" y="1981200"/>
            <a:ext cx="8432800" cy="6858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54B091-2A74-4582-AB9D-F907876097EB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273BF9-8039-4B87-9702-0B81F66BA61C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3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9C34C0-39C0-4D85-BD90-5E9B88A64C6E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0153F-09F5-42CB-A70F-790A07F9CF53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37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321800" y="1676401"/>
            <a:ext cx="2260600" cy="4449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40000" y="1676401"/>
            <a:ext cx="6578600" cy="4449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510FD9-4F55-4022-A0C4-02FC16736D8E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390A6A-7FEC-4B35-92D0-89388BDC4B88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0595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083E96-6F20-4356-A100-CAC5AA4848B1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E4C8B-C36A-4236-9A5A-6FCC1F3810DC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9969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F934C-DBBF-46C3-966B-C2BBE38B322C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D3F33-1BB2-43CE-B76D-D3CAB2E151C4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7770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3E8CC9-E419-49E6-8905-9BE025D375E4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1C6FAB-CA58-4048-8F8E-9084314C0B97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7671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6800" y="2819400"/>
            <a:ext cx="4622800" cy="3124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62800" y="2819400"/>
            <a:ext cx="4622800" cy="3124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8AF4EC-041C-40DB-A288-8AC1CA4279E5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EB0CF8-4759-4024-8B19-3759186E792B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8998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41AD4A-45CF-4FD6-9269-6AF8EA593BC8}" type="datetime1">
              <a:rPr lang="en-US" smtClean="0"/>
              <a:t>3/1/2015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AEFB2-2EDC-46F6-9B60-324F57C639A9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40962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C3F518-F725-4254-903B-C5D40C4B3BA7}" type="datetime1">
              <a:rPr lang="en-US" smtClean="0"/>
              <a:t>3/1/2015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7AE4DF-1B4B-4F68-B73D-A5B447BA0963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1438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0DDA6-117E-466A-9B06-481E6565E014}" type="datetime1">
              <a:rPr lang="en-US" smtClean="0"/>
              <a:t>3/1/2015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2270B2-7BEF-4848-8CF4-D845E07C5478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3734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644E54-7AB9-4A46-814B-3D69644F8617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B93B61-59FA-41FA-890B-5E3808FCB976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6710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15C43E-C278-417B-901C-61A6012A3198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419961-FA77-4A89-B567-E8B7D575BD9A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5968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A2E706-3449-4194-9BAF-D7614233152F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F46974-68B0-486F-AFCA-66BA1082BAD3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9276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E9EB67-5667-4C7A-B562-7685C3B37C9D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583B8E-98A6-4A92-B3AF-9AAF8541FED0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0860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23400" y="1676400"/>
            <a:ext cx="2362200" cy="4267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36800" y="1676400"/>
            <a:ext cx="6883400" cy="4267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2C5CD3-FDF8-4C30-8112-75B1FC1A8342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690CA-3449-4721-BEEA-9107196E0B85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0846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1"/>
            <a:ext cx="12187767" cy="6850063"/>
            <a:chOff x="0" y="0"/>
            <a:chExt cx="5758" cy="4315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000">
                  <a:cs typeface="Arial" charset="0"/>
                </a:endParaRPr>
              </a:p>
            </p:txBody>
          </p:sp>
          <p:sp>
            <p:nvSpPr>
              <p:cNvPr id="9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000">
                  <a:cs typeface="Arial" charset="0"/>
                </a:endParaRPr>
              </a:p>
            </p:txBody>
          </p:sp>
          <p:sp>
            <p:nvSpPr>
              <p:cNvPr id="10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000">
                  <a:cs typeface="Arial" charset="0"/>
                </a:endParaRPr>
              </a:p>
            </p:txBody>
          </p:sp>
          <p:sp>
            <p:nvSpPr>
              <p:cNvPr id="11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sp>
            <p:nvSpPr>
              <p:cNvPr id="12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000">
                  <a:cs typeface="Arial" charset="0"/>
                </a:endParaRPr>
              </a:p>
            </p:txBody>
          </p:sp>
        </p:grpSp>
        <p:sp>
          <p:nvSpPr>
            <p:cNvPr id="6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000">
                <a:cs typeface="Arial" charset="0"/>
              </a:endParaRPr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655 h 1906"/>
                <a:gd name="T4" fmla="*/ 5776 w 5740"/>
                <a:gd name="T5" fmla="*/ 1655 h 1906"/>
                <a:gd name="T6" fmla="*/ 5776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  <p:sp>
        <p:nvSpPr>
          <p:cNvPr id="308235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736726"/>
            <a:ext cx="10363200" cy="1920875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8236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quarter" idx="10"/>
          </p:nvPr>
        </p:nvSpPr>
        <p:spPr>
          <a:xfrm>
            <a:off x="609600" y="6248400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32E594-B609-4EEC-AA2F-3EF3F52F4520}" type="datetime1">
              <a:rPr lang="en-US" smtClean="0"/>
              <a:t>3/1/2015</a:t>
            </a:fld>
            <a:endParaRPr 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5157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54750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A74DE-BD77-48D8-9617-A2DCBD9E5F9D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75036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4B67DA-21A8-4D7C-A7E1-AC1FFB95B9E1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AC319-4989-4855-B161-8E3D4AFBEDF8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79553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746541-88DD-4FB4-9AB9-704CBCFE0AF9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5FF4B6-BFAE-4421-AED3-6FA654BFA728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8609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6383D-032D-42BE-B3B9-B2B58C472F1A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71E34-BF30-419A-88C2-C23072B126FB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45325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C7DDF7-BE37-4081-95EA-66D7B913B5B3}" type="datetime1">
              <a:rPr lang="en-US" smtClean="0"/>
              <a:t>3/1/2015</a:t>
            </a:fld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01B7AE-C935-44E7-9BC4-D39FBE54427D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88896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AD6E63-3509-4044-BD55-C4120536D20D}" type="datetime1">
              <a:rPr lang="en-US" smtClean="0"/>
              <a:t>3/1/2015</a:t>
            </a:fld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311B24-C659-4E4A-8569-1D5C51FD8861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27677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B29352-7094-457E-8133-DBAB0D083DD4}" type="datetime1">
              <a:rPr lang="en-US" smtClean="0"/>
              <a:t>3/1/2015</a:t>
            </a:fld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8BE89E-18C1-411A-AC7A-AA6176ADEFB6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819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C0B8A-C577-4315-B62A-211F5A71E52F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AEA649-26AE-4528-89BF-DCB4A01E363B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85093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8FBF59-4898-45F5-B759-699587F6CC73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8AE2A-62CD-4141-9365-06977B0E4558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11038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342F1D-6E5A-4F34-987C-84ECF1231A37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4883E1-E6CB-483A-8535-04B860A6004A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34793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1F73C2-D3BF-4620-BB9E-E621341F7288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D68278-4E2E-4714-A172-0F54DA7A0E51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57188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228C9D-D673-430B-BB60-A6FDF989B491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CC8663-1D78-445E-9C26-4EDF503C7E88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73159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5717D-9D06-4233-BBA9-48B1BB13408A}" type="datetime1">
              <a:rPr lang="en-US" smtClean="0"/>
              <a:t>3/1/2015</a:t>
            </a:fld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64030D-4A71-4FAE-A480-A4B09CACD3CE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01896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64EF6-5E02-4A5D-8A9E-04EB2F0A828A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B3C6D-8C2B-4F12-8FFC-E7BEBB8E6B67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3048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40000" y="2819401"/>
            <a:ext cx="4419600" cy="3306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62800" y="2819401"/>
            <a:ext cx="4419600" cy="3306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36197-896B-44E4-B472-2014C23FB5B8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E19259-00E4-4C2E-A5DF-430FBF8E20DE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0391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2F182-E415-4BEC-BC86-2B019CF9BE23}" type="datetime1">
              <a:rPr lang="en-US" smtClean="0"/>
              <a:t>3/1/2015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294CD-4641-4608-9693-C2C67EAEA56D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62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4A4F67-59DF-471A-8718-6EC09AABE9FE}" type="datetime1">
              <a:rPr lang="en-US" smtClean="0"/>
              <a:t>3/1/2015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29148B-BE90-479E-AE01-41021A36C28E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6434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BAB3C-48CA-407B-909B-AFFAA5E59563}" type="datetime1">
              <a:rPr lang="en-US" smtClean="0"/>
              <a:t>3/1/2015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890F02-8CA1-4609-BC9C-5C8303314EDE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6505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CBA42-8C4A-48AC-94BF-6D279B9A692C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964D1-D162-4AFF-9069-EBFADA7CF769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9510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FA6614-4A44-4797-A0ED-640BF77F3633}" type="datetime1">
              <a:rPr lang="en-US" smtClean="0"/>
              <a:t>3/1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E51EA0-1DFF-4511-9516-41E40B088A45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302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40000" y="1676400"/>
            <a:ext cx="9042400" cy="96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40000" y="2819401"/>
            <a:ext cx="9042400" cy="330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29C792A2-06E9-48A3-A47C-23236EA6E1F8}" type="datetime1">
              <a:rPr lang="en-US" smtClean="0"/>
              <a:t>3/1/2015</a:t>
            </a:fld>
            <a:endParaRPr lang="en-US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rtl="0"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0"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415EADBA-3BEC-484B-9D8F-18E16746C3B7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108" r:id="rId1"/>
    <p:sldLayoutId id="2147484075" r:id="rId2"/>
    <p:sldLayoutId id="2147484076" r:id="rId3"/>
    <p:sldLayoutId id="2147484077" r:id="rId4"/>
    <p:sldLayoutId id="2147484078" r:id="rId5"/>
    <p:sldLayoutId id="2147484079" r:id="rId6"/>
    <p:sldLayoutId id="2147484080" r:id="rId7"/>
    <p:sldLayoutId id="2147484081" r:id="rId8"/>
    <p:sldLayoutId id="2147484082" r:id="rId9"/>
    <p:sldLayoutId id="2147484083" r:id="rId10"/>
    <p:sldLayoutId id="2147484084" r:id="rId11"/>
  </p:sldLayoutIdLst>
  <p:hf hdr="0" dt="0"/>
  <p:txStyles>
    <p:titleStyle>
      <a:lvl1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cs typeface="Arial" charset="0"/>
        </a:defRPr>
      </a:lvl2pPr>
      <a:lvl3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cs typeface="Arial" charset="0"/>
        </a:defRPr>
      </a:lvl3pPr>
      <a:lvl4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cs typeface="Arial" charset="0"/>
        </a:defRPr>
      </a:lvl4pPr>
      <a:lvl5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cs typeface="Arial" charset="0"/>
        </a:defRPr>
      </a:lvl5pPr>
      <a:lvl6pPr marL="457200" algn="l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cs typeface="Arial" charset="0"/>
        </a:defRPr>
      </a:lvl6pPr>
      <a:lvl7pPr marL="914400" algn="l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cs typeface="Arial" charset="0"/>
        </a:defRPr>
      </a:lvl7pPr>
      <a:lvl8pPr marL="1371600" algn="l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cs typeface="Arial" charset="0"/>
        </a:defRPr>
      </a:lvl8pPr>
      <a:lvl9pPr marL="1828800" algn="l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cs typeface="Arial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36800" y="1676400"/>
            <a:ext cx="94488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36800" y="2819400"/>
            <a:ext cx="94488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38F2176D-E1D9-4405-81BC-0E20484DDC96}" type="datetime1">
              <a:rPr lang="en-US" smtClean="0"/>
              <a:t>3/1/2015</a:t>
            </a:fld>
            <a:endParaRPr lang="en-US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rtl="0"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0"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BC11D391-D506-48AA-A937-01B682E06B0E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085" r:id="rId1"/>
    <p:sldLayoutId id="2147484086" r:id="rId2"/>
    <p:sldLayoutId id="2147484087" r:id="rId3"/>
    <p:sldLayoutId id="2147484088" r:id="rId4"/>
    <p:sldLayoutId id="2147484089" r:id="rId5"/>
    <p:sldLayoutId id="2147484090" r:id="rId6"/>
    <p:sldLayoutId id="2147484091" r:id="rId7"/>
    <p:sldLayoutId id="2147484092" r:id="rId8"/>
    <p:sldLayoutId id="2147484093" r:id="rId9"/>
    <p:sldLayoutId id="2147484094" r:id="rId10"/>
    <p:sldLayoutId id="2147484095" r:id="rId11"/>
  </p:sldLayoutIdLst>
  <p:hf hdr="0" dt="0"/>
  <p:txStyles>
    <p:titleStyle>
      <a:lvl1pPr algn="l" rtl="1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1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 Black" pitchFamily="34" charset="0"/>
          <a:cs typeface="Arial" charset="0"/>
        </a:defRPr>
      </a:lvl2pPr>
      <a:lvl3pPr algn="l" rtl="1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 Black" pitchFamily="34" charset="0"/>
          <a:cs typeface="Arial" charset="0"/>
        </a:defRPr>
      </a:lvl3pPr>
      <a:lvl4pPr algn="l" rtl="1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 Black" pitchFamily="34" charset="0"/>
          <a:cs typeface="Arial" charset="0"/>
        </a:defRPr>
      </a:lvl4pPr>
      <a:lvl5pPr algn="l" rtl="1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 Black" pitchFamily="34" charset="0"/>
          <a:cs typeface="Arial" charset="0"/>
        </a:defRPr>
      </a:lvl5pPr>
      <a:lvl6pPr marL="457200" algn="l" rtl="1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 Black" pitchFamily="34" charset="0"/>
          <a:cs typeface="Arial" charset="0"/>
        </a:defRPr>
      </a:lvl6pPr>
      <a:lvl7pPr marL="914400" algn="l" rtl="1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 Black" pitchFamily="34" charset="0"/>
          <a:cs typeface="Arial" charset="0"/>
        </a:defRPr>
      </a:lvl7pPr>
      <a:lvl8pPr marL="1371600" algn="l" rtl="1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 Black" pitchFamily="34" charset="0"/>
          <a:cs typeface="Arial" charset="0"/>
        </a:defRPr>
      </a:lvl8pPr>
      <a:lvl9pPr marL="1828800" algn="l" rtl="1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 Black" pitchFamily="34" charset="0"/>
          <a:cs typeface="Arial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5157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3E871375-D10B-424E-987F-DA9F4608810A}" type="datetime1">
              <a:rPr lang="en-US" smtClean="0"/>
              <a:t>3/1/2015</a:t>
            </a:fld>
            <a:endParaRPr lang="en-US"/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rtl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F9AE081C-A446-4D00-A67C-C01EAACBEC2B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63492" name="Group 4"/>
          <p:cNvGrpSpPr>
            <a:grpSpLocks/>
          </p:cNvGrpSpPr>
          <p:nvPr/>
        </p:nvGrpSpPr>
        <p:grpSpPr bwMode="auto">
          <a:xfrm>
            <a:off x="1" y="1"/>
            <a:ext cx="12187767" cy="6850063"/>
            <a:chOff x="0" y="0"/>
            <a:chExt cx="5758" cy="4315"/>
          </a:xfrm>
        </p:grpSpPr>
        <p:grpSp>
          <p:nvGrpSpPr>
            <p:cNvPr id="63496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307206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000">
                  <a:cs typeface="Arial" charset="0"/>
                </a:endParaRPr>
              </a:p>
            </p:txBody>
          </p:sp>
          <p:sp>
            <p:nvSpPr>
              <p:cNvPr id="307207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000">
                  <a:cs typeface="Arial" charset="0"/>
                </a:endParaRPr>
              </a:p>
            </p:txBody>
          </p:sp>
          <p:sp>
            <p:nvSpPr>
              <p:cNvPr id="307208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000">
                  <a:cs typeface="Arial" charset="0"/>
                </a:endParaRPr>
              </a:p>
            </p:txBody>
          </p:sp>
          <p:sp>
            <p:nvSpPr>
              <p:cNvPr id="63502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sp>
            <p:nvSpPr>
              <p:cNvPr id="307210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000">
                  <a:cs typeface="Arial" charset="0"/>
                </a:endParaRPr>
              </a:p>
            </p:txBody>
          </p:sp>
        </p:grpSp>
        <p:sp>
          <p:nvSpPr>
            <p:cNvPr id="307211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000">
                <a:cs typeface="Arial" charset="0"/>
              </a:endParaRPr>
            </a:p>
          </p:txBody>
        </p:sp>
        <p:sp>
          <p:nvSpPr>
            <p:cNvPr id="63498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655 h 1906"/>
                <a:gd name="T4" fmla="*/ 5776 w 5740"/>
                <a:gd name="T5" fmla="*/ 1655 h 1906"/>
                <a:gd name="T6" fmla="*/ 5776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  <p:sp>
        <p:nvSpPr>
          <p:cNvPr id="307213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214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rtl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Advanced Digital System Design Copyright Z. Navabi.</a:t>
            </a:r>
            <a:endParaRPr lang="en-US"/>
          </a:p>
        </p:txBody>
      </p:sp>
      <p:sp>
        <p:nvSpPr>
          <p:cNvPr id="30721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109" r:id="rId1"/>
    <p:sldLayoutId id="2147484096" r:id="rId2"/>
    <p:sldLayoutId id="2147484097" r:id="rId3"/>
    <p:sldLayoutId id="2147484098" r:id="rId4"/>
    <p:sldLayoutId id="2147484099" r:id="rId5"/>
    <p:sldLayoutId id="2147484100" r:id="rId6"/>
    <p:sldLayoutId id="2147484101" r:id="rId7"/>
    <p:sldLayoutId id="2147484102" r:id="rId8"/>
    <p:sldLayoutId id="2147484103" r:id="rId9"/>
    <p:sldLayoutId id="2147484104" r:id="rId10"/>
    <p:sldLayoutId id="2147484105" r:id="rId11"/>
    <p:sldLayoutId id="2147484106" r:id="rId12"/>
    <p:sldLayoutId id="2147484107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ctr" rtl="1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Garamond" pitchFamily="18" charset="0"/>
          <a:cs typeface="Arial" charset="0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Garamond" pitchFamily="18" charset="0"/>
          <a:cs typeface="Arial" charset="0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Garamond" pitchFamily="18" charset="0"/>
          <a:cs typeface="Arial" charset="0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Garamond" pitchFamily="18" charset="0"/>
          <a:cs typeface="Arial" charset="0"/>
        </a:defRPr>
      </a:lvl5pPr>
      <a:lvl6pPr marL="457200" algn="ctr" rtl="1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Garamond" pitchFamily="18" charset="0"/>
          <a:cs typeface="Arial" charset="0"/>
        </a:defRPr>
      </a:lvl6pPr>
      <a:lvl7pPr marL="914400" algn="ctr" rtl="1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Garamond" pitchFamily="18" charset="0"/>
          <a:cs typeface="Arial" charset="0"/>
        </a:defRPr>
      </a:lvl7pPr>
      <a:lvl8pPr marL="1371600" algn="ctr" rtl="1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Garamond" pitchFamily="18" charset="0"/>
          <a:cs typeface="Arial" charset="0"/>
        </a:defRPr>
      </a:lvl8pPr>
      <a:lvl9pPr marL="1828800" algn="ctr" rtl="1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0.xml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7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emf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90.emf"/><Relationship Id="rId4" Type="http://schemas.openxmlformats.org/officeDocument/2006/relationships/customXml" Target="../ink/ink12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emf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10.emf"/><Relationship Id="rId4" Type="http://schemas.openxmlformats.org/officeDocument/2006/relationships/customXml" Target="../ink/ink12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3.xml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2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4.xml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3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5.xml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4.emf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3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35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35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6.xml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7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7.xml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6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8.xml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7.e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9.xml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8.e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0.xml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9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1.xml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00.em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2.xml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1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3.xml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2.emf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35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35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7" Type="http://schemas.openxmlformats.org/officeDocument/2006/relationships/image" Target="../media/image127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0.vml"/><Relationship Id="rId6" Type="http://schemas.openxmlformats.org/officeDocument/2006/relationships/customXml" Target="../ink/ink134.xml"/><Relationship Id="rId5" Type="http://schemas.openxmlformats.org/officeDocument/2006/relationships/image" Target="../media/image126.e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5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7" Type="http://schemas.openxmlformats.org/officeDocument/2006/relationships/image" Target="../media/image129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6" Type="http://schemas.openxmlformats.org/officeDocument/2006/relationships/customXml" Target="../ink/ink135.xml"/><Relationship Id="rId5" Type="http://schemas.openxmlformats.org/officeDocument/2006/relationships/image" Target="../media/image128.emf"/><Relationship Id="rId4" Type="http://schemas.openxmlformats.org/officeDocument/2006/relationships/oleObject" Target="../embeddings/oleObject11.bin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35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35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7" Type="http://schemas.openxmlformats.org/officeDocument/2006/relationships/image" Target="../media/image131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2.vml"/><Relationship Id="rId6" Type="http://schemas.openxmlformats.org/officeDocument/2006/relationships/customXml" Target="../ink/ink136.xml"/><Relationship Id="rId5" Type="http://schemas.openxmlformats.org/officeDocument/2006/relationships/image" Target="../media/image130.emf"/><Relationship Id="rId4" Type="http://schemas.openxmlformats.org/officeDocument/2006/relationships/oleObject" Target="../embeddings/oleObject12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7" Type="http://schemas.openxmlformats.org/officeDocument/2006/relationships/image" Target="../media/image133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3.vml"/><Relationship Id="rId6" Type="http://schemas.openxmlformats.org/officeDocument/2006/relationships/customXml" Target="../ink/ink137.xml"/><Relationship Id="rId5" Type="http://schemas.openxmlformats.org/officeDocument/2006/relationships/image" Target="../media/image132.emf"/><Relationship Id="rId4" Type="http://schemas.openxmlformats.org/officeDocument/2006/relationships/oleObject" Target="../embeddings/oleObject13.bin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3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8.xml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34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9.xml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35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0.xml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36.emf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1.xml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3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8.emf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35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2.xml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38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3.xml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39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4.xml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40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5.xml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41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6.xml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42.emf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7.xml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43.emf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35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8.xml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44.e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9.xml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4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9.emf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35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35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35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7" Type="http://schemas.openxmlformats.org/officeDocument/2006/relationships/image" Target="../media/image147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4.vml"/><Relationship Id="rId6" Type="http://schemas.openxmlformats.org/officeDocument/2006/relationships/customXml" Target="../ink/ink150.xml"/><Relationship Id="rId5" Type="http://schemas.openxmlformats.org/officeDocument/2006/relationships/image" Target="../media/image146.emf"/><Relationship Id="rId4" Type="http://schemas.openxmlformats.org/officeDocument/2006/relationships/oleObject" Target="../embeddings/oleObject14.bin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35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7" Type="http://schemas.openxmlformats.org/officeDocument/2006/relationships/image" Target="../media/image149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5.vml"/><Relationship Id="rId6" Type="http://schemas.openxmlformats.org/officeDocument/2006/relationships/customXml" Target="../ink/ink151.xml"/><Relationship Id="rId5" Type="http://schemas.openxmlformats.org/officeDocument/2006/relationships/image" Target="../media/image148.emf"/><Relationship Id="rId4" Type="http://schemas.openxmlformats.org/officeDocument/2006/relationships/oleObject" Target="../embeddings/oleObject15.bin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7" Type="http://schemas.openxmlformats.org/officeDocument/2006/relationships/image" Target="../media/image151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6.vml"/><Relationship Id="rId6" Type="http://schemas.openxmlformats.org/officeDocument/2006/relationships/customXml" Target="../ink/ink152.xml"/><Relationship Id="rId5" Type="http://schemas.openxmlformats.org/officeDocument/2006/relationships/image" Target="../media/image150.emf"/><Relationship Id="rId4" Type="http://schemas.openxmlformats.org/officeDocument/2006/relationships/oleObject" Target="../embeddings/oleObject16.bin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35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7" Type="http://schemas.openxmlformats.org/officeDocument/2006/relationships/image" Target="../media/image153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7.vml"/><Relationship Id="rId6" Type="http://schemas.openxmlformats.org/officeDocument/2006/relationships/customXml" Target="../ink/ink153.xml"/><Relationship Id="rId5" Type="http://schemas.openxmlformats.org/officeDocument/2006/relationships/image" Target="../media/image152.emf"/><Relationship Id="rId4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ustomXml" Target="../ink/ink7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.emf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35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7" Type="http://schemas.openxmlformats.org/officeDocument/2006/relationships/image" Target="../media/image155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8.vml"/><Relationship Id="rId6" Type="http://schemas.openxmlformats.org/officeDocument/2006/relationships/customXml" Target="../ink/ink154.xml"/><Relationship Id="rId5" Type="http://schemas.openxmlformats.org/officeDocument/2006/relationships/image" Target="../media/image154.emf"/><Relationship Id="rId4" Type="http://schemas.openxmlformats.org/officeDocument/2006/relationships/oleObject" Target="../embeddings/oleObject18.bin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35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35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5.xml"/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6.emf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6.xml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7.emf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7.xml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8.emf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8.xml"/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9.emf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35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9.xml"/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5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0.xml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1.emf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1.xml"/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2.emf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35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2.xml"/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3.emf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3.xml"/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4.emf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4.xml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5.emf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5.xml"/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6.emf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6.xml"/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7.emf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7.xml"/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8.emf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3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1.emf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8.xml"/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9.emf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9.xml"/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70.emf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4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ustomXml" Target="../ink/ink9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9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5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customXml" Target="../ink/ink18.xml"/><Relationship Id="rId13" Type="http://schemas.openxmlformats.org/officeDocument/2006/relationships/image" Target="../media/image24.emf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21.emf"/><Relationship Id="rId12" Type="http://schemas.openxmlformats.org/officeDocument/2006/relationships/customXml" Target="../ink/ink20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17.xml"/><Relationship Id="rId11" Type="http://schemas.openxmlformats.org/officeDocument/2006/relationships/image" Target="../media/image23.emf"/><Relationship Id="rId5" Type="http://schemas.openxmlformats.org/officeDocument/2006/relationships/image" Target="../media/image20.emf"/><Relationship Id="rId15" Type="http://schemas.openxmlformats.org/officeDocument/2006/relationships/image" Target="../media/image25.emf"/><Relationship Id="rId10" Type="http://schemas.openxmlformats.org/officeDocument/2006/relationships/customXml" Target="../ink/ink19.x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22.emf"/><Relationship Id="rId14" Type="http://schemas.openxmlformats.org/officeDocument/2006/relationships/customXml" Target="../ink/ink2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ustomXml" Target="../ink/ink22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6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ustomXml" Target="../ink/ink23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ustomXml" Target="../ink/ink24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customXml" Target="../ink/ink25.x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5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customXml" Target="../ink/ink27.xml"/><Relationship Id="rId13" Type="http://schemas.openxmlformats.org/officeDocument/2006/relationships/image" Target="../media/image35.emf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32.emf"/><Relationship Id="rId12" Type="http://schemas.openxmlformats.org/officeDocument/2006/relationships/customXml" Target="../ink/ink29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6" Type="http://schemas.openxmlformats.org/officeDocument/2006/relationships/customXml" Target="../ink/ink26.xml"/><Relationship Id="rId11" Type="http://schemas.openxmlformats.org/officeDocument/2006/relationships/image" Target="../media/image34.emf"/><Relationship Id="rId5" Type="http://schemas.openxmlformats.org/officeDocument/2006/relationships/image" Target="../media/image31.emf"/><Relationship Id="rId15" Type="http://schemas.openxmlformats.org/officeDocument/2006/relationships/image" Target="../media/image36.emf"/><Relationship Id="rId10" Type="http://schemas.openxmlformats.org/officeDocument/2006/relationships/customXml" Target="../ink/ink28.xml"/><Relationship Id="rId4" Type="http://schemas.openxmlformats.org/officeDocument/2006/relationships/oleObject" Target="../embeddings/oleObject3.bin"/><Relationship Id="rId9" Type="http://schemas.openxmlformats.org/officeDocument/2006/relationships/image" Target="../media/image33.emf"/><Relationship Id="rId14" Type="http://schemas.openxmlformats.org/officeDocument/2006/relationships/customXml" Target="../ink/ink3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ustomXml" Target="../ink/ink31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ustomXml" Target="../ink/ink32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9.emf"/><Relationship Id="rId5" Type="http://schemas.openxmlformats.org/officeDocument/2006/relationships/customXml" Target="../ink/ink33.xml"/><Relationship Id="rId4" Type="http://schemas.openxmlformats.org/officeDocument/2006/relationships/image" Target="../media/image38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customXml" Target="../ink/ink35.xml"/><Relationship Id="rId13" Type="http://schemas.openxmlformats.org/officeDocument/2006/relationships/image" Target="../media/image44.emf"/><Relationship Id="rId18" Type="http://schemas.openxmlformats.org/officeDocument/2006/relationships/customXml" Target="../ink/ink40.xml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41.emf"/><Relationship Id="rId12" Type="http://schemas.openxmlformats.org/officeDocument/2006/relationships/customXml" Target="../ink/ink37.xml"/><Relationship Id="rId17" Type="http://schemas.openxmlformats.org/officeDocument/2006/relationships/image" Target="../media/image46.emf"/><Relationship Id="rId2" Type="http://schemas.openxmlformats.org/officeDocument/2006/relationships/slideLayout" Target="../slideLayouts/slideLayout24.xml"/><Relationship Id="rId16" Type="http://schemas.openxmlformats.org/officeDocument/2006/relationships/customXml" Target="../ink/ink39.xml"/><Relationship Id="rId1" Type="http://schemas.openxmlformats.org/officeDocument/2006/relationships/vmlDrawing" Target="../drawings/vmlDrawing4.vml"/><Relationship Id="rId6" Type="http://schemas.openxmlformats.org/officeDocument/2006/relationships/customXml" Target="../ink/ink34.xml"/><Relationship Id="rId11" Type="http://schemas.openxmlformats.org/officeDocument/2006/relationships/image" Target="../media/image43.emf"/><Relationship Id="rId5" Type="http://schemas.openxmlformats.org/officeDocument/2006/relationships/image" Target="../media/image40.emf"/><Relationship Id="rId15" Type="http://schemas.openxmlformats.org/officeDocument/2006/relationships/image" Target="../media/image45.emf"/><Relationship Id="rId10" Type="http://schemas.openxmlformats.org/officeDocument/2006/relationships/customXml" Target="../ink/ink36.xml"/><Relationship Id="rId19" Type="http://schemas.openxmlformats.org/officeDocument/2006/relationships/image" Target="../media/image47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42.emf"/><Relationship Id="rId14" Type="http://schemas.openxmlformats.org/officeDocument/2006/relationships/customXml" Target="../ink/ink3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5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customXml" Target="../ink/ink42.xml"/><Relationship Id="rId13" Type="http://schemas.openxmlformats.org/officeDocument/2006/relationships/image" Target="../media/image52.emf"/><Relationship Id="rId18" Type="http://schemas.openxmlformats.org/officeDocument/2006/relationships/customXml" Target="../ink/ink47.xml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49.emf"/><Relationship Id="rId12" Type="http://schemas.openxmlformats.org/officeDocument/2006/relationships/customXml" Target="../ink/ink44.xml"/><Relationship Id="rId17" Type="http://schemas.openxmlformats.org/officeDocument/2006/relationships/image" Target="../media/image54.emf"/><Relationship Id="rId2" Type="http://schemas.openxmlformats.org/officeDocument/2006/relationships/slideLayout" Target="../slideLayouts/slideLayout24.xml"/><Relationship Id="rId16" Type="http://schemas.openxmlformats.org/officeDocument/2006/relationships/customXml" Target="../ink/ink46.xml"/><Relationship Id="rId1" Type="http://schemas.openxmlformats.org/officeDocument/2006/relationships/vmlDrawing" Target="../drawings/vmlDrawing5.vml"/><Relationship Id="rId6" Type="http://schemas.openxmlformats.org/officeDocument/2006/relationships/customXml" Target="../ink/ink41.xml"/><Relationship Id="rId11" Type="http://schemas.openxmlformats.org/officeDocument/2006/relationships/image" Target="../media/image51.emf"/><Relationship Id="rId5" Type="http://schemas.openxmlformats.org/officeDocument/2006/relationships/image" Target="../media/image48.emf"/><Relationship Id="rId15" Type="http://schemas.openxmlformats.org/officeDocument/2006/relationships/image" Target="../media/image53.emf"/><Relationship Id="rId10" Type="http://schemas.openxmlformats.org/officeDocument/2006/relationships/customXml" Target="../ink/ink43.xml"/><Relationship Id="rId19" Type="http://schemas.openxmlformats.org/officeDocument/2006/relationships/image" Target="../media/image55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50.emf"/><Relationship Id="rId14" Type="http://schemas.openxmlformats.org/officeDocument/2006/relationships/customXml" Target="../ink/ink4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customXml" Target="../ink/ink48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customXml" Target="../ink/ink49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7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customXml" Target="../ink/ink50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8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ustomXml" Target="../ink/ink51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9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5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customXml" Target="../ink/ink54.xml"/><Relationship Id="rId13" Type="http://schemas.openxmlformats.org/officeDocument/2006/relationships/image" Target="../media/image63.emf"/><Relationship Id="rId18" Type="http://schemas.openxmlformats.org/officeDocument/2006/relationships/customXml" Target="../ink/ink59.xml"/><Relationship Id="rId26" Type="http://schemas.openxmlformats.org/officeDocument/2006/relationships/customXml" Target="../ink/ink63.xml"/><Relationship Id="rId39" Type="http://schemas.openxmlformats.org/officeDocument/2006/relationships/image" Target="../media/image76.emf"/><Relationship Id="rId3" Type="http://schemas.openxmlformats.org/officeDocument/2006/relationships/image" Target="../media/image49.jpeg"/><Relationship Id="rId21" Type="http://schemas.openxmlformats.org/officeDocument/2006/relationships/image" Target="../media/image67.emf"/><Relationship Id="rId34" Type="http://schemas.openxmlformats.org/officeDocument/2006/relationships/customXml" Target="../ink/ink67.xml"/><Relationship Id="rId42" Type="http://schemas.openxmlformats.org/officeDocument/2006/relationships/customXml" Target="../ink/ink71.xml"/><Relationship Id="rId7" Type="http://schemas.openxmlformats.org/officeDocument/2006/relationships/image" Target="../media/image60.emf"/><Relationship Id="rId12" Type="http://schemas.openxmlformats.org/officeDocument/2006/relationships/customXml" Target="../ink/ink56.xml"/><Relationship Id="rId17" Type="http://schemas.openxmlformats.org/officeDocument/2006/relationships/image" Target="../media/image65.emf"/><Relationship Id="rId25" Type="http://schemas.openxmlformats.org/officeDocument/2006/relationships/image" Target="../media/image69.emf"/><Relationship Id="rId33" Type="http://schemas.openxmlformats.org/officeDocument/2006/relationships/image" Target="../media/image73.emf"/><Relationship Id="rId38" Type="http://schemas.openxmlformats.org/officeDocument/2006/relationships/customXml" Target="../ink/ink69.xml"/><Relationship Id="rId2" Type="http://schemas.openxmlformats.org/officeDocument/2006/relationships/notesSlide" Target="../notesSlides/notesSlide54.xml"/><Relationship Id="rId16" Type="http://schemas.openxmlformats.org/officeDocument/2006/relationships/customXml" Target="../ink/ink58.xml"/><Relationship Id="rId20" Type="http://schemas.openxmlformats.org/officeDocument/2006/relationships/customXml" Target="../ink/ink60.xml"/><Relationship Id="rId29" Type="http://schemas.openxmlformats.org/officeDocument/2006/relationships/image" Target="../media/image71.emf"/><Relationship Id="rId41" Type="http://schemas.openxmlformats.org/officeDocument/2006/relationships/image" Target="../media/image77.emf"/><Relationship Id="rId1" Type="http://schemas.openxmlformats.org/officeDocument/2006/relationships/slideLayout" Target="../slideLayouts/slideLayout24.xml"/><Relationship Id="rId6" Type="http://schemas.openxmlformats.org/officeDocument/2006/relationships/customXml" Target="../ink/ink53.xml"/><Relationship Id="rId11" Type="http://schemas.openxmlformats.org/officeDocument/2006/relationships/image" Target="../media/image62.emf"/><Relationship Id="rId24" Type="http://schemas.openxmlformats.org/officeDocument/2006/relationships/customXml" Target="../ink/ink62.xml"/><Relationship Id="rId32" Type="http://schemas.openxmlformats.org/officeDocument/2006/relationships/customXml" Target="../ink/ink66.xml"/><Relationship Id="rId37" Type="http://schemas.openxmlformats.org/officeDocument/2006/relationships/image" Target="../media/image75.emf"/><Relationship Id="rId40" Type="http://schemas.openxmlformats.org/officeDocument/2006/relationships/customXml" Target="../ink/ink70.xml"/><Relationship Id="rId45" Type="http://schemas.openxmlformats.org/officeDocument/2006/relationships/image" Target="../media/image79.emf"/><Relationship Id="rId5" Type="http://schemas.openxmlformats.org/officeDocument/2006/relationships/image" Target="../media/image100.emf"/><Relationship Id="rId15" Type="http://schemas.openxmlformats.org/officeDocument/2006/relationships/image" Target="../media/image64.emf"/><Relationship Id="rId23" Type="http://schemas.openxmlformats.org/officeDocument/2006/relationships/image" Target="../media/image68.emf"/><Relationship Id="rId28" Type="http://schemas.openxmlformats.org/officeDocument/2006/relationships/customXml" Target="../ink/ink64.xml"/><Relationship Id="rId36" Type="http://schemas.openxmlformats.org/officeDocument/2006/relationships/customXml" Target="../ink/ink68.xml"/><Relationship Id="rId10" Type="http://schemas.openxmlformats.org/officeDocument/2006/relationships/customXml" Target="../ink/ink55.xml"/><Relationship Id="rId19" Type="http://schemas.openxmlformats.org/officeDocument/2006/relationships/image" Target="../media/image66.emf"/><Relationship Id="rId31" Type="http://schemas.openxmlformats.org/officeDocument/2006/relationships/image" Target="../media/image72.emf"/><Relationship Id="rId44" Type="http://schemas.openxmlformats.org/officeDocument/2006/relationships/customXml" Target="../ink/ink72.xml"/><Relationship Id="rId4" Type="http://schemas.openxmlformats.org/officeDocument/2006/relationships/customXml" Target="../ink/ink52.xml"/><Relationship Id="rId9" Type="http://schemas.openxmlformats.org/officeDocument/2006/relationships/image" Target="../media/image61.emf"/><Relationship Id="rId14" Type="http://schemas.openxmlformats.org/officeDocument/2006/relationships/customXml" Target="../ink/ink57.xml"/><Relationship Id="rId22" Type="http://schemas.openxmlformats.org/officeDocument/2006/relationships/customXml" Target="../ink/ink61.xml"/><Relationship Id="rId27" Type="http://schemas.openxmlformats.org/officeDocument/2006/relationships/image" Target="../media/image70.emf"/><Relationship Id="rId30" Type="http://schemas.openxmlformats.org/officeDocument/2006/relationships/customXml" Target="../ink/ink65.xml"/><Relationship Id="rId35" Type="http://schemas.openxmlformats.org/officeDocument/2006/relationships/image" Target="../media/image74.emf"/><Relationship Id="rId43" Type="http://schemas.openxmlformats.org/officeDocument/2006/relationships/image" Target="../media/image7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customXml" Target="../ink/ink73.xm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8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customXml" Target="../ink/ink74.xm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81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customXml" Target="../ink/ink75.xm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82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ustomXml" Target="../ink/ink76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83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5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13" Type="http://schemas.openxmlformats.org/officeDocument/2006/relationships/customXml" Target="../ink/ink82.xml"/><Relationship Id="rId3" Type="http://schemas.openxmlformats.org/officeDocument/2006/relationships/customXml" Target="../ink/ink77.xml"/><Relationship Id="rId7" Type="http://schemas.openxmlformats.org/officeDocument/2006/relationships/customXml" Target="../ink/ink79.xml"/><Relationship Id="rId12" Type="http://schemas.openxmlformats.org/officeDocument/2006/relationships/image" Target="../media/image88.emf"/><Relationship Id="rId2" Type="http://schemas.openxmlformats.org/officeDocument/2006/relationships/notesSlide" Target="../notesSlides/notesSlide61.xml"/><Relationship Id="rId16" Type="http://schemas.openxmlformats.org/officeDocument/2006/relationships/image" Target="../media/image90.emf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85.emf"/><Relationship Id="rId11" Type="http://schemas.openxmlformats.org/officeDocument/2006/relationships/customXml" Target="../ink/ink81.xml"/><Relationship Id="rId5" Type="http://schemas.openxmlformats.org/officeDocument/2006/relationships/customXml" Target="../ink/ink78.xml"/><Relationship Id="rId15" Type="http://schemas.openxmlformats.org/officeDocument/2006/relationships/customXml" Target="../ink/ink83.xml"/><Relationship Id="rId10" Type="http://schemas.openxmlformats.org/officeDocument/2006/relationships/image" Target="../media/image87.emf"/><Relationship Id="rId4" Type="http://schemas.openxmlformats.org/officeDocument/2006/relationships/image" Target="../media/image84.emf"/><Relationship Id="rId9" Type="http://schemas.openxmlformats.org/officeDocument/2006/relationships/customXml" Target="../ink/ink80.xml"/><Relationship Id="rId14" Type="http://schemas.openxmlformats.org/officeDocument/2006/relationships/image" Target="../media/image89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emf"/><Relationship Id="rId13" Type="http://schemas.openxmlformats.org/officeDocument/2006/relationships/customXml" Target="../ink/ink89.xml"/><Relationship Id="rId3" Type="http://schemas.openxmlformats.org/officeDocument/2006/relationships/customXml" Target="../ink/ink84.xml"/><Relationship Id="rId7" Type="http://schemas.openxmlformats.org/officeDocument/2006/relationships/customXml" Target="../ink/ink86.xml"/><Relationship Id="rId12" Type="http://schemas.openxmlformats.org/officeDocument/2006/relationships/image" Target="../media/image95.emf"/><Relationship Id="rId2" Type="http://schemas.openxmlformats.org/officeDocument/2006/relationships/notesSlide" Target="../notesSlides/notesSlide62.xml"/><Relationship Id="rId16" Type="http://schemas.openxmlformats.org/officeDocument/2006/relationships/image" Target="../media/image97.emf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92.emf"/><Relationship Id="rId11" Type="http://schemas.openxmlformats.org/officeDocument/2006/relationships/customXml" Target="../ink/ink88.xml"/><Relationship Id="rId5" Type="http://schemas.openxmlformats.org/officeDocument/2006/relationships/customXml" Target="../ink/ink85.xml"/><Relationship Id="rId15" Type="http://schemas.openxmlformats.org/officeDocument/2006/relationships/customXml" Target="../ink/ink90.xml"/><Relationship Id="rId10" Type="http://schemas.openxmlformats.org/officeDocument/2006/relationships/image" Target="../media/image94.emf"/><Relationship Id="rId4" Type="http://schemas.openxmlformats.org/officeDocument/2006/relationships/image" Target="../media/image91.emf"/><Relationship Id="rId9" Type="http://schemas.openxmlformats.org/officeDocument/2006/relationships/customXml" Target="../ink/ink87.xml"/><Relationship Id="rId14" Type="http://schemas.openxmlformats.org/officeDocument/2006/relationships/image" Target="../media/image96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customXml" Target="../ink/ink91.xml"/><Relationship Id="rId7" Type="http://schemas.openxmlformats.org/officeDocument/2006/relationships/customXml" Target="../ink/ink93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99.emf"/><Relationship Id="rId5" Type="http://schemas.openxmlformats.org/officeDocument/2006/relationships/customXml" Target="../ink/ink92.xml"/><Relationship Id="rId4" Type="http://schemas.openxmlformats.org/officeDocument/2006/relationships/image" Target="../media/image98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customXml" Target="../ink/ink94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2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customXml" Target="../ink/ink95.xm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3.e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customXml" Target="../ink/ink96.xm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4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customXml" Target="../ink/ink97.xm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5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customXml" Target="../ink/ink98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customXml" Target="../ink/ink99.xml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7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0.xml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8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1.xml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9.e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5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emf"/><Relationship Id="rId3" Type="http://schemas.openxmlformats.org/officeDocument/2006/relationships/notesSlide" Target="../notesSlides/notesSlide74.xml"/><Relationship Id="rId7" Type="http://schemas.openxmlformats.org/officeDocument/2006/relationships/customXml" Target="../ink/ink102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0.emf"/><Relationship Id="rId5" Type="http://schemas.openxmlformats.org/officeDocument/2006/relationships/oleObject" Target="../embeddings/Microsoft_Visio_2003-2010_Drawing1.vsd"/><Relationship Id="rId4" Type="http://schemas.openxmlformats.org/officeDocument/2006/relationships/oleObject" Target="../embeddings/oleObject6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3.xml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12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4.xml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13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5.xml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14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5.emf"/><Relationship Id="rId4" Type="http://schemas.openxmlformats.org/officeDocument/2006/relationships/oleObject" Target="../embeddings/oleObject7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3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5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3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6.xml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16.e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3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7.xml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17.e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3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8.xm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18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9.xml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19.e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3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3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8.vml"/><Relationship Id="rId6" Type="http://schemas.openxmlformats.org/officeDocument/2006/relationships/customXml" Target="../ink/ink110.xml"/><Relationship Id="rId5" Type="http://schemas.openxmlformats.org/officeDocument/2006/relationships/image" Target="../media/image120.e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9.vml"/><Relationship Id="rId6" Type="http://schemas.openxmlformats.org/officeDocument/2006/relationships/customXml" Target="../ink/ink111.xml"/><Relationship Id="rId5" Type="http://schemas.openxmlformats.org/officeDocument/2006/relationships/image" Target="../media/image121.emf"/><Relationship Id="rId4" Type="http://schemas.openxmlformats.org/officeDocument/2006/relationships/oleObject" Target="../embeddings/oleObject9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2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7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3.xm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8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4.xm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9.emf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3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5.xml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00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6.xm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1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3.emf"/><Relationship Id="rId4" Type="http://schemas.openxmlformats.org/officeDocument/2006/relationships/customXml" Target="../ink/ink11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8.xml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4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6.emf"/><Relationship Id="rId4" Type="http://schemas.openxmlformats.org/officeDocument/2006/relationships/customXml" Target="../ink/ink1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01F6231-1B81-4CDD-B575-756D1C5A801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6656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  <a:endParaRPr lang="en-US" altLang="en-US" sz="1200" dirty="0">
              <a:latin typeface="Arial" pitchFamily="34" charset="0"/>
            </a:endParaRPr>
          </a:p>
        </p:txBody>
      </p:sp>
      <p:sp>
        <p:nvSpPr>
          <p:cNvPr id="5754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274638"/>
            <a:ext cx="8229600" cy="792162"/>
          </a:xfrm>
        </p:spPr>
        <p:txBody>
          <a:bodyPr anchor="t"/>
          <a:lstStyle/>
          <a:p>
            <a:pPr rtl="0" eaLnBrk="1" hangingPunct="1">
              <a:defRPr/>
            </a:pP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75491" name="Rectangle 3"/>
          <p:cNvSpPr>
            <a:spLocks noChangeArrowheads="1"/>
          </p:cNvSpPr>
          <p:nvPr/>
        </p:nvSpPr>
        <p:spPr bwMode="auto">
          <a:xfrm>
            <a:off x="1981200" y="1524000"/>
            <a:ext cx="8229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rtl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endParaRPr lang="en-US" sz="4800" b="1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marL="342900" indent="-342900" rtl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r>
              <a:rPr lang="en-US" sz="48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opic 3</a:t>
            </a:r>
          </a:p>
          <a:p>
            <a:pPr marL="342900" indent="-342900" rtl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r>
              <a:rPr lang="en-US" sz="48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res and Wrappers</a:t>
            </a:r>
          </a:p>
          <a:p>
            <a:pPr marL="342900" indent="-342900" rtl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endParaRPr lang="en-US" sz="2700" b="1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marL="342900" indent="-342900" rtl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endParaRPr lang="en-US" sz="2700" b="1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marL="342900" indent="-342900" rtl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endParaRPr lang="en-US" sz="2700" b="1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38BD741-095B-467B-8466-2375B1447C3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168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48578" name="Text Box 2"/>
          <p:cNvSpPr txBox="1">
            <a:spLocks noChangeArrowheads="1"/>
          </p:cNvSpPr>
          <p:nvPr/>
        </p:nvSpPr>
        <p:spPr bwMode="auto">
          <a:xfrm>
            <a:off x="2057400" y="1295400"/>
            <a:ext cx="8153400" cy="436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unsigned.ALL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comparator IS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a, b: IN std_logic_vector;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gt, eq, lt: OUT std_logic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comparator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expression OF comparator IS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q &lt;= '1' WHEN (a=b) ELSE '0'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gt &lt;= '1' WHEN (a&gt;b) ELSE '0'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lt &lt;= '1' WHEN (a&lt;b) ELSE '0'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expression; </a:t>
            </a:r>
          </a:p>
        </p:txBody>
      </p:sp>
      <p:sp>
        <p:nvSpPr>
          <p:cNvPr id="1048579" name="Rectangle 3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ynthesizable Magnitude Comparator</a:t>
            </a: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 </a:t>
            </a:r>
          </a:p>
        </p:txBody>
      </p:sp>
      <p:sp>
        <p:nvSpPr>
          <p:cNvPr id="1048580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current Assign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705440" y="1168560"/>
              <a:ext cx="8173440" cy="48099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0280" y="1158840"/>
                <a:ext cx="8198280" cy="4832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rry Expressions</a:t>
            </a:r>
          </a:p>
        </p:txBody>
      </p:sp>
      <p:sp>
        <p:nvSpPr>
          <p:cNvPr id="14438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C2A42C4-6633-4CCE-AA4F-07CE549AD229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4389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981200" y="1371601"/>
            <a:ext cx="8305800" cy="47089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>
              <a:defRPr/>
            </a:pPr>
            <a:r>
              <a:rPr lang="fr-FR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+1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= a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b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a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c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b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c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fr-FR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= a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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b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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c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fr-FR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+1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= (a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b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)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c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a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b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</a:p>
          <a:p>
            <a:pPr algn="l" rtl="0">
              <a:defRPr/>
            </a:pP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=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en-US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en-US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endParaRPr lang="fr-FR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fr-FR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=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a</a:t>
            </a:r>
            <a:r>
              <a:rPr lang="en-US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b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 rtl="0">
              <a:defRPr/>
            </a:pPr>
            <a:r>
              <a:rPr lang="fr-FR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=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a</a:t>
            </a:r>
            <a:r>
              <a:rPr lang="en-US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b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</a:p>
          <a:p>
            <a:pPr algn="l" rtl="0">
              <a:defRPr/>
            </a:pP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fr-FR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1  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=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fr-FR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2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=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=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+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fr-FR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3</a:t>
            </a:r>
            <a:r>
              <a:rPr lang="en-US" b="1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=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+ 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=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+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+ 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fr-FR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fr-FR" b="1" baseline="-25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4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=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3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3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+ 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3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=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3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3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+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3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+ p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3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  <a:sym typeface="Symbol" pitchFamily="18" charset="2"/>
              </a:rPr>
              <a:t></a:t>
            </a: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 algn="l" rtl="0">
              <a:defRPr/>
            </a:pPr>
            <a:r>
              <a:rPr lang="fr-FR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+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g</a:t>
            </a:r>
            <a:r>
              <a:rPr lang="en-US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351800" y="2175120"/>
              <a:ext cx="9022320" cy="30841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39560" y="2164680"/>
                <a:ext cx="9043920" cy="3099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29633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rtl="0"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roup propagate (PG) and group generate (GG) for an 8-bit CLA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81200" y="2081214"/>
            <a:ext cx="8229600" cy="4548187"/>
          </a:xfrm>
        </p:spPr>
        <p:txBody>
          <a:bodyPr/>
          <a:lstStyle/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0</a:t>
            </a:r>
            <a:r>
              <a:rPr lang="en-US" sz="2400" b="1" dirty="0">
                <a:latin typeface="Courier" pitchFamily="49" charset="0"/>
              </a:rPr>
              <a:t> 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1</a:t>
            </a:r>
            <a:r>
              <a:rPr lang="en-US" sz="2400" b="1" dirty="0">
                <a:latin typeface="Courier" pitchFamily="49" charset="0"/>
              </a:rPr>
              <a:t> = g0 + p0C0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2</a:t>
            </a:r>
            <a:r>
              <a:rPr lang="en-US" sz="2400" b="1" dirty="0">
                <a:latin typeface="Courier" pitchFamily="49" charset="0"/>
              </a:rPr>
              <a:t> = g1 + p1C1 = g1 + p1g0 + p1p0C0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3</a:t>
            </a:r>
            <a:r>
              <a:rPr lang="en-US" sz="2400" b="1" dirty="0">
                <a:latin typeface="Courier" pitchFamily="49" charset="0"/>
              </a:rPr>
              <a:t> = g2 + p2C2 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latin typeface="Courier" pitchFamily="49" charset="0"/>
              </a:rPr>
              <a:t>   = g2 + p2g1 + p2p1g0 + p2p1p0C0</a:t>
            </a:r>
          </a:p>
          <a:p>
            <a:pPr marL="0" indent="0" algn="l" rtl="0">
              <a:lnSpc>
                <a:spcPts val="900"/>
              </a:lnSpc>
              <a:buNone/>
              <a:defRPr/>
            </a:pPr>
            <a:r>
              <a:rPr lang="en-US" sz="2400" b="1" dirty="0">
                <a:latin typeface="Courier" pitchFamily="49" charset="0"/>
              </a:rPr>
              <a:t>.</a:t>
            </a:r>
          </a:p>
          <a:p>
            <a:pPr marL="0" indent="0" algn="l" rtl="0">
              <a:lnSpc>
                <a:spcPts val="900"/>
              </a:lnSpc>
              <a:buNone/>
              <a:defRPr/>
            </a:pPr>
            <a:r>
              <a:rPr lang="en-US" sz="2400" b="1" dirty="0">
                <a:latin typeface="Courier" pitchFamily="49" charset="0"/>
              </a:rPr>
              <a:t>.</a:t>
            </a:r>
          </a:p>
          <a:p>
            <a:pPr marL="0" indent="0" algn="l" rtl="0">
              <a:lnSpc>
                <a:spcPts val="900"/>
              </a:lnSpc>
              <a:buNone/>
              <a:defRPr/>
            </a:pPr>
            <a:r>
              <a:rPr lang="en-US" sz="2400" b="1" dirty="0">
                <a:latin typeface="Courier" pitchFamily="49" charset="0"/>
              </a:rPr>
              <a:t>.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8</a:t>
            </a:r>
            <a:r>
              <a:rPr lang="en-US" sz="2400" b="1" dirty="0">
                <a:latin typeface="Courier" pitchFamily="49" charset="0"/>
              </a:rPr>
              <a:t> = g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C</a:t>
            </a:r>
            <a:r>
              <a:rPr lang="en-US" sz="2400" b="1" baseline="-25000" dirty="0">
                <a:latin typeface="Courier" pitchFamily="49" charset="0"/>
              </a:rPr>
              <a:t>0</a:t>
            </a:r>
          </a:p>
        </p:txBody>
      </p:sp>
      <p:sp>
        <p:nvSpPr>
          <p:cNvPr id="14541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4648200" y="6248400"/>
            <a:ext cx="2895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/>
            <a:fld id="{3C71AB98-378C-4EC2-B77B-06980C9DE8AD}" type="slidenum">
              <a:rPr lang="en-US" altLang="en-US" sz="1200">
                <a:latin typeface="Arial" pitchFamily="34" charset="0"/>
              </a:rPr>
              <a:pPr algn="ctr" eaLnBrk="1" hangingPunct="1"/>
              <a:t>10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5414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8077200" y="62484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r" eaLnBrk="1" hangingPunct="1"/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514600"/>
            <a:ext cx="9144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824760" y="3099960"/>
              <a:ext cx="9573120" cy="25081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11440" y="3089160"/>
                <a:ext cx="9594360" cy="2521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45532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rtl="0" fontAlgn="auto">
              <a:spcAft>
                <a:spcPts val="0"/>
              </a:spcAft>
              <a:defRPr/>
            </a:pPr>
            <a:r>
              <a:rPr lang="en-US" sz="49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roup propagate (PG) and group generate (GG) for an 8-bit CLA</a:t>
            </a:r>
            <a:r>
              <a:rPr lang="en-US" sz="4000" dirty="0"/>
              <a:t> 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endParaRPr lang="en-US" sz="2400" dirty="0"/>
          </a:p>
          <a:p>
            <a:pPr>
              <a:lnSpc>
                <a:spcPct val="80000"/>
              </a:lnSpc>
              <a:defRPr/>
            </a:pPr>
            <a:endParaRPr lang="en-US" sz="2400" dirty="0"/>
          </a:p>
          <a:p>
            <a:pPr>
              <a:lnSpc>
                <a:spcPct val="80000"/>
              </a:lnSpc>
              <a:defRPr/>
            </a:pPr>
            <a:endParaRPr lang="en-US" sz="2400" dirty="0"/>
          </a:p>
          <a:p>
            <a:pPr>
              <a:lnSpc>
                <a:spcPct val="80000"/>
              </a:lnSpc>
              <a:defRPr/>
            </a:pPr>
            <a:endParaRPr lang="en-US" sz="2400" dirty="0"/>
          </a:p>
          <a:p>
            <a:pPr>
              <a:lnSpc>
                <a:spcPct val="80000"/>
              </a:lnSpc>
              <a:defRPr/>
            </a:pPr>
            <a:endParaRPr lang="en-US" sz="2400" dirty="0"/>
          </a:p>
          <a:p>
            <a:pPr>
              <a:lnSpc>
                <a:spcPct val="80000"/>
              </a:lnSpc>
              <a:defRPr/>
            </a:pPr>
            <a:endParaRPr lang="en-US" sz="2400" dirty="0"/>
          </a:p>
          <a:p>
            <a:pPr>
              <a:lnSpc>
                <a:spcPct val="80000"/>
              </a:lnSpc>
              <a:defRPr/>
            </a:pPr>
            <a:endParaRPr lang="en-US" sz="2400" dirty="0"/>
          </a:p>
          <a:p>
            <a:pPr algn="l" rtl="0">
              <a:lnSpc>
                <a:spcPct val="80000"/>
              </a:lnSpc>
              <a:defRPr/>
            </a:pPr>
            <a:r>
              <a:rPr lang="en-US" sz="2400" dirty="0"/>
              <a:t>Ripple carry between blocks</a:t>
            </a:r>
          </a:p>
          <a:p>
            <a:pPr algn="l" rtl="0">
              <a:lnSpc>
                <a:spcPct val="80000"/>
              </a:lnSpc>
              <a:defRPr/>
            </a:pPr>
            <a:r>
              <a:rPr lang="en-US" sz="2400" dirty="0"/>
              <a:t>Carry look ahead inside blocks</a:t>
            </a:r>
          </a:p>
          <a:p>
            <a:pPr algn="l" rtl="0">
              <a:lnSpc>
                <a:spcPct val="80000"/>
              </a:lnSpc>
              <a:defRPr/>
            </a:pPr>
            <a:endParaRPr lang="en-US" sz="2400" dirty="0"/>
          </a:p>
        </p:txBody>
      </p:sp>
      <p:pic>
        <p:nvPicPr>
          <p:cNvPr id="14643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100" y="2170114"/>
            <a:ext cx="8623300" cy="202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6437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4648200" y="6248400"/>
            <a:ext cx="2895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/>
            <a:fld id="{7712159F-64E8-4F29-815C-010A08199706}" type="slidenum">
              <a:rPr lang="en-US" altLang="en-US" sz="1200">
                <a:latin typeface="Arial" pitchFamily="34" charset="0"/>
              </a:rPr>
              <a:pPr algn="ctr" eaLnBrk="1" hangingPunct="1"/>
              <a:t>10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6439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8077200" y="62484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r" eaLnBrk="1" hangingPunct="1"/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016280" y="884880"/>
              <a:ext cx="9078120" cy="5029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11240" y="875160"/>
                <a:ext cx="9091440" cy="5051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00379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1143000"/>
          </a:xfrm>
        </p:spPr>
        <p:txBody>
          <a:bodyPr>
            <a:normAutofit fontScale="90000"/>
          </a:bodyPr>
          <a:lstStyle/>
          <a:p>
            <a:pPr rtl="0" fontAlgn="auto">
              <a:spcAft>
                <a:spcPts val="0"/>
              </a:spcAft>
              <a:defRPr/>
            </a:pPr>
            <a:r>
              <a:rPr lang="en-US" sz="49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roup propagate (PG) and group generate (GG) for an 8-bit CLA </a:t>
            </a:r>
          </a:p>
        </p:txBody>
      </p:sp>
      <p:sp>
        <p:nvSpPr>
          <p:cNvPr id="147459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4648200" y="6248400"/>
            <a:ext cx="2895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/>
            <a:fld id="{4D9ED6AD-AF98-4BBC-82E2-D5BF75F72EA1}" type="slidenum">
              <a:rPr lang="en-US" altLang="en-US" sz="1200">
                <a:latin typeface="Arial" pitchFamily="34" charset="0"/>
              </a:rPr>
              <a:pPr algn="ctr" eaLnBrk="1" hangingPunct="1"/>
              <a:t>10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81200" y="1828800"/>
            <a:ext cx="8229600" cy="4389438"/>
          </a:xfrm>
        </p:spPr>
        <p:txBody>
          <a:bodyPr/>
          <a:lstStyle/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8</a:t>
            </a:r>
            <a:r>
              <a:rPr lang="en-US" sz="2400" b="1" dirty="0">
                <a:latin typeface="Courier" pitchFamily="49" charset="0"/>
              </a:rPr>
              <a:t> = g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 + 	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 + 	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C</a:t>
            </a:r>
            <a:r>
              <a:rPr lang="en-US" sz="2400" b="1" baseline="-25000" dirty="0">
                <a:latin typeface="Courier" pitchFamily="49" charset="0"/>
              </a:rPr>
              <a:t>0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0000FF"/>
                </a:solidFill>
                <a:latin typeface="Courier" pitchFamily="49" charset="0"/>
              </a:rPr>
              <a:t>P0</a:t>
            </a:r>
            <a:r>
              <a:rPr lang="en-US" sz="2400" b="1" dirty="0">
                <a:latin typeface="Courier" pitchFamily="49" charset="0"/>
              </a:rPr>
              <a:t> =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0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0000FF"/>
                </a:solidFill>
                <a:latin typeface="Courier" pitchFamily="49" charset="0"/>
              </a:rPr>
              <a:t>G0</a:t>
            </a:r>
            <a:r>
              <a:rPr lang="en-US" sz="2400" b="1" dirty="0">
                <a:latin typeface="Courier" pitchFamily="49" charset="0"/>
              </a:rPr>
              <a:t> = g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 + 	 	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 + 	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 + 	p</a:t>
            </a:r>
            <a:r>
              <a:rPr lang="en-US" sz="2400" b="1" baseline="-25000" dirty="0">
                <a:latin typeface="Courier" pitchFamily="49" charset="0"/>
              </a:rPr>
              <a:t>7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6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5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4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0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</a:t>
            </a:r>
            <a:r>
              <a:rPr lang="en-US" sz="2400" b="1" baseline="-25000" dirty="0">
                <a:solidFill>
                  <a:srgbClr val="FF3300"/>
                </a:solidFill>
                <a:latin typeface="Courier" pitchFamily="49" charset="0"/>
              </a:rPr>
              <a:t>8 </a:t>
            </a:r>
            <a:r>
              <a:rPr lang="en-US" sz="2400" b="1" baseline="-25000" dirty="0">
                <a:latin typeface="Courier" pitchFamily="49" charset="0"/>
              </a:rPr>
              <a:t> </a:t>
            </a:r>
            <a:r>
              <a:rPr lang="en-US" sz="2400" b="1" dirty="0">
                <a:latin typeface="Courier" pitchFamily="49" charset="0"/>
              </a:rPr>
              <a:t>= G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C</a:t>
            </a:r>
            <a:r>
              <a:rPr lang="en-US" sz="2400" b="1" baseline="-25000" dirty="0">
                <a:latin typeface="Courier" pitchFamily="49" charset="0"/>
              </a:rPr>
              <a:t>0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</a:t>
            </a:r>
            <a:r>
              <a:rPr lang="en-US" sz="2400" b="1" baseline="-25000" dirty="0">
                <a:solidFill>
                  <a:srgbClr val="FF3300"/>
                </a:solidFill>
                <a:latin typeface="Courier" pitchFamily="49" charset="0"/>
              </a:rPr>
              <a:t>16</a:t>
            </a:r>
            <a:r>
              <a:rPr lang="en-US" sz="2400" b="1" baseline="-25000" dirty="0">
                <a:latin typeface="Courier" pitchFamily="49" charset="0"/>
              </a:rPr>
              <a:t> </a:t>
            </a:r>
            <a:r>
              <a:rPr lang="en-US" sz="2400" b="1" dirty="0">
                <a:latin typeface="Courier" pitchFamily="49" charset="0"/>
              </a:rPr>
              <a:t>= G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C</a:t>
            </a:r>
            <a:r>
              <a:rPr lang="en-US" sz="2400" b="1" baseline="-25000" dirty="0">
                <a:latin typeface="Courier" pitchFamily="49" charset="0"/>
              </a:rPr>
              <a:t>8</a:t>
            </a:r>
            <a:r>
              <a:rPr lang="en-US" sz="2400" b="1" dirty="0">
                <a:latin typeface="Courier" pitchFamily="49" charset="0"/>
              </a:rPr>
              <a:t> = G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C</a:t>
            </a:r>
            <a:r>
              <a:rPr lang="en-US" sz="2400" b="1" baseline="-25000" dirty="0">
                <a:latin typeface="Courier" pitchFamily="49" charset="0"/>
              </a:rPr>
              <a:t>0</a:t>
            </a: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</a:t>
            </a:r>
            <a:r>
              <a:rPr lang="en-US" sz="2400" b="1" baseline="-25000" dirty="0">
                <a:solidFill>
                  <a:srgbClr val="FF3300"/>
                </a:solidFill>
                <a:latin typeface="Courier" pitchFamily="49" charset="0"/>
              </a:rPr>
              <a:t>24</a:t>
            </a:r>
            <a:r>
              <a:rPr lang="en-US" sz="2400" b="1" baseline="-25000" dirty="0">
                <a:latin typeface="Courier" pitchFamily="49" charset="0"/>
              </a:rPr>
              <a:t> </a:t>
            </a:r>
            <a:r>
              <a:rPr lang="en-US" sz="2400" b="1" dirty="0">
                <a:latin typeface="Courier" pitchFamily="49" charset="0"/>
              </a:rPr>
              <a:t>= G2 + 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C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endParaRPr lang="en-US" sz="2400" b="1" dirty="0">
              <a:latin typeface="Courier" pitchFamily="49" charset="0"/>
            </a:endParaRPr>
          </a:p>
          <a:p>
            <a:pPr marL="0" indent="0" algn="l" rtl="0">
              <a:buNone/>
              <a:defRPr/>
            </a:pPr>
            <a:r>
              <a:rPr lang="en-US" sz="2400" b="1" dirty="0">
                <a:solidFill>
                  <a:srgbClr val="FF3300"/>
                </a:solidFill>
                <a:latin typeface="Courier" pitchFamily="49" charset="0"/>
              </a:rPr>
              <a:t>C</a:t>
            </a:r>
            <a:r>
              <a:rPr lang="en-US" sz="2400" b="1" baseline="-25000" dirty="0">
                <a:solidFill>
                  <a:srgbClr val="FF3300"/>
                </a:solidFill>
                <a:latin typeface="Courier" pitchFamily="49" charset="0"/>
              </a:rPr>
              <a:t>32</a:t>
            </a:r>
            <a:r>
              <a:rPr lang="en-US" sz="2400" b="1" baseline="-25000" dirty="0">
                <a:latin typeface="Courier" pitchFamily="49" charset="0"/>
              </a:rPr>
              <a:t> </a:t>
            </a:r>
            <a:r>
              <a:rPr lang="en-US" sz="2400" b="1" dirty="0">
                <a:latin typeface="Courier" pitchFamily="49" charset="0"/>
              </a:rPr>
              <a:t>= G3 + 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G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 + P</a:t>
            </a:r>
            <a:r>
              <a:rPr lang="en-US" sz="2400" b="1" baseline="-25000" dirty="0">
                <a:latin typeface="Courier" pitchFamily="49" charset="0"/>
              </a:rPr>
              <a:t>3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2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1</a:t>
            </a:r>
            <a:r>
              <a:rPr lang="en-US" sz="2400" b="1" dirty="0">
                <a:latin typeface="Courier" pitchFamily="49" charset="0"/>
              </a:rPr>
              <a:t>P</a:t>
            </a:r>
            <a:r>
              <a:rPr lang="en-US" sz="2400" b="1" baseline="-25000" dirty="0">
                <a:latin typeface="Courier" pitchFamily="49" charset="0"/>
              </a:rPr>
              <a:t>0</a:t>
            </a:r>
            <a:r>
              <a:rPr lang="en-US" sz="2400" b="1" dirty="0">
                <a:latin typeface="Courier" pitchFamily="49" charset="0"/>
              </a:rPr>
              <a:t>C</a:t>
            </a:r>
            <a:r>
              <a:rPr lang="en-US" sz="2400" b="1" baseline="-25000" dirty="0">
                <a:latin typeface="Courier" pitchFamily="49" charset="0"/>
              </a:rPr>
              <a:t>0</a:t>
            </a:r>
          </a:p>
          <a:p>
            <a:pPr marL="0" indent="0" algn="l">
              <a:buNone/>
              <a:defRPr/>
            </a:pPr>
            <a:endParaRPr lang="en-US" sz="2400" b="1" dirty="0"/>
          </a:p>
        </p:txBody>
      </p:sp>
      <p:sp>
        <p:nvSpPr>
          <p:cNvPr id="147462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8077200" y="62484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r" eaLnBrk="1" hangingPunct="1"/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86160" y="1861200"/>
              <a:ext cx="8416440" cy="33004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73560" y="1850760"/>
                <a:ext cx="8440200" cy="3319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09789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CA5AC0A-4D26-4A4B-82AC-92A5EADC204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848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6162" name="Text Box 2"/>
          <p:cNvSpPr txBox="1">
            <a:spLocks noChangeArrowheads="1"/>
          </p:cNvSpPr>
          <p:nvPr/>
        </p:nvSpPr>
        <p:spPr bwMode="auto">
          <a:xfrm>
            <a:off x="1981200" y="2219326"/>
            <a:ext cx="8305800" cy="2124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_l_adde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a, b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s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_l_adde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  <a:endParaRPr lang="en-US" sz="19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1616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rry-</a:t>
            </a:r>
            <a:r>
              <a:rPr lang="en-US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ookahead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Adder</a:t>
            </a:r>
          </a:p>
        </p:txBody>
      </p:sp>
      <p:sp>
        <p:nvSpPr>
          <p:cNvPr id="1116164" name="Rectangle 4"/>
          <p:cNvSpPr>
            <a:spLocks noRot="1" noChangeArrowheads="1"/>
          </p:cNvSpPr>
          <p:nvPr/>
        </p:nvSpPr>
        <p:spPr bwMode="auto">
          <a:xfrm>
            <a:off x="1981200" y="4495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 Behavioral Unconstrained Carry-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lookahead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Adder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76800" y="2059200"/>
              <a:ext cx="1778760" cy="22406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66720" y="2056680"/>
                <a:ext cx="1793160" cy="2248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33548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E2DB2F7-E081-449B-BB93-F121A93D8F7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950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7186" name="Text Box 2"/>
          <p:cNvSpPr txBox="1">
            <a:spLocks noChangeArrowheads="1"/>
          </p:cNvSpPr>
          <p:nvPr/>
        </p:nvSpPr>
        <p:spPr bwMode="auto">
          <a:xfrm>
            <a:off x="1981200" y="1416050"/>
            <a:ext cx="8305800" cy="4146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behavioral O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_l_adde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p, g 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'RANG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carry 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'LENG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g &lt;= a AND b; p &lt;= a OR b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p, g, carry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arry(0)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FOR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'REVERSE_RANG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LOOP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arry(i+1) &lt;= g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OR (p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AND carry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LOOP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carry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'LENG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 &lt;= p XOR carry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'RANG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behavioral;</a:t>
            </a:r>
            <a:r>
              <a:rPr lang="en-US" sz="1900" dirty="0"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111718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rry-</a:t>
            </a:r>
            <a:r>
              <a:rPr lang="en-US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ookahead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Adder</a:t>
            </a:r>
          </a:p>
        </p:txBody>
      </p:sp>
      <p:sp>
        <p:nvSpPr>
          <p:cNvPr id="1117188" name="Rectangle 4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 Behavioral Unconstrained Carry-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lookahead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Adder (Continued)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174400" y="2520360"/>
              <a:ext cx="7718400" cy="2147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66480" y="2515680"/>
                <a:ext cx="7737120" cy="2162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62562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64EACB9-FA9D-44EB-8C62-456B6D274F2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3790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37889"/>
          <p:cNvGrpSpPr>
            <a:grpSpLocks/>
          </p:cNvGrpSpPr>
          <p:nvPr/>
        </p:nvGrpSpPr>
        <p:grpSpPr bwMode="auto">
          <a:xfrm>
            <a:off x="2057400" y="1143001"/>
            <a:ext cx="8077200" cy="4525963"/>
            <a:chOff x="336" y="720"/>
            <a:chExt cx="5088" cy="2851"/>
          </a:xfrm>
        </p:grpSpPr>
        <p:cxnSp>
          <p:nvCxnSpPr>
            <p:cNvPr id="37892" name="_s37892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502" y="1329"/>
              <a:ext cx="537" cy="1780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893" name="_s37893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613" y="2218"/>
              <a:ext cx="537" cy="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894" name="_s37894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721" y="1328"/>
              <a:ext cx="537" cy="1782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37895"/>
            <p:cNvSpPr>
              <a:spLocks noChangeArrowheads="1"/>
            </p:cNvSpPr>
            <p:nvPr/>
          </p:nvSpPr>
          <p:spPr bwMode="auto">
            <a:xfrm>
              <a:off x="2057" y="1056"/>
              <a:ext cx="1646" cy="885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rithmetic</a:t>
              </a:r>
            </a:p>
            <a:p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res</a:t>
              </a:r>
            </a:p>
          </p:txBody>
        </p:sp>
        <p:sp>
          <p:nvSpPr>
            <p:cNvPr id="4" name="_s37896"/>
            <p:cNvSpPr>
              <a:spLocks noChangeArrowheads="1"/>
            </p:cNvSpPr>
            <p:nvPr/>
          </p:nvSpPr>
          <p:spPr bwMode="auto">
            <a:xfrm>
              <a:off x="336" y="2496"/>
              <a:ext cx="1526" cy="97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rray</a:t>
              </a:r>
            </a:p>
            <a:p>
              <a:pPr rtl="0"/>
              <a:r>
                <a:rPr lang="en-US" altLang="en-US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</p:txBody>
        </p:sp>
        <p:sp>
          <p:nvSpPr>
            <p:cNvPr id="5" name="_s37897"/>
            <p:cNvSpPr>
              <a:spLocks noChangeArrowheads="1"/>
            </p:cNvSpPr>
            <p:nvPr/>
          </p:nvSpPr>
          <p:spPr bwMode="auto">
            <a:xfrm>
              <a:off x="2116" y="2496"/>
              <a:ext cx="1528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arry</a:t>
              </a:r>
            </a:p>
            <a:p>
              <a:pPr rtl="0"/>
              <a:r>
                <a:rPr lang="en-US" altLang="en-US" sz="2900" b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Lookahead</a:t>
              </a:r>
              <a:endParaRPr lang="en-US" altLang="en-US" sz="2900" b="1" dirty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  <a:p>
              <a:pPr rtl="0"/>
              <a:r>
                <a:rPr lang="en-US" altLang="en-US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er</a:t>
              </a:r>
              <a:endParaRPr lang="en-US" altLang="en-US" sz="2900" dirty="0"/>
            </a:p>
          </p:txBody>
        </p:sp>
        <p:sp>
          <p:nvSpPr>
            <p:cNvPr id="6" name="_s37898"/>
            <p:cNvSpPr>
              <a:spLocks noChangeArrowheads="1"/>
            </p:cNvSpPr>
            <p:nvPr/>
          </p:nvSpPr>
          <p:spPr bwMode="auto">
            <a:xfrm>
              <a:off x="3898" y="2496"/>
              <a:ext cx="1526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ultiplier</a:t>
              </a:r>
              <a:endParaRPr lang="en-US" altLang="en-US" sz="2900"/>
            </a:p>
          </p:txBody>
        </p:sp>
        <p:sp>
          <p:nvSpPr>
            <p:cNvPr id="7" name="AutoShape 12"/>
            <p:cNvSpPr>
              <a:spLocks noChangeArrowheads="1"/>
            </p:cNvSpPr>
            <p:nvPr/>
          </p:nvSpPr>
          <p:spPr bwMode="auto">
            <a:xfrm>
              <a:off x="3888" y="2496"/>
              <a:ext cx="1536" cy="1008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ynthesizable</a:t>
              </a:r>
            </a:p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Booth</a:t>
              </a:r>
            </a:p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Multiplier</a:t>
              </a:r>
            </a:p>
          </p:txBody>
        </p:sp>
      </p:grpSp>
      <p:sp>
        <p:nvSpPr>
          <p:cNvPr id="1019915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marL="838200" indent="-838200" rtl="0" eaLnBrk="1" hangingPunct="1">
              <a:defRPr/>
            </a:pPr>
            <a:r>
              <a:rPr lang="en-US" altLang="ja-JP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Booth Multiplier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106784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6A6F50E-BCEC-4B17-919E-588AECB1626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38923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38913"/>
          <p:cNvGrpSpPr>
            <a:grpSpLocks/>
          </p:cNvGrpSpPr>
          <p:nvPr/>
        </p:nvGrpSpPr>
        <p:grpSpPr bwMode="auto">
          <a:xfrm>
            <a:off x="3276600" y="1981200"/>
            <a:ext cx="5715000" cy="3581400"/>
            <a:chOff x="2896" y="1011"/>
            <a:chExt cx="1948" cy="738"/>
          </a:xfrm>
        </p:grpSpPr>
        <p:cxnSp>
          <p:nvCxnSpPr>
            <p:cNvPr id="38916" name="_s38916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5400000" flipH="1">
              <a:off x="4060" y="1112"/>
              <a:ext cx="145" cy="525"/>
            </a:xfrm>
            <a:prstGeom prst="bentConnector3">
              <a:avLst>
                <a:gd name="adj1" fmla="val 16218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17" name="_s38917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3535" y="1113"/>
              <a:ext cx="145" cy="524"/>
            </a:xfrm>
            <a:prstGeom prst="bentConnector3">
              <a:avLst>
                <a:gd name="adj1" fmla="val 16218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38918"/>
            <p:cNvSpPr>
              <a:spLocks noChangeArrowheads="1"/>
            </p:cNvSpPr>
            <p:nvPr/>
          </p:nvSpPr>
          <p:spPr bwMode="auto">
            <a:xfrm>
              <a:off x="3438" y="1011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ultiplier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38919"/>
            <p:cNvSpPr>
              <a:spLocks noChangeArrowheads="1"/>
            </p:cNvSpPr>
            <p:nvPr/>
          </p:nvSpPr>
          <p:spPr bwMode="auto">
            <a:xfrm>
              <a:off x="2896" y="1450"/>
              <a:ext cx="899" cy="299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ooth</a:t>
              </a:r>
            </a:p>
            <a:p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lgorithm</a:t>
              </a:r>
              <a:endParaRPr lang="en-US" altLang="en-US" sz="2900"/>
            </a:p>
          </p:txBody>
        </p:sp>
        <p:sp>
          <p:nvSpPr>
            <p:cNvPr id="5" name="_s38920"/>
            <p:cNvSpPr>
              <a:spLocks noChangeArrowheads="1"/>
            </p:cNvSpPr>
            <p:nvPr/>
          </p:nvSpPr>
          <p:spPr bwMode="auto">
            <a:xfrm>
              <a:off x="3946" y="1450"/>
              <a:ext cx="898" cy="299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 Multiplier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VHDL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Implementation</a:t>
              </a:r>
              <a:endParaRPr lang="en-US" altLang="en-US" sz="2900"/>
            </a:p>
          </p:txBody>
        </p:sp>
      </p:grpSp>
      <p:sp>
        <p:nvSpPr>
          <p:cNvPr id="1014793" name="Rectangle 9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Booth Multiplier</a:t>
            </a:r>
            <a:endParaRPr lang="en-US" b="0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0573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54A2F29-E394-44EE-9EB3-87225DB2542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39947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39937"/>
          <p:cNvGrpSpPr>
            <a:grpSpLocks/>
          </p:cNvGrpSpPr>
          <p:nvPr/>
        </p:nvGrpSpPr>
        <p:grpSpPr bwMode="auto">
          <a:xfrm>
            <a:off x="3276600" y="1981200"/>
            <a:ext cx="5715000" cy="3581400"/>
            <a:chOff x="2896" y="1011"/>
            <a:chExt cx="1948" cy="738"/>
          </a:xfrm>
        </p:grpSpPr>
        <p:cxnSp>
          <p:nvCxnSpPr>
            <p:cNvPr id="39940" name="_s39940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5400000" flipH="1">
              <a:off x="4060" y="1112"/>
              <a:ext cx="145" cy="525"/>
            </a:xfrm>
            <a:prstGeom prst="bentConnector3">
              <a:avLst>
                <a:gd name="adj1" fmla="val 16218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41" name="_s39941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3535" y="1113"/>
              <a:ext cx="145" cy="524"/>
            </a:xfrm>
            <a:prstGeom prst="bentConnector3">
              <a:avLst>
                <a:gd name="adj1" fmla="val 16218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39942"/>
            <p:cNvSpPr>
              <a:spLocks noChangeArrowheads="1"/>
            </p:cNvSpPr>
            <p:nvPr/>
          </p:nvSpPr>
          <p:spPr bwMode="auto">
            <a:xfrm>
              <a:off x="3438" y="1011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ultiplier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39943"/>
            <p:cNvSpPr>
              <a:spLocks noChangeArrowheads="1"/>
            </p:cNvSpPr>
            <p:nvPr/>
          </p:nvSpPr>
          <p:spPr bwMode="auto">
            <a:xfrm>
              <a:off x="2896" y="1450"/>
              <a:ext cx="899" cy="299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ooth</a:t>
              </a:r>
            </a:p>
            <a:p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lgorithm</a:t>
              </a:r>
              <a:endParaRPr lang="en-US" altLang="en-US" sz="2900"/>
            </a:p>
          </p:txBody>
        </p:sp>
        <p:sp>
          <p:nvSpPr>
            <p:cNvPr id="5" name="_s39944"/>
            <p:cNvSpPr>
              <a:spLocks noChangeArrowheads="1"/>
            </p:cNvSpPr>
            <p:nvPr/>
          </p:nvSpPr>
          <p:spPr bwMode="auto">
            <a:xfrm>
              <a:off x="3946" y="1450"/>
              <a:ext cx="898" cy="299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 Multiplier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VHDL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Implementation</a:t>
              </a:r>
              <a:endParaRPr lang="en-US" altLang="en-US" sz="2900"/>
            </a:p>
          </p:txBody>
        </p:sp>
      </p:grpSp>
      <p:sp>
        <p:nvSpPr>
          <p:cNvPr id="1024009" name="Rectangle 9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ooth Algorithm</a:t>
            </a:r>
          </a:p>
        </p:txBody>
      </p:sp>
      <p:sp>
        <p:nvSpPr>
          <p:cNvPr id="1024010" name="AutoShape 10"/>
          <p:cNvSpPr>
            <a:spLocks noChangeArrowheads="1"/>
          </p:cNvSpPr>
          <p:nvPr/>
        </p:nvSpPr>
        <p:spPr bwMode="auto">
          <a:xfrm>
            <a:off x="3200400" y="4114800"/>
            <a:ext cx="2743200" cy="1447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Booth</a:t>
            </a:r>
          </a:p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Algorithm</a:t>
            </a:r>
          </a:p>
        </p:txBody>
      </p:sp>
    </p:spTree>
    <p:extLst>
      <p:ext uri="{BB962C8B-B14F-4D97-AF65-F5344CB8AC3E}">
        <p14:creationId xmlns:p14="http://schemas.microsoft.com/office/powerpoint/2010/main" val="257342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7E5FD1-67A9-4A3D-80F8-C55E7BA17534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0972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0961"/>
          <p:cNvGrpSpPr>
            <a:grpSpLocks/>
          </p:cNvGrpSpPr>
          <p:nvPr/>
        </p:nvGrpSpPr>
        <p:grpSpPr bwMode="auto">
          <a:xfrm>
            <a:off x="3276600" y="1981200"/>
            <a:ext cx="5715000" cy="3581400"/>
            <a:chOff x="1104" y="1248"/>
            <a:chExt cx="3600" cy="2256"/>
          </a:xfrm>
        </p:grpSpPr>
        <p:cxnSp>
          <p:nvCxnSpPr>
            <p:cNvPr id="40964" name="_s40964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5400000" flipH="1">
              <a:off x="3167" y="1874"/>
              <a:ext cx="444" cy="970"/>
            </a:xfrm>
            <a:prstGeom prst="bentConnector3">
              <a:avLst>
                <a:gd name="adj1" fmla="val 16218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65" name="_s40965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2198" y="1874"/>
              <a:ext cx="444" cy="969"/>
            </a:xfrm>
            <a:prstGeom prst="bentConnector3">
              <a:avLst>
                <a:gd name="adj1" fmla="val 16218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0966"/>
            <p:cNvSpPr>
              <a:spLocks noChangeArrowheads="1"/>
            </p:cNvSpPr>
            <p:nvPr/>
          </p:nvSpPr>
          <p:spPr bwMode="auto">
            <a:xfrm>
              <a:off x="2106" y="1248"/>
              <a:ext cx="1596" cy="880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ultiplier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40967"/>
            <p:cNvSpPr>
              <a:spLocks noChangeArrowheads="1"/>
            </p:cNvSpPr>
            <p:nvPr/>
          </p:nvSpPr>
          <p:spPr bwMode="auto">
            <a:xfrm>
              <a:off x="1104" y="2590"/>
              <a:ext cx="1661" cy="91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ooth</a:t>
              </a:r>
            </a:p>
            <a:p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lgorithm</a:t>
              </a:r>
              <a:endParaRPr lang="en-US" altLang="en-US" sz="2900"/>
            </a:p>
          </p:txBody>
        </p:sp>
        <p:sp>
          <p:nvSpPr>
            <p:cNvPr id="5" name="_s40968"/>
            <p:cNvSpPr>
              <a:spLocks noChangeArrowheads="1"/>
            </p:cNvSpPr>
            <p:nvPr/>
          </p:nvSpPr>
          <p:spPr bwMode="auto">
            <a:xfrm>
              <a:off x="3044" y="2590"/>
              <a:ext cx="1660" cy="91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 Multiplier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VHDL</a:t>
              </a:r>
            </a:p>
            <a:p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Implementation</a:t>
              </a:r>
              <a:endParaRPr lang="en-US" altLang="en-US" sz="2900"/>
            </a:p>
          </p:txBody>
        </p:sp>
        <p:sp>
          <p:nvSpPr>
            <p:cNvPr id="6" name="AutoShape 10"/>
            <p:cNvSpPr>
              <a:spLocks noChangeArrowheads="1"/>
            </p:cNvSpPr>
            <p:nvPr/>
          </p:nvSpPr>
          <p:spPr bwMode="auto">
            <a:xfrm>
              <a:off x="2976" y="2593"/>
              <a:ext cx="1728" cy="911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ja-JP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ＭＳ Ｐゴシック" pitchFamily="34" charset="-128"/>
                </a:rPr>
                <a:t>Booth Multiplier</a:t>
              </a:r>
            </a:p>
            <a:p>
              <a:r>
                <a:rPr lang="en-US" altLang="ja-JP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ＭＳ Ｐゴシック" pitchFamily="34" charset="-128"/>
                </a:rPr>
                <a:t>VHDL</a:t>
              </a:r>
            </a:p>
            <a:p>
              <a:r>
                <a:rPr lang="en-US" altLang="ja-JP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ＭＳ Ｐゴシック" pitchFamily="34" charset="-128"/>
                </a:rPr>
                <a:t>Implementation</a:t>
              </a:r>
              <a:endPara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sp>
        <p:nvSpPr>
          <p:cNvPr id="1025033" name="Rectangle 9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Booth Multiplier</a:t>
            </a:r>
            <a:br>
              <a:rPr lang="en-US" altLang="ja-JP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</a:br>
            <a:r>
              <a:rPr lang="en-US" altLang="ja-JP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VHDL Implementation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/>
              <p14:cNvContentPartPr/>
              <p14:nvPr/>
            </p14:nvContentPartPr>
            <p14:xfrm>
              <a:off x="905400" y="890280"/>
              <a:ext cx="9875880" cy="59133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3880" y="881280"/>
                <a:ext cx="9896400" cy="5935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8607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FA330F4-A7FF-4D0E-8D12-82BD9345ACD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270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49602" name="Text Box 2"/>
          <p:cNvSpPr txBox="1">
            <a:spLocks noChangeArrowheads="1"/>
          </p:cNvSpPr>
          <p:nvPr/>
        </p:nvSpPr>
        <p:spPr bwMode="auto">
          <a:xfrm>
            <a:off x="2057400" y="2413000"/>
            <a:ext cx="8153400" cy="25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comparator IS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PORT (a, b: IN std_logic_vector;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gt, eq, lt: OUT std_logic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ASSERT a'LENGTH = b'LENGTH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REPORT comparator'PATH_NAME &amp; ". Operand size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	                      mismatch"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comparator; </a:t>
            </a:r>
          </a:p>
        </p:txBody>
      </p:sp>
      <p:sp>
        <p:nvSpPr>
          <p:cNvPr id="1049603" name="Rectangle 3"/>
          <p:cNvSpPr>
            <a:spLocks noRot="1" noChangeArrowheads="1"/>
          </p:cNvSpPr>
          <p:nvPr/>
        </p:nvSpPr>
        <p:spPr bwMode="auto">
          <a:xfrm>
            <a:off x="1981200" y="5029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Entity Declaration with Assertion</a:t>
            </a: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</a:p>
        </p:txBody>
      </p:sp>
      <p:sp>
        <p:nvSpPr>
          <p:cNvPr id="1049604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current Assign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640280" y="2109600"/>
              <a:ext cx="5695200" cy="2930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3320" y="2101320"/>
                <a:ext cx="5718240" cy="2943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46ED072-E698-4705-95A9-372B20C6776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053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821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76200"/>
            <a:ext cx="8686800" cy="8382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Booth Multiplier – VHDL </a:t>
            </a:r>
            <a:endParaRPr lang="en-US" sz="4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50534" name="Text Box 2"/>
          <p:cNvSpPr txBox="1">
            <a:spLocks noChangeArrowheads="1"/>
          </p:cNvSpPr>
          <p:nvPr/>
        </p:nvSpPr>
        <p:spPr bwMode="auto">
          <a:xfrm>
            <a:off x="1905000" y="762001"/>
            <a:ext cx="8305800" cy="5476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M: 0110			-M: 101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Q: 1101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A: 000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 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Appending a ‘0’ to the right of </a:t>
            </a:r>
            <a:r>
              <a:rPr lang="en-US" altLang="en-US" sz="2000" i="1" dirty="0"/>
              <a:t>Q</a:t>
            </a:r>
            <a:r>
              <a:rPr lang="en-US" altLang="en-US" sz="2000" dirty="0"/>
              <a:t>, and forming a 2-bit window results in: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 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M: 011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Q: 1101, 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A: 000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 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Since the above window contains “10”, add –M to </a:t>
            </a:r>
            <a:r>
              <a:rPr lang="en-US" altLang="en-US" sz="2000" i="1" dirty="0"/>
              <a:t>A</a:t>
            </a:r>
            <a:r>
              <a:rPr lang="en-US" altLang="en-US" sz="2000" dirty="0"/>
              <a:t>, and </a:t>
            </a:r>
            <a:r>
              <a:rPr lang="en-US" altLang="en-US" sz="2000" i="1" dirty="0"/>
              <a:t>A</a:t>
            </a:r>
            <a:r>
              <a:rPr lang="en-US" altLang="en-US" sz="2000" dirty="0"/>
              <a:t> is shifted to the right. We also move </a:t>
            </a:r>
            <a:r>
              <a:rPr lang="en-US" altLang="en-US" sz="2000" i="1" dirty="0"/>
              <a:t>Q</a:t>
            </a:r>
            <a:r>
              <a:rPr lang="en-US" altLang="en-US" sz="2000" dirty="0"/>
              <a:t> window to the left to prepare it for the next cycle. 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 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M: 011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Q: 1101, 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A: 1010			After add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A: 1101, 0		After shif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64400" y="358560"/>
              <a:ext cx="6435000" cy="5722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53960" y="348480"/>
                <a:ext cx="6453360" cy="5745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3170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C18D710-E67C-448B-9DFF-1F5DDE974BA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155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821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76200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Booth Multiplier - VHDL</a:t>
            </a:r>
            <a:endParaRPr lang="en-US" sz="4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51558" name="Text Box 2"/>
          <p:cNvSpPr txBox="1">
            <a:spLocks noChangeArrowheads="1"/>
          </p:cNvSpPr>
          <p:nvPr/>
        </p:nvSpPr>
        <p:spPr bwMode="auto">
          <a:xfrm>
            <a:off x="1905000" y="1143000"/>
            <a:ext cx="8305800" cy="5016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Since the </a:t>
            </a:r>
            <a:r>
              <a:rPr lang="en-US" altLang="en-US" sz="2000" i="1" dirty="0"/>
              <a:t>Q</a:t>
            </a:r>
            <a:r>
              <a:rPr lang="en-US" altLang="en-US" sz="2000" dirty="0"/>
              <a:t> window above contains “01”, add </a:t>
            </a:r>
            <a:r>
              <a:rPr lang="en-US" altLang="en-US" sz="2000" i="1" dirty="0"/>
              <a:t>M</a:t>
            </a:r>
            <a:r>
              <a:rPr lang="en-US" altLang="en-US" sz="2000" dirty="0"/>
              <a:t> to </a:t>
            </a:r>
            <a:r>
              <a:rPr lang="en-US" altLang="en-US" sz="2000" i="1" dirty="0"/>
              <a:t>A</a:t>
            </a:r>
            <a:r>
              <a:rPr lang="en-US" altLang="en-US" sz="2000" dirty="0"/>
              <a:t> and shift. Also move the window: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 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M: 0110			-M: 101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Q: 1101, 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A: 0011, 0		After add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A: 0001, 10	After shift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 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Since the </a:t>
            </a:r>
            <a:r>
              <a:rPr lang="en-US" altLang="en-US" sz="2000" i="1" dirty="0"/>
              <a:t>Q</a:t>
            </a:r>
            <a:r>
              <a:rPr lang="en-US" altLang="en-US" sz="2000" dirty="0"/>
              <a:t> window above contains “10”, add –</a:t>
            </a:r>
            <a:r>
              <a:rPr lang="en-US" altLang="en-US" sz="2000" i="1" dirty="0"/>
              <a:t>M</a:t>
            </a:r>
            <a:r>
              <a:rPr lang="en-US" altLang="en-US" sz="2000" dirty="0"/>
              <a:t> to </a:t>
            </a:r>
            <a:r>
              <a:rPr lang="en-US" altLang="en-US" sz="2000" i="1" dirty="0"/>
              <a:t>A</a:t>
            </a:r>
            <a:r>
              <a:rPr lang="en-US" altLang="en-US" sz="2000" dirty="0"/>
              <a:t> and shift. Also move the window: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 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	M: 0110			-M: 101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Q: 1101, 0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A: 1011, 10	After add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	A: 1101, 110	After shif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415520" y="1912680"/>
              <a:ext cx="7552800" cy="41792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11920" y="1905120"/>
                <a:ext cx="7569360" cy="4194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67906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A4F9036-F5DE-4C9E-837C-8BD1E3A7BB51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258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821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Booth Multiplier</a:t>
            </a:r>
            <a:br>
              <a:rPr lang="en-US" altLang="ja-JP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</a:br>
            <a:r>
              <a:rPr lang="en-US" altLang="ja-JP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VHDL Implementation</a:t>
            </a:r>
            <a:endParaRPr lang="en-US" sz="400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981200" y="1981201"/>
            <a:ext cx="8305800" cy="2924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dirty="0">
                <a:cs typeface="Arial" charset="0"/>
              </a:rPr>
              <a:t>Since the above </a:t>
            </a:r>
            <a:r>
              <a:rPr lang="en-US" i="1" dirty="0">
                <a:cs typeface="Arial" charset="0"/>
              </a:rPr>
              <a:t>Q</a:t>
            </a:r>
            <a:r>
              <a:rPr lang="en-US" dirty="0">
                <a:cs typeface="Arial" charset="0"/>
              </a:rPr>
              <a:t> window contains “11”, no adding is to be done, and </a:t>
            </a:r>
            <a:r>
              <a:rPr lang="en-US" i="1" dirty="0">
                <a:cs typeface="Arial" charset="0"/>
              </a:rPr>
              <a:t>A</a:t>
            </a:r>
            <a:r>
              <a:rPr lang="en-US" dirty="0">
                <a:cs typeface="Arial" charset="0"/>
              </a:rPr>
              <a:t> is shifted to the right.</a:t>
            </a:r>
          </a:p>
          <a:p>
            <a:pPr algn="l" rtl="0">
              <a:defRPr/>
            </a:pPr>
            <a:r>
              <a:rPr lang="en-US" dirty="0">
                <a:cs typeface="Arial" charset="0"/>
              </a:rPr>
              <a:t> </a:t>
            </a:r>
          </a:p>
          <a:p>
            <a:pPr algn="l" rtl="0">
              <a:defRPr/>
            </a:pPr>
            <a:r>
              <a:rPr lang="en-US" dirty="0">
                <a:cs typeface="Arial" charset="0"/>
              </a:rPr>
              <a:t>	M: 0110</a:t>
            </a:r>
          </a:p>
          <a:p>
            <a:pPr algn="l" rtl="0">
              <a:defRPr/>
            </a:pPr>
            <a:r>
              <a:rPr lang="en-US" dirty="0">
                <a:cs typeface="Arial" charset="0"/>
              </a:rPr>
              <a:t>	-M: 1010</a:t>
            </a:r>
          </a:p>
          <a:p>
            <a:pPr algn="l" rtl="0">
              <a:defRPr/>
            </a:pPr>
            <a:r>
              <a:rPr lang="en-US" dirty="0">
                <a:cs typeface="Arial" charset="0"/>
              </a:rPr>
              <a:t>	Q: 1101, 0</a:t>
            </a:r>
          </a:p>
          <a:p>
            <a:pPr algn="l" rtl="0">
              <a:defRPr/>
            </a:pPr>
            <a:r>
              <a:rPr lang="en-US" dirty="0">
                <a:cs typeface="Arial" charset="0"/>
              </a:rPr>
              <a:t>	A: 1110, 1110</a:t>
            </a:r>
          </a:p>
          <a:p>
            <a:pPr algn="l" rtl="0">
              <a:defRPr/>
            </a:pPr>
            <a:endParaRPr lang="en-US" sz="2400" b="1" dirty="0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endParaRPr lang="en-US" dirty="0"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14360" y="1531440"/>
              <a:ext cx="5340240" cy="4696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03920" y="1527120"/>
                <a:ext cx="5355720" cy="4708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5515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36E1F99-8D55-4CF3-838E-A14A5D0B92C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360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8210" name="Text Box 2"/>
          <p:cNvSpPr txBox="1">
            <a:spLocks noChangeArrowheads="1"/>
          </p:cNvSpPr>
          <p:nvPr/>
        </p:nvSpPr>
        <p:spPr bwMode="auto">
          <a:xfrm>
            <a:off x="1981200" y="1416051"/>
            <a:ext cx="83058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booth_mult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mc, mp : IN std_logic_vector (7 downto 0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lk, start : IN std_logic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prod : OUT std_logic_vector (15 downto 0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busy : OUT boolean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booth_mult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behavioral OF booth_mult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A, M : std_logic_vector (mc'RANGE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Q : std_logic_vector (mc'LENGTH DOWNTO 0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sum, dif : std_logic_vector(mc'RANGE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UBTYPE cnt IS INTEGER RANGE 0 TO mc'LENGTH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count : cnt := 0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behavioral; </a:t>
            </a:r>
          </a:p>
        </p:txBody>
      </p:sp>
      <p:sp>
        <p:nvSpPr>
          <p:cNvPr id="111821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Booth Multiplier</a:t>
            </a:r>
            <a:br>
              <a:rPr lang="en-US" altLang="ja-JP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</a:br>
            <a:r>
              <a:rPr lang="en-US" altLang="ja-JP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VHDL Implementation</a:t>
            </a:r>
            <a:endParaRPr lang="en-US" sz="4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18212" name="Rectangle 4"/>
          <p:cNvSpPr>
            <a:spLocks noRot="1" noChangeArrowheads="1"/>
          </p:cNvSpPr>
          <p:nvPr/>
        </p:nvSpPr>
        <p:spPr bwMode="auto">
          <a:xfrm>
            <a:off x="1981200" y="5943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Booth Algorithm VHDL Cod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432080" y="1721160"/>
              <a:ext cx="7937640" cy="39524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18400" y="1712160"/>
                <a:ext cx="7959600" cy="3969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5142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D72AC3B-0C1E-4F35-9A91-6BBB239E2DC1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462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9234" name="Text Box 2"/>
          <p:cNvSpPr txBox="1">
            <a:spLocks noChangeArrowheads="1"/>
          </p:cNvSpPr>
          <p:nvPr/>
        </p:nvSpPr>
        <p:spPr bwMode="auto">
          <a:xfrm>
            <a:off x="1981200" y="1416050"/>
            <a:ext cx="8305800" cy="4146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um &lt;= A + M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dif &lt;= A - M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d &lt;= A &amp; Q (mc'LENGTH DOWNTO 1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busy &lt;= (count &lt; mc'LENGTH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unter: PROCESS (clk) 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IF (clk = '1' AND clk'EVENT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IF (start = '1') THEN count &lt;= 0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ELSIF (count &lt; mc'LENGTH) THEN count&lt;= count + 1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behavioral; </a:t>
            </a:r>
          </a:p>
        </p:txBody>
      </p:sp>
      <p:sp>
        <p:nvSpPr>
          <p:cNvPr id="111923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Booth Multiplier</a:t>
            </a:r>
            <a:br>
              <a:rPr lang="en-US" altLang="ja-JP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</a:br>
            <a:r>
              <a:rPr lang="en-US" altLang="ja-JP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VHDL Implementation</a:t>
            </a:r>
            <a:endParaRPr lang="en-US" sz="4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19236" name="Rectangle 4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Booth Algorithm VHDL Code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347120" y="1643040"/>
              <a:ext cx="9188280" cy="33022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32720" y="1632960"/>
                <a:ext cx="9214920" cy="3323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5930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D613ABA-B4AB-447C-A65A-3D6EBAF0A44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565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20258" name="Text Box 2"/>
          <p:cNvSpPr txBox="1">
            <a:spLocks noChangeArrowheads="1"/>
          </p:cNvSpPr>
          <p:nvPr/>
        </p:nvSpPr>
        <p:spPr bwMode="auto">
          <a:xfrm>
            <a:off x="1981200" y="1917700"/>
            <a:ext cx="8305800" cy="356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RegClocking: PROCESS (clk) 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(clk = '1' AND clk'EVENT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(start = '1'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A &lt;= (OTHERS =&gt; '0');    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M &lt;= mc;         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Q &lt;= mp &amp; '0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IF (count &lt; mc'LENGTH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. . . . . . . . . . . . . . .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. . . . . . . . . . . . . . .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</p:txBody>
      </p:sp>
      <p:sp>
        <p:nvSpPr>
          <p:cNvPr id="112025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Booth Multiplier</a:t>
            </a:r>
            <a:br>
              <a:rPr lang="en-US" altLang="ja-JP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</a:br>
            <a:r>
              <a:rPr lang="en-US" altLang="ja-JP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VHDL Implementation</a:t>
            </a:r>
            <a:endParaRPr lang="en-US" sz="400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20260" name="Rectangle 4"/>
          <p:cNvSpPr>
            <a:spLocks noRot="1" noChangeArrowheads="1"/>
          </p:cNvSpPr>
          <p:nvPr/>
        </p:nvSpPr>
        <p:spPr bwMode="auto">
          <a:xfrm>
            <a:off x="1981200" y="5562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Booth Algorithm VHDL Code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01200" y="1599480"/>
              <a:ext cx="6391440" cy="39168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90040" y="1592280"/>
                <a:ext cx="6415920" cy="3935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4044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44B250B-49A9-474A-A4E7-B6181E026B6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667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21282" name="Text Box 2"/>
          <p:cNvSpPr txBox="1">
            <a:spLocks noChangeArrowheads="1"/>
          </p:cNvSpPr>
          <p:nvPr/>
        </p:nvSpPr>
        <p:spPr bwMode="auto">
          <a:xfrm>
            <a:off x="1981200" y="1416051"/>
            <a:ext cx="8305800" cy="5045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. . . . . . . . . . . . . . .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ELSIF (count &lt; mc'LENGTH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CASE Q(1 DOWNTO 0)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"01" =&gt;          --ADD AND SHIFT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Q &lt;= sum(0) &amp; Q(Q'LEFT DOWNTO 1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A &lt;= sum(sum'LEFT) &amp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 sum(sum'LEFT DOWNTO 1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"10" =&gt;          --SUBTRACT AND SHIFT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Q &lt;= dif(0) &amp; Q(Q'LEFT DOWNTO 1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A &lt;= dif(dif'LEFT) &amp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 dif(dif'LEFT DOWNTO 1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OTHERS =&gt;        --SHIFT ONLY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Q &lt;= A(0) &amp; Q(Q'LEFT DOWNTO 1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A &lt;= A(A'LEFT) &amp; A(A'LEFT DOWNTO 1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CASE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</p:txBody>
      </p:sp>
      <p:sp>
        <p:nvSpPr>
          <p:cNvPr id="112128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Booth Multiplier</a:t>
            </a:r>
            <a:br>
              <a:rPr lang="en-US" altLang="ja-JP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</a:br>
            <a:r>
              <a:rPr lang="en-US" altLang="ja-JP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VHDL Implementation</a:t>
            </a:r>
            <a:endParaRPr lang="en-US" sz="400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54320" y="1342440"/>
              <a:ext cx="8174160" cy="4438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40640" y="1334160"/>
                <a:ext cx="8200080" cy="4459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17579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EB95154-7D47-4EA5-BDE6-C8E2C7DA9F2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1995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1985"/>
          <p:cNvGrpSpPr>
            <a:grpSpLocks/>
          </p:cNvGrpSpPr>
          <p:nvPr/>
        </p:nvGrpSpPr>
        <p:grpSpPr bwMode="auto">
          <a:xfrm>
            <a:off x="2743200" y="1828800"/>
            <a:ext cx="6629400" cy="4114800"/>
            <a:chOff x="2896" y="1011"/>
            <a:chExt cx="1948" cy="738"/>
          </a:xfrm>
        </p:grpSpPr>
        <p:cxnSp>
          <p:nvCxnSpPr>
            <p:cNvPr id="41988" name="_s41988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5400000" flipH="1">
              <a:off x="4060" y="1112"/>
              <a:ext cx="145" cy="525"/>
            </a:xfrm>
            <a:prstGeom prst="bentConnector3">
              <a:avLst>
                <a:gd name="adj1" fmla="val 1406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89" name="_s41989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3535" y="1113"/>
              <a:ext cx="145" cy="524"/>
            </a:xfrm>
            <a:prstGeom prst="bentConnector3">
              <a:avLst>
                <a:gd name="adj1" fmla="val 1406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1990"/>
            <p:cNvSpPr>
              <a:spLocks noChangeArrowheads="1"/>
            </p:cNvSpPr>
            <p:nvPr/>
          </p:nvSpPr>
          <p:spPr bwMode="auto">
            <a:xfrm>
              <a:off x="3438" y="1011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onents</a:t>
              </a:r>
            </a:p>
            <a:p>
              <a:pPr rtl="0"/>
              <a:r>
                <a:rPr lang="en-US" alt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with Separate</a:t>
              </a:r>
            </a:p>
            <a:p>
              <a:pPr rtl="0"/>
              <a:r>
                <a:rPr lang="en-US" alt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and Data</a:t>
              </a:r>
            </a:p>
            <a:p>
              <a:pPr rtl="0"/>
              <a:r>
                <a:rPr lang="en-US" alt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rts</a:t>
              </a:r>
            </a:p>
          </p:txBody>
        </p:sp>
        <p:sp>
          <p:nvSpPr>
            <p:cNvPr id="4" name="_s41991"/>
            <p:cNvSpPr>
              <a:spLocks noChangeArrowheads="1"/>
            </p:cNvSpPr>
            <p:nvPr/>
          </p:nvSpPr>
          <p:spPr bwMode="auto">
            <a:xfrm>
              <a:off x="2896" y="1450"/>
              <a:ext cx="899" cy="299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</p:txBody>
        </p:sp>
        <p:sp>
          <p:nvSpPr>
            <p:cNvPr id="5" name="_s41992"/>
            <p:cNvSpPr>
              <a:spLocks noChangeArrowheads="1"/>
            </p:cNvSpPr>
            <p:nvPr/>
          </p:nvSpPr>
          <p:spPr bwMode="auto">
            <a:xfrm>
              <a:off x="3946" y="1450"/>
              <a:ext cx="898" cy="299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</a:t>
              </a:r>
            </a:p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</p:grpSp>
      <p:sp>
        <p:nvSpPr>
          <p:cNvPr id="1026057" name="Rectangle 9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mponents with Separate </a:t>
            </a:r>
            <a:b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 and Data Pa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D152A11-2FE3-4B2B-9123-01AAD8B041B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3020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3009"/>
          <p:cNvGrpSpPr>
            <a:grpSpLocks/>
          </p:cNvGrpSpPr>
          <p:nvPr/>
        </p:nvGrpSpPr>
        <p:grpSpPr bwMode="auto">
          <a:xfrm>
            <a:off x="2743200" y="1828800"/>
            <a:ext cx="6629400" cy="4114800"/>
            <a:chOff x="2896" y="1011"/>
            <a:chExt cx="1948" cy="738"/>
          </a:xfrm>
        </p:grpSpPr>
        <p:cxnSp>
          <p:nvCxnSpPr>
            <p:cNvPr id="43012" name="_s43012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5400000" flipH="1">
              <a:off x="4060" y="1112"/>
              <a:ext cx="145" cy="525"/>
            </a:xfrm>
            <a:prstGeom prst="bentConnector3">
              <a:avLst>
                <a:gd name="adj1" fmla="val 1406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13" name="_s43013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3535" y="1113"/>
              <a:ext cx="145" cy="524"/>
            </a:xfrm>
            <a:prstGeom prst="bentConnector3">
              <a:avLst>
                <a:gd name="adj1" fmla="val 1406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3014"/>
            <p:cNvSpPr>
              <a:spLocks noChangeArrowheads="1"/>
            </p:cNvSpPr>
            <p:nvPr/>
          </p:nvSpPr>
          <p:spPr bwMode="auto">
            <a:xfrm>
              <a:off x="3438" y="1011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onents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with Separate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and Data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rts</a:t>
              </a:r>
            </a:p>
          </p:txBody>
        </p:sp>
        <p:sp>
          <p:nvSpPr>
            <p:cNvPr id="4" name="_s43015"/>
            <p:cNvSpPr>
              <a:spLocks noChangeArrowheads="1"/>
            </p:cNvSpPr>
            <p:nvPr/>
          </p:nvSpPr>
          <p:spPr bwMode="auto">
            <a:xfrm>
              <a:off x="2896" y="1450"/>
              <a:ext cx="899" cy="299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r>
                <a:rPr lang="en-US" altLang="en-US" sz="3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</p:txBody>
        </p:sp>
        <p:sp>
          <p:nvSpPr>
            <p:cNvPr id="5" name="_s43016"/>
            <p:cNvSpPr>
              <a:spLocks noChangeArrowheads="1"/>
            </p:cNvSpPr>
            <p:nvPr/>
          </p:nvSpPr>
          <p:spPr bwMode="auto">
            <a:xfrm>
              <a:off x="3946" y="1450"/>
              <a:ext cx="898" cy="299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</a:t>
              </a:r>
            </a:p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6" name="AutoShape 10"/>
            <p:cNvSpPr>
              <a:spLocks noChangeArrowheads="1"/>
            </p:cNvSpPr>
            <p:nvPr/>
          </p:nvSpPr>
          <p:spPr bwMode="auto">
            <a:xfrm>
              <a:off x="2896" y="1448"/>
              <a:ext cx="918" cy="301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Multiplier</a:t>
              </a:r>
            </a:p>
          </p:txBody>
        </p:sp>
      </p:grpSp>
      <p:sp>
        <p:nvSpPr>
          <p:cNvPr id="1027081" name="Rectangle 9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C9DC5E3-9CC9-4626-9FBB-F61C044F391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770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2230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</a:t>
            </a:r>
          </a:p>
        </p:txBody>
      </p:sp>
      <p:sp>
        <p:nvSpPr>
          <p:cNvPr id="1122308" name="Rectangle 4"/>
          <p:cNvSpPr>
            <a:spLocks noRot="1" noChangeArrowheads="1"/>
          </p:cNvSpPr>
          <p:nvPr/>
        </p:nvSpPr>
        <p:spPr bwMode="auto">
          <a:xfrm>
            <a:off x="1981200" y="5029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ltiplier Block Diagram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graphicFrame>
        <p:nvGraphicFramePr>
          <p:cNvPr id="157703" name="Object 5"/>
          <p:cNvGraphicFramePr>
            <a:graphicFrameLocks noChangeAspect="1"/>
          </p:cNvGraphicFramePr>
          <p:nvPr/>
        </p:nvGraphicFramePr>
        <p:xfrm>
          <a:off x="3657601" y="2355850"/>
          <a:ext cx="5273675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28" name="Visio" r:id="rId4" imgW="2894076" imgH="1383182" progId="">
                  <p:embed/>
                </p:oleObj>
              </mc:Choice>
              <mc:Fallback>
                <p:oleObj name="Visio" r:id="rId4" imgW="2894076" imgH="1383182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2355850"/>
                        <a:ext cx="5273675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5775840" y="2966040"/>
              <a:ext cx="3661920" cy="28281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772240" y="2959920"/>
                <a:ext cx="3668400" cy="2838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4F0EB47-443A-4805-BE9C-8DAC14E737B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136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5121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5124" name="_s5124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5" name="_s5125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6" name="_s5126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7" name="_s5127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128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mbinational</a:t>
              </a:r>
            </a:p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5129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curr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signments</a:t>
              </a:r>
              <a:endParaRPr lang="en-US" altLang="en-US" sz="3100"/>
            </a:p>
          </p:txBody>
        </p:sp>
        <p:sp>
          <p:nvSpPr>
            <p:cNvPr id="5" name="_s5130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  <a:endParaRPr lang="en-US" altLang="en-US" sz="3100"/>
            </a:p>
          </p:txBody>
        </p:sp>
        <p:sp>
          <p:nvSpPr>
            <p:cNvPr id="6" name="_s5131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yle</a:t>
              </a:r>
              <a:endParaRPr lang="en-US" altLang="en-US" sz="3100"/>
            </a:p>
          </p:txBody>
        </p:sp>
        <p:sp>
          <p:nvSpPr>
            <p:cNvPr id="7" name="_s5132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nstantiation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f oth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onents</a:t>
              </a:r>
              <a:endParaRPr lang="en-US" altLang="en-US" sz="3100"/>
            </a:p>
          </p:txBody>
        </p:sp>
        <p:sp>
          <p:nvSpPr>
            <p:cNvPr id="8" name="AutoShape 15"/>
            <p:cNvSpPr>
              <a:spLocks noChangeArrowheads="1"/>
            </p:cNvSpPr>
            <p:nvPr/>
          </p:nvSpPr>
          <p:spPr bwMode="auto">
            <a:xfrm>
              <a:off x="3100" y="1881"/>
              <a:ext cx="1680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3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ombinational</a:t>
              </a:r>
            </a:p>
            <a:p>
              <a:r>
                <a:rPr lang="en-US" altLang="en-US" sz="3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Process</a:t>
              </a:r>
            </a:p>
            <a:p>
              <a:r>
                <a:rPr lang="en-US" altLang="en-US" sz="3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tatements</a:t>
              </a:r>
            </a:p>
          </p:txBody>
        </p:sp>
      </p:grpSp>
      <p:sp>
        <p:nvSpPr>
          <p:cNvPr id="955405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mbinational Process Stat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47AAEB2-18E7-4623-BD35-C3CCB13D11BB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872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aphicFrame>
        <p:nvGraphicFramePr>
          <p:cNvPr id="158725" name="Object 5"/>
          <p:cNvGraphicFramePr>
            <a:graphicFrameLocks noChangeAspect="1"/>
          </p:cNvGraphicFramePr>
          <p:nvPr/>
        </p:nvGraphicFramePr>
        <p:xfrm>
          <a:off x="1809750" y="1143001"/>
          <a:ext cx="8629650" cy="500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52" name="Visio" r:id="rId4" imgW="6163666" imgH="3571722" progId="">
                  <p:embed/>
                </p:oleObj>
              </mc:Choice>
              <mc:Fallback>
                <p:oleObj name="Visio" r:id="rId4" imgW="6163666" imgH="3571722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1143001"/>
                        <a:ext cx="8629650" cy="500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</a:t>
            </a:r>
          </a:p>
        </p:txBody>
      </p:sp>
      <p:sp>
        <p:nvSpPr>
          <p:cNvPr id="1123331" name="Rectangle 3"/>
          <p:cNvSpPr>
            <a:spLocks noRot="1" noChangeArrowheads="1"/>
          </p:cNvSpPr>
          <p:nvPr/>
        </p:nvSpPr>
        <p:spPr bwMode="auto">
          <a:xfrm>
            <a:off x="1828800" y="6172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Hardware Oriented Multiplication Process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165600" y="122400"/>
              <a:ext cx="10585800" cy="64908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0480" y="118440"/>
                <a:ext cx="10613520" cy="6509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F93EA57-0E51-4E75-BB3D-21ED3BAFABB4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4047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4033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44036" name="_s44036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37" name="_s44037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38" name="_s44038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39" name="_s44039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4040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/>
            </a:p>
          </p:txBody>
        </p:sp>
        <p:sp>
          <p:nvSpPr>
            <p:cNvPr id="4" name="_s44041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</a:t>
              </a:r>
              <a:endParaRPr lang="en-US" altLang="en-US" sz="3100"/>
            </a:p>
          </p:txBody>
        </p:sp>
        <p:sp>
          <p:nvSpPr>
            <p:cNvPr id="5" name="_s44042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endParaRPr lang="en-US" altLang="en-US" sz="3100"/>
            </a:p>
          </p:txBody>
        </p:sp>
        <p:sp>
          <p:nvSpPr>
            <p:cNvPr id="6" name="_s44043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</a:t>
              </a:r>
              <a:endParaRPr lang="en-US" altLang="en-US" sz="3100"/>
            </a:p>
          </p:txBody>
        </p:sp>
        <p:sp>
          <p:nvSpPr>
            <p:cNvPr id="7" name="_s44044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op-leve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/>
            </a:p>
          </p:txBody>
        </p:sp>
      </p:grpSp>
      <p:sp>
        <p:nvSpPr>
          <p:cNvPr id="1031181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7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2855E3D-86E6-41F7-9DE9-CA3F755EFC4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5071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5057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45060" name="_s45060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61" name="_s45061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62" name="_s45062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63" name="_s45063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5064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/>
            </a:p>
          </p:txBody>
        </p:sp>
        <p:sp>
          <p:nvSpPr>
            <p:cNvPr id="4" name="_s45065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</a:t>
              </a:r>
              <a:endParaRPr lang="en-US" altLang="en-US" sz="3100"/>
            </a:p>
          </p:txBody>
        </p:sp>
        <p:sp>
          <p:nvSpPr>
            <p:cNvPr id="5" name="_s45066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endParaRPr lang="en-US" altLang="en-US" sz="3100"/>
            </a:p>
          </p:txBody>
        </p:sp>
        <p:sp>
          <p:nvSpPr>
            <p:cNvPr id="6" name="_s45067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</a:t>
              </a:r>
              <a:endParaRPr lang="en-US" altLang="en-US" sz="3100"/>
            </a:p>
          </p:txBody>
        </p:sp>
        <p:sp>
          <p:nvSpPr>
            <p:cNvPr id="7" name="_s45068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op-leve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/>
            </a:p>
          </p:txBody>
        </p:sp>
      </p:grpSp>
      <p:sp>
        <p:nvSpPr>
          <p:cNvPr id="1032205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 Design</a:t>
            </a:r>
          </a:p>
        </p:txBody>
      </p:sp>
      <p:sp>
        <p:nvSpPr>
          <p:cNvPr id="1032206" name="AutoShape 14"/>
          <p:cNvSpPr>
            <a:spLocks noChangeArrowheads="1"/>
          </p:cNvSpPr>
          <p:nvPr/>
        </p:nvSpPr>
        <p:spPr bwMode="auto">
          <a:xfrm>
            <a:off x="3048000" y="2971800"/>
            <a:ext cx="2667000" cy="1447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Sequential</a:t>
            </a:r>
          </a:p>
          <a:p>
            <a:pPr rtl="0"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Multiplier</a:t>
            </a:r>
          </a:p>
          <a:p>
            <a:pPr rtl="0"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De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0A877BD-BF8A-45D4-AC67-CE2A418524C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974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2435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 Design</a:t>
            </a:r>
          </a:p>
        </p:txBody>
      </p:sp>
      <p:sp>
        <p:nvSpPr>
          <p:cNvPr id="1124356" name="Rectangle 4"/>
          <p:cNvSpPr>
            <a:spLocks noRot="1" noChangeArrowheads="1"/>
          </p:cNvSpPr>
          <p:nvPr/>
        </p:nvSpPr>
        <p:spPr bwMode="auto">
          <a:xfrm>
            <a:off x="1981200" y="5486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atapath and Controller</a:t>
            </a:r>
          </a:p>
        </p:txBody>
      </p:sp>
      <p:graphicFrame>
        <p:nvGraphicFramePr>
          <p:cNvPr id="159751" name="Object 5"/>
          <p:cNvGraphicFramePr>
            <a:graphicFrameLocks noChangeAspect="1"/>
          </p:cNvGraphicFramePr>
          <p:nvPr/>
        </p:nvGraphicFramePr>
        <p:xfrm>
          <a:off x="2578100" y="1825626"/>
          <a:ext cx="7175500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76" name="Visio" r:id="rId4" imgW="4479646" imgH="2095907" progId="">
                  <p:embed/>
                </p:oleObj>
              </mc:Choice>
              <mc:Fallback>
                <p:oleObj name="Visio" r:id="rId4" imgW="4479646" imgH="2095907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1825626"/>
                        <a:ext cx="7175500" cy="335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2682720" y="1139040"/>
              <a:ext cx="8247600" cy="48322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71920" y="1128240"/>
                <a:ext cx="8271720" cy="4856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BCC8AA1-10AD-459D-8FD3-FBBD6D88804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077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2537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 Design</a:t>
            </a:r>
          </a:p>
        </p:txBody>
      </p:sp>
      <p:sp>
        <p:nvSpPr>
          <p:cNvPr id="1125379" name="Rectangle 3"/>
          <p:cNvSpPr>
            <a:spLocks noRot="1" noChangeArrowheads="1"/>
          </p:cNvSpPr>
          <p:nvPr/>
        </p:nvSpPr>
        <p:spPr bwMode="auto">
          <a:xfrm>
            <a:off x="1981200" y="5943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ltiplier Block Diagram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graphicFrame>
        <p:nvGraphicFramePr>
          <p:cNvPr id="160775" name="Object 5"/>
          <p:cNvGraphicFramePr>
            <a:graphicFrameLocks noChangeAspect="1"/>
          </p:cNvGraphicFramePr>
          <p:nvPr/>
        </p:nvGraphicFramePr>
        <p:xfrm>
          <a:off x="3352801" y="1149351"/>
          <a:ext cx="5402263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0" name="Visio" r:id="rId4" imgW="6548018" imgH="5999074" progId="">
                  <p:embed/>
                </p:oleObj>
              </mc:Choice>
              <mc:Fallback>
                <p:oleObj name="Visio" r:id="rId4" imgW="6548018" imgH="5999074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1" y="1149351"/>
                        <a:ext cx="5402263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2655360" y="1211760"/>
              <a:ext cx="6778440" cy="49906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43480" y="1208160"/>
                <a:ext cx="6804720" cy="5006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0914509-0F0C-45E0-A943-FD43DBB63D2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6096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6081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46084" name="_s46084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085" name="_s46085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086" name="_s46086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087" name="_s46087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6088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/>
            </a:p>
          </p:txBody>
        </p:sp>
        <p:sp>
          <p:nvSpPr>
            <p:cNvPr id="4" name="_s46089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</a:t>
              </a:r>
              <a:endParaRPr lang="en-US" altLang="en-US" sz="3100"/>
            </a:p>
          </p:txBody>
        </p:sp>
        <p:sp>
          <p:nvSpPr>
            <p:cNvPr id="5" name="_s46090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endParaRPr lang="en-US" altLang="en-US" sz="3100"/>
            </a:p>
          </p:txBody>
        </p:sp>
        <p:sp>
          <p:nvSpPr>
            <p:cNvPr id="6" name="_s46091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</a:t>
              </a:r>
              <a:endParaRPr lang="en-US" altLang="en-US" sz="3100"/>
            </a:p>
          </p:txBody>
        </p:sp>
        <p:sp>
          <p:nvSpPr>
            <p:cNvPr id="7" name="_s46092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op-leve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/>
            </a:p>
          </p:txBody>
        </p:sp>
        <p:sp>
          <p:nvSpPr>
            <p:cNvPr id="8" name="AutoShape 14"/>
            <p:cNvSpPr>
              <a:spLocks noChangeArrowheads="1"/>
            </p:cNvSpPr>
            <p:nvPr/>
          </p:nvSpPr>
          <p:spPr bwMode="auto">
            <a:xfrm>
              <a:off x="3100" y="1881"/>
              <a:ext cx="1680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Multiplier</a:t>
              </a:r>
            </a:p>
            <a:p>
              <a:pPr rtl="0"/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Datapath</a:t>
              </a:r>
            </a:p>
          </p:txBody>
        </p:sp>
      </p:grpSp>
      <p:sp>
        <p:nvSpPr>
          <p:cNvPr id="1033229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 </a:t>
            </a:r>
            <a:r>
              <a:rPr lang="en-US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CC9E39F-817A-4040-995D-A2F7CB08D71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179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26402" name="Text Box 2"/>
          <p:cNvSpPr txBox="1">
            <a:spLocks noChangeArrowheads="1"/>
          </p:cNvSpPr>
          <p:nvPr/>
        </p:nvSpPr>
        <p:spPr bwMode="auto">
          <a:xfrm>
            <a:off x="1981200" y="1219200"/>
            <a:ext cx="83058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pa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B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data : IN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(7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A0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pa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sum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Add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(7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A, B, P 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(7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co 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op 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(1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result 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(8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procedural; </a:t>
            </a:r>
          </a:p>
        </p:txBody>
      </p:sp>
      <p:sp>
        <p:nvSpPr>
          <p:cNvPr id="112640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 </a:t>
            </a:r>
            <a:r>
              <a:rPr lang="en-US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26404" name="Rectangle 4"/>
          <p:cNvSpPr>
            <a:spLocks noRot="1" noChangeArrowheads="1"/>
          </p:cNvSpPr>
          <p:nvPr/>
        </p:nvSpPr>
        <p:spPr bwMode="auto">
          <a:xfrm>
            <a:off x="1981200" y="6019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hift-and-add Multiplier Datapath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49800" y="1437480"/>
              <a:ext cx="5752800" cy="35377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41160" y="1426320"/>
                <a:ext cx="5772600" cy="3552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33AFDB1-A8F7-4702-8FB0-6CC1EFE15CA0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282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28450" name="Text Box 2"/>
          <p:cNvSpPr txBox="1">
            <a:spLocks noChangeArrowheads="1"/>
          </p:cNvSpPr>
          <p:nvPr/>
        </p:nvSpPr>
        <p:spPr bwMode="auto">
          <a:xfrm>
            <a:off x="1981200" y="1295401"/>
            <a:ext cx="83058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0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B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) THEN B &lt;= data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--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IF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0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IF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) THEN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P &lt;= (co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&amp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Add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(7 DOWNTO 1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--</a:t>
            </a:r>
          </a:p>
        </p:txBody>
      </p:sp>
      <p:sp>
        <p:nvSpPr>
          <p:cNvPr id="112845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 </a:t>
            </a:r>
            <a:r>
              <a:rPr lang="en-US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28452" name="Rectangle 4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hift-and-add Multiplier Datapath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731960" y="1145520"/>
              <a:ext cx="8996760" cy="44218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19000" y="1134360"/>
                <a:ext cx="9024480" cy="4446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80A100A-F11D-4935-875C-C355C618D09B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384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29474" name="Text Box 2"/>
          <p:cNvSpPr txBox="1">
            <a:spLocks noChangeArrowheads="1"/>
          </p:cNvSpPr>
          <p:nvPr/>
        </p:nvSpPr>
        <p:spPr bwMode="auto">
          <a:xfrm>
            <a:off x="1981200" y="1978026"/>
            <a:ext cx="8305800" cy="327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0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ASE op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"01" =&gt; A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Add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0) &amp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			     A(7 DOWNTO 1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"10" =&gt; A &lt;= data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OTHERS =&gt; A &lt;= A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CAS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 . </a:t>
            </a:r>
          </a:p>
        </p:txBody>
      </p:sp>
      <p:sp>
        <p:nvSpPr>
          <p:cNvPr id="112947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 </a:t>
            </a:r>
            <a:r>
              <a:rPr lang="en-US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29476" name="Rectangle 4"/>
          <p:cNvSpPr>
            <a:spLocks noRot="1" noChangeArrowheads="1"/>
          </p:cNvSpPr>
          <p:nvPr/>
        </p:nvSpPr>
        <p:spPr bwMode="auto">
          <a:xfrm>
            <a:off x="1981200" y="5410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hift-and-add Multiplier Datapath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431360" y="1437120"/>
              <a:ext cx="8188560" cy="41763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18400" y="1424880"/>
                <a:ext cx="8215560" cy="4201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2423165-C2ED-405B-A2B6-BBD6B3CA880B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486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0498" name="Text Box 2"/>
          <p:cNvSpPr txBox="1">
            <a:spLocks noChangeArrowheads="1"/>
          </p:cNvSpPr>
          <p:nvPr/>
        </p:nvSpPr>
        <p:spPr bwMode="auto">
          <a:xfrm>
            <a:off x="1981200" y="1765300"/>
            <a:ext cx="8305800" cy="356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result &lt;= ('0'&amp;P) + ('0'&amp;B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 &lt;= result(8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um &lt;= result(7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A0 &lt;= A(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Add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(OTHERS =&gt; '0')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ELSE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P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0' ELSE sum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data &lt;= A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ELSE (OTHERS =&gt; 'Z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data &lt;= P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ELSE (OTHERS =&gt; 'Z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op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amp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procedural; </a:t>
            </a:r>
          </a:p>
        </p:txBody>
      </p:sp>
      <p:sp>
        <p:nvSpPr>
          <p:cNvPr id="113049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Multiplier </a:t>
            </a:r>
            <a:r>
              <a:rPr lang="en-US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30500" name="Rectangle 4"/>
          <p:cNvSpPr>
            <a:spLocks noRot="1" noChangeArrowheads="1"/>
          </p:cNvSpPr>
          <p:nvPr/>
        </p:nvSpPr>
        <p:spPr bwMode="auto">
          <a:xfrm>
            <a:off x="1981200" y="5486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hift-and-add Multiplier Datapath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229400" y="1904760"/>
              <a:ext cx="9205560" cy="32302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16800" y="1893960"/>
                <a:ext cx="9232200" cy="3253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C48CD15-1AE3-42E2-A60F-B1DCB40A0A3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373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0626" name="Text Box 2"/>
          <p:cNvSpPr txBox="1">
            <a:spLocks noChangeArrowheads="1"/>
          </p:cNvSpPr>
          <p:nvPr/>
        </p:nvSpPr>
        <p:spPr bwMode="auto">
          <a:xfrm>
            <a:off x="2057400" y="1752600"/>
            <a:ext cx="8153400" cy="375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unsigned.ALL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alu IS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a, b : IN std_logic_vector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add_sub : IN std_logic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func : IN std_logic_vector (1 DOWNTO 0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y : OUT std_logic_vector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gt, eq, lt, co : OUT std_logic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. . . . . . . . . . . . . . </a:t>
            </a:r>
          </a:p>
        </p:txBody>
      </p:sp>
      <p:sp>
        <p:nvSpPr>
          <p:cNvPr id="1050627" name="Rectangle 3"/>
          <p:cNvSpPr>
            <a:spLocks noRot="1" noChangeArrowheads="1"/>
          </p:cNvSpPr>
          <p:nvPr/>
        </p:nvSpPr>
        <p:spPr bwMode="auto">
          <a:xfrm>
            <a:off x="1981200" y="5486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ixed Level ALU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105062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mbinational Process State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774920" y="1634040"/>
              <a:ext cx="8552880" cy="46004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40480" y="1622880"/>
                <a:ext cx="8575560" cy="4623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4247125-52BF-4176-A027-0FFD4BB2972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7119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7105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47108" name="_s47108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09" name="_s47109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10" name="_s47110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11" name="_s47111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7112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 dirty="0"/>
            </a:p>
          </p:txBody>
        </p:sp>
        <p:sp>
          <p:nvSpPr>
            <p:cNvPr id="4" name="_s47113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</a:t>
              </a:r>
              <a:endParaRPr lang="en-US" altLang="en-US" sz="3100" dirty="0"/>
            </a:p>
          </p:txBody>
        </p:sp>
        <p:sp>
          <p:nvSpPr>
            <p:cNvPr id="5" name="_s47114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endParaRPr lang="en-US" altLang="en-US" sz="3100" dirty="0"/>
            </a:p>
          </p:txBody>
        </p:sp>
        <p:sp>
          <p:nvSpPr>
            <p:cNvPr id="6" name="_s47115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</a:t>
              </a:r>
              <a:endParaRPr lang="en-US" altLang="en-US" sz="3100"/>
            </a:p>
          </p:txBody>
        </p:sp>
        <p:sp>
          <p:nvSpPr>
            <p:cNvPr id="7" name="_s47116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op-leve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 dirty="0"/>
            </a:p>
          </p:txBody>
        </p:sp>
      </p:grpSp>
      <p:sp>
        <p:nvSpPr>
          <p:cNvPr id="1034253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ier Controller</a:t>
            </a:r>
          </a:p>
        </p:txBody>
      </p:sp>
      <p:sp>
        <p:nvSpPr>
          <p:cNvPr id="1034254" name="AutoShape 14"/>
          <p:cNvSpPr>
            <a:spLocks noChangeArrowheads="1"/>
          </p:cNvSpPr>
          <p:nvPr/>
        </p:nvSpPr>
        <p:spPr bwMode="auto">
          <a:xfrm>
            <a:off x="3048000" y="4572000"/>
            <a:ext cx="2667000" cy="1447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Multiplier</a:t>
            </a:r>
          </a:p>
          <a:p>
            <a:pPr rtl="0">
              <a:defRPr/>
            </a:pPr>
            <a:r>
              <a:rPr 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Contro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10E5D24-8817-4375-B50D-A94A0888F31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589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1522" name="Text Box 2"/>
          <p:cNvSpPr txBox="1">
            <a:spLocks noChangeArrowheads="1"/>
          </p:cNvSpPr>
          <p:nvPr/>
        </p:nvSpPr>
        <p:spPr bwMode="auto">
          <a:xfrm>
            <a:off x="1981200" y="1917700"/>
            <a:ext cx="8305800" cy="2990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EEE.std_logic_unsigned.ALL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controller IS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start, A0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B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done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</p:txBody>
      </p:sp>
      <p:sp>
        <p:nvSpPr>
          <p:cNvPr id="113152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ier Controller</a:t>
            </a:r>
          </a:p>
        </p:txBody>
      </p:sp>
      <p:sp>
        <p:nvSpPr>
          <p:cNvPr id="1131524" name="Rectangle 4"/>
          <p:cNvSpPr>
            <a:spLocks noRot="1" noChangeArrowheads="1"/>
          </p:cNvSpPr>
          <p:nvPr/>
        </p:nvSpPr>
        <p:spPr bwMode="auto">
          <a:xfrm>
            <a:off x="1981200" y="5029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ltiplier Controller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734200" y="2880720"/>
              <a:ext cx="4362120" cy="15224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21960" y="2874240"/>
                <a:ext cx="4385880" cy="1533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788CDFE-2C5A-48AB-BD95-C2FB4325D071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691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2546" name="Text Box 2"/>
          <p:cNvSpPr txBox="1">
            <a:spLocks noChangeArrowheads="1"/>
          </p:cNvSpPr>
          <p:nvPr/>
        </p:nvSpPr>
        <p:spPr bwMode="auto">
          <a:xfrm>
            <a:off x="1981200" y="1219200"/>
            <a:ext cx="83058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controller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TYPE state IS (idle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i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1, m2, m3, m4, m5, m6, m7, m8, 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rslt1, rslt2);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IGNAL current : stat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equential: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0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ASE current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idle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IF start = '0' THEN current &lt;= idl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ELSE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current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i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    .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 --</a:t>
            </a:r>
          </a:p>
        </p:txBody>
      </p:sp>
      <p:sp>
        <p:nvSpPr>
          <p:cNvPr id="113254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ier Controller</a:t>
            </a:r>
          </a:p>
        </p:txBody>
      </p:sp>
      <p:sp>
        <p:nvSpPr>
          <p:cNvPr id="1132548" name="Rectangle 4"/>
          <p:cNvSpPr>
            <a:spLocks noRot="1" noChangeArrowheads="1"/>
          </p:cNvSpPr>
          <p:nvPr/>
        </p:nvSpPr>
        <p:spPr bwMode="auto">
          <a:xfrm>
            <a:off x="1981200" y="6019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ltiplier Controller (Continued)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64240" y="1368360"/>
              <a:ext cx="9229680" cy="50284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53440" y="1356120"/>
                <a:ext cx="9246240" cy="50540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EE4269F-E5C7-45A7-BC8E-68E7479CD7D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794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3570" name="Text Box 2"/>
          <p:cNvSpPr txBox="1">
            <a:spLocks noChangeArrowheads="1"/>
          </p:cNvSpPr>
          <p:nvPr/>
        </p:nvSpPr>
        <p:spPr bwMode="auto">
          <a:xfrm>
            <a:off x="1981200" y="1295400"/>
            <a:ext cx="83058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equential: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0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ASE current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   . . . . . . . . . . . . . . .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i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current &lt;= m1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m1 | m2 | m3 | m4 | m5 | m6 | m7 | m8 			 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current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ate'SUC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current)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rslt1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current &lt;= rslt2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rslt2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current &lt;= idl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OTHERS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current &lt;= idle;       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CASE;</a:t>
            </a:r>
          </a:p>
        </p:txBody>
      </p:sp>
      <p:sp>
        <p:nvSpPr>
          <p:cNvPr id="113357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ier Controller</a:t>
            </a:r>
          </a:p>
        </p:txBody>
      </p:sp>
      <p:sp>
        <p:nvSpPr>
          <p:cNvPr id="1133572" name="Rectangle 4"/>
          <p:cNvSpPr>
            <a:spLocks noRot="1" noChangeArrowheads="1"/>
          </p:cNvSpPr>
          <p:nvPr/>
        </p:nvSpPr>
        <p:spPr bwMode="auto">
          <a:xfrm>
            <a:off x="1981200" y="6096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ltiplier Controller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349280" y="1534320"/>
              <a:ext cx="6729480" cy="45295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36320" y="1531800"/>
                <a:ext cx="6755760" cy="4544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DEA72A7-670A-4C80-BA3C-616D77CC7E3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896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4594" name="Text Box 2"/>
          <p:cNvSpPr txBox="1">
            <a:spLocks noChangeArrowheads="1"/>
          </p:cNvSpPr>
          <p:nvPr/>
        </p:nvSpPr>
        <p:spPr bwMode="auto">
          <a:xfrm>
            <a:off x="1981200" y="1295400"/>
            <a:ext cx="8305800" cy="5355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equential: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. . . . . . . . . . . . . . .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 --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mbinational: PROCESS (current, start, A0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B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done &lt;= '0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ASE current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idle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IF start = '0' THEN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done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ELSE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&lt;= '1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END IF;</a:t>
            </a:r>
          </a:p>
        </p:txBody>
      </p:sp>
      <p:sp>
        <p:nvSpPr>
          <p:cNvPr id="113459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ier Controller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25360" y="1299960"/>
              <a:ext cx="7497720" cy="5162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10240" y="1290240"/>
                <a:ext cx="7516800" cy="5187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8D0CC04-6B7E-473F-BEE3-8DBDA6ACE09B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998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5618" name="Text Box 2"/>
          <p:cNvSpPr txBox="1">
            <a:spLocks noChangeArrowheads="1"/>
          </p:cNvSpPr>
          <p:nvPr/>
        </p:nvSpPr>
        <p:spPr bwMode="auto">
          <a:xfrm>
            <a:off x="1981200" y="1295400"/>
            <a:ext cx="83058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combinational: PROCESS (current, start, A0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CASE current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    . . .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i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B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m1 | m2 | m3 | m4 | m5 | m6 | m7 | m8  			  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IF (A0 = '1')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rslt1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rslt2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   </a:t>
            </a:r>
          </a:p>
        </p:txBody>
      </p:sp>
      <p:sp>
        <p:nvSpPr>
          <p:cNvPr id="113561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ier Controller</a:t>
            </a:r>
          </a:p>
        </p:txBody>
      </p:sp>
      <p:sp>
        <p:nvSpPr>
          <p:cNvPr id="1135620" name="Rectangle 4"/>
          <p:cNvSpPr>
            <a:spLocks noRot="1" noChangeArrowheads="1"/>
          </p:cNvSpPr>
          <p:nvPr/>
        </p:nvSpPr>
        <p:spPr bwMode="auto">
          <a:xfrm>
            <a:off x="1981200" y="6096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ltiplier Controller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496680" y="2041560"/>
              <a:ext cx="6824160" cy="40042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483360" y="2036520"/>
                <a:ext cx="6849000" cy="4020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9DD3F8C-2F5D-4DA5-92EE-2FC1BBE74A7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101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6642" name="Text Box 2"/>
          <p:cNvSpPr txBox="1">
            <a:spLocks noChangeArrowheads="1"/>
          </p:cNvSpPr>
          <p:nvPr/>
        </p:nvSpPr>
        <p:spPr bwMode="auto">
          <a:xfrm>
            <a:off x="1981200" y="1676400"/>
            <a:ext cx="8305800" cy="4146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combinational: PROCESS (current, start, A0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CASE current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    . . .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   WHEN rslt2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OTHERS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B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done &lt;= '0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CAS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                          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procedural; </a:t>
            </a:r>
          </a:p>
        </p:txBody>
      </p:sp>
      <p:sp>
        <p:nvSpPr>
          <p:cNvPr id="113664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ier Controller</a:t>
            </a:r>
          </a:p>
        </p:txBody>
      </p:sp>
      <p:sp>
        <p:nvSpPr>
          <p:cNvPr id="1136644" name="Rectangle 4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ltiplier Controller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164680" y="1757520"/>
              <a:ext cx="7587720" cy="34239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53160" y="1747080"/>
                <a:ext cx="7603200" cy="3442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4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D11564F-557C-4C02-82B4-68F45148152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8143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8129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48132" name="_s48132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133" name="_s48133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134" name="_s48134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135" name="_s48135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8136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 dirty="0"/>
            </a:p>
          </p:txBody>
        </p:sp>
        <p:sp>
          <p:nvSpPr>
            <p:cNvPr id="4" name="_s48137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</a:t>
              </a:r>
              <a:endParaRPr lang="en-US" altLang="en-US" sz="3100" dirty="0"/>
            </a:p>
          </p:txBody>
        </p:sp>
        <p:sp>
          <p:nvSpPr>
            <p:cNvPr id="5" name="_s48138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endParaRPr lang="en-US" altLang="en-US" sz="3100" dirty="0"/>
            </a:p>
          </p:txBody>
        </p:sp>
        <p:sp>
          <p:nvSpPr>
            <p:cNvPr id="6" name="_s48139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</a:t>
              </a:r>
              <a:endParaRPr lang="en-US" altLang="en-US" sz="3100" dirty="0"/>
            </a:p>
          </p:txBody>
        </p:sp>
        <p:sp>
          <p:nvSpPr>
            <p:cNvPr id="7" name="_s48140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op-leve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  <a:endParaRPr lang="en-US" altLang="en-US" sz="3100"/>
            </a:p>
          </p:txBody>
        </p:sp>
      </p:grpSp>
      <p:sp>
        <p:nvSpPr>
          <p:cNvPr id="1035277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op-level Multiplier</a:t>
            </a:r>
          </a:p>
        </p:txBody>
      </p:sp>
      <p:sp>
        <p:nvSpPr>
          <p:cNvPr id="1035278" name="AutoShape 14"/>
          <p:cNvSpPr>
            <a:spLocks noChangeArrowheads="1"/>
          </p:cNvSpPr>
          <p:nvPr/>
        </p:nvSpPr>
        <p:spPr bwMode="auto">
          <a:xfrm>
            <a:off x="6477000" y="4572000"/>
            <a:ext cx="2667000" cy="1447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Top-Level</a:t>
            </a:r>
          </a:p>
          <a:p>
            <a:pPr rtl="0">
              <a:defRPr/>
            </a:pPr>
            <a:r>
              <a:rPr 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Multipli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FD48E0-8609-466E-980A-BCF6FD3491F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203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7666" name="Text Box 2"/>
          <p:cNvSpPr txBox="1">
            <a:spLocks noChangeArrowheads="1"/>
          </p:cNvSpPr>
          <p:nvPr/>
        </p:nvSpPr>
        <p:spPr bwMode="auto">
          <a:xfrm>
            <a:off x="1981200" y="1676400"/>
            <a:ext cx="8305800" cy="3829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Multiplier IS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start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(7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done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structural OF Multiplier IS 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B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_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A0 :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_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A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A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structural; </a:t>
            </a:r>
          </a:p>
        </p:txBody>
      </p:sp>
      <p:sp>
        <p:nvSpPr>
          <p:cNvPr id="113766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op-level Multiplier</a:t>
            </a:r>
          </a:p>
        </p:txBody>
      </p:sp>
      <p:sp>
        <p:nvSpPr>
          <p:cNvPr id="1137668" name="Rectangle 4"/>
          <p:cNvSpPr>
            <a:spLocks noRot="1" noChangeArrowheads="1"/>
          </p:cNvSpPr>
          <p:nvPr/>
        </p:nvSpPr>
        <p:spPr bwMode="auto">
          <a:xfrm>
            <a:off x="1981200" y="5638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op-level Multiplier Modul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109680" y="2516400"/>
              <a:ext cx="5232600" cy="1913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104640" y="2505960"/>
                <a:ext cx="5246640" cy="1936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3E2044F-7718-42EC-A216-22856D69070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306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8690" name="Text Box 2"/>
          <p:cNvSpPr txBox="1">
            <a:spLocks noChangeArrowheads="1"/>
          </p:cNvSpPr>
          <p:nvPr/>
        </p:nvSpPr>
        <p:spPr bwMode="auto">
          <a:xfrm>
            <a:off x="1981200" y="1676401"/>
            <a:ext cx="8305800" cy="385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structural OF Multiplier IS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pu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ORK.datapa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procedural)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PORT MAP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B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_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_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A0 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u : 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ORK.controlle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procedural)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PORT MAP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start, A0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B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_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_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el_su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oad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done 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sb_out_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sb_out_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structural; </a:t>
            </a:r>
          </a:p>
        </p:txBody>
      </p:sp>
      <p:sp>
        <p:nvSpPr>
          <p:cNvPr id="113869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op-level Multiplier</a:t>
            </a:r>
          </a:p>
        </p:txBody>
      </p:sp>
      <p:sp>
        <p:nvSpPr>
          <p:cNvPr id="1138692" name="Rectangle 4"/>
          <p:cNvSpPr>
            <a:spLocks noRot="1" noChangeArrowheads="1"/>
          </p:cNvSpPr>
          <p:nvPr/>
        </p:nvSpPr>
        <p:spPr bwMode="auto">
          <a:xfrm>
            <a:off x="1981200" y="5638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op-level Multiplier Module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821880" y="1086480"/>
              <a:ext cx="9753840" cy="4748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07840" y="1077120"/>
                <a:ext cx="9781200" cy="4764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EA3F3BB-698B-4AD2-BCD9-ABC5680A7CE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475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1650" name="Text Box 2"/>
          <p:cNvSpPr txBox="1">
            <a:spLocks noChangeArrowheads="1"/>
          </p:cNvSpPr>
          <p:nvPr/>
        </p:nvSpPr>
        <p:spPr bwMode="auto">
          <a:xfrm>
            <a:off x="2057400" y="1295400"/>
            <a:ext cx="8153400" cy="449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alu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result : std_logic_vector (a'LENGTH DOWNTO 0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a, b, add_sub, func) 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ASE func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00" =&g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(add_sub = '1'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result &lt;= ('0'&amp;a) - ('0'&amp;b)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result &lt;= ('0'&amp;a) + ('0'&amp;b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01" =&gt; result &lt;= '0'&amp;a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10" =&gt; result &lt;= ('0'&amp;a) AND ('0'&amp;b)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11" =&gt; result &lt;= NOT '1'&amp;a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OTHERS =&gt; result &lt;= (OTHERS =&gt; '0'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CASE;</a:t>
            </a:r>
          </a:p>
        </p:txBody>
      </p:sp>
      <p:sp>
        <p:nvSpPr>
          <p:cNvPr id="1051651" name="Rectangle 3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ixed Level ALU (Continued)</a:t>
            </a:r>
          </a:p>
        </p:txBody>
      </p:sp>
      <p:sp>
        <p:nvSpPr>
          <p:cNvPr id="1051653" name="AutoShape 5"/>
          <p:cNvSpPr>
            <a:spLocks noChangeArrowheads="1"/>
          </p:cNvSpPr>
          <p:nvPr/>
        </p:nvSpPr>
        <p:spPr bwMode="auto">
          <a:xfrm>
            <a:off x="2438400" y="2133600"/>
            <a:ext cx="6934200" cy="3581400"/>
          </a:xfrm>
          <a:prstGeom prst="roundRect">
            <a:avLst>
              <a:gd name="adj" fmla="val 16667"/>
            </a:avLst>
          </a:prstGeom>
          <a:solidFill>
            <a:srgbClr val="FFFF00">
              <a:alpha val="14117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051652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mbinational Process State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53880" y="1848240"/>
              <a:ext cx="8297640" cy="42148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480" y="1838160"/>
                <a:ext cx="8327160" cy="4234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1653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0CE9F5D-860A-48CB-BA6A-2F7169D520EB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9163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9153"/>
          <p:cNvGrpSpPr>
            <a:grpSpLocks/>
          </p:cNvGrpSpPr>
          <p:nvPr/>
        </p:nvGrpSpPr>
        <p:grpSpPr bwMode="auto">
          <a:xfrm>
            <a:off x="2743200" y="1828800"/>
            <a:ext cx="6629400" cy="4114800"/>
            <a:chOff x="2896" y="1011"/>
            <a:chExt cx="1948" cy="738"/>
          </a:xfrm>
        </p:grpSpPr>
        <p:cxnSp>
          <p:nvCxnSpPr>
            <p:cNvPr id="49156" name="_s49156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5400000" flipH="1">
              <a:off x="4060" y="1112"/>
              <a:ext cx="145" cy="525"/>
            </a:xfrm>
            <a:prstGeom prst="bentConnector3">
              <a:avLst>
                <a:gd name="adj1" fmla="val 1406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157" name="_s49157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3535" y="1113"/>
              <a:ext cx="145" cy="524"/>
            </a:xfrm>
            <a:prstGeom prst="bentConnector3">
              <a:avLst>
                <a:gd name="adj1" fmla="val 1406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9158"/>
            <p:cNvSpPr>
              <a:spLocks noChangeArrowheads="1"/>
            </p:cNvSpPr>
            <p:nvPr/>
          </p:nvSpPr>
          <p:spPr bwMode="auto">
            <a:xfrm>
              <a:off x="3438" y="1011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onents</a:t>
              </a:r>
            </a:p>
            <a:p>
              <a:pPr rtl="0"/>
              <a:r>
                <a:rPr lang="en-US" alt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with Separate</a:t>
              </a:r>
            </a:p>
            <a:p>
              <a:pPr rtl="0"/>
              <a:r>
                <a:rPr lang="en-US" alt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and Data</a:t>
              </a:r>
            </a:p>
            <a:p>
              <a:pPr rtl="0"/>
              <a:r>
                <a:rPr lang="en-US" alt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rts</a:t>
              </a:r>
            </a:p>
          </p:txBody>
        </p:sp>
        <p:sp>
          <p:nvSpPr>
            <p:cNvPr id="4" name="_s49159"/>
            <p:cNvSpPr>
              <a:spLocks noChangeArrowheads="1"/>
            </p:cNvSpPr>
            <p:nvPr/>
          </p:nvSpPr>
          <p:spPr bwMode="auto">
            <a:xfrm>
              <a:off x="2896" y="1450"/>
              <a:ext cx="899" cy="299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</p:txBody>
        </p:sp>
        <p:sp>
          <p:nvSpPr>
            <p:cNvPr id="5" name="_s49160"/>
            <p:cNvSpPr>
              <a:spLocks noChangeArrowheads="1"/>
            </p:cNvSpPr>
            <p:nvPr/>
          </p:nvSpPr>
          <p:spPr bwMode="auto">
            <a:xfrm>
              <a:off x="3946" y="1450"/>
              <a:ext cx="898" cy="299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</a:t>
              </a:r>
            </a:p>
            <a:p>
              <a:pPr rtl="0"/>
              <a:r>
                <a:rPr lang="en-US" altLang="en-US" sz="3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</p:grpSp>
      <p:sp>
        <p:nvSpPr>
          <p:cNvPr id="1028105" name="Rectangle 9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on Neumann Computer Model</a:t>
            </a:r>
          </a:p>
        </p:txBody>
      </p:sp>
      <p:sp>
        <p:nvSpPr>
          <p:cNvPr id="1028106" name="AutoShape 10"/>
          <p:cNvSpPr>
            <a:spLocks noChangeArrowheads="1"/>
          </p:cNvSpPr>
          <p:nvPr/>
        </p:nvSpPr>
        <p:spPr bwMode="auto">
          <a:xfrm>
            <a:off x="6248400" y="4267200"/>
            <a:ext cx="3124200" cy="16764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von Neumann</a:t>
            </a:r>
          </a:p>
          <a:p>
            <a:pPr rtl="0"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Computer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0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61A6577-4300-4688-9460-7D80D1CB625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0203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100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0180" name="_s50180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181" name="_s50181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182" name="_s50182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183" name="_s50183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184" name="_s50184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185" name="_s50185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186" name="_s50186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187" name="_s50187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188" name="_s50188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189" name="_s50189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0190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0191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 dirty="0"/>
            </a:p>
          </p:txBody>
        </p:sp>
        <p:sp>
          <p:nvSpPr>
            <p:cNvPr id="5" name="_s50192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 dirty="0"/>
            </a:p>
          </p:txBody>
        </p:sp>
        <p:sp>
          <p:nvSpPr>
            <p:cNvPr id="6" name="_s50193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 dirty="0"/>
            </a:p>
          </p:txBody>
        </p:sp>
        <p:sp>
          <p:nvSpPr>
            <p:cNvPr id="7" name="_s50194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</a:t>
              </a:r>
              <a:r>
                <a:rPr lang="en-US" altLang="en-US" sz="2300" b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endParaRPr lang="en-US" altLang="en-US" sz="2300" dirty="0"/>
            </a:p>
          </p:txBody>
        </p:sp>
        <p:sp>
          <p:nvSpPr>
            <p:cNvPr id="8" name="_s50195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 dirty="0"/>
            </a:p>
          </p:txBody>
        </p:sp>
        <p:sp>
          <p:nvSpPr>
            <p:cNvPr id="9" name="_s50196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  <a:endParaRPr lang="en-US" altLang="en-US" sz="2300" b="1" i="1" dirty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 dirty="0"/>
            </a:p>
          </p:txBody>
        </p:sp>
        <p:sp>
          <p:nvSpPr>
            <p:cNvPr id="10" name="_s50197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 dirty="0"/>
            </a:p>
          </p:txBody>
        </p:sp>
        <p:sp>
          <p:nvSpPr>
            <p:cNvPr id="11" name="_s50198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 dirty="0"/>
            </a:p>
          </p:txBody>
        </p:sp>
        <p:sp>
          <p:nvSpPr>
            <p:cNvPr id="12" name="_s50199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 dirty="0"/>
            </a:p>
          </p:txBody>
        </p:sp>
        <p:sp>
          <p:nvSpPr>
            <p:cNvPr id="13" name="_s50200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/>
            </a:p>
          </p:txBody>
        </p:sp>
      </p:grpSp>
      <p:sp>
        <p:nvSpPr>
          <p:cNvPr id="1030281" name="Rectangle 137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on Neumann Computer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0CD6246-28C9-4378-8CE1-5EBCF845A68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1227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1204" name="_s51204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05" name="_s51205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06" name="_s51206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07" name="_s51207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08" name="_s51208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09" name="_s51209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0" name="_s51210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1" name="_s51211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2" name="_s51212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3" name="_s51213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1214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1215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/>
            </a:p>
          </p:txBody>
        </p:sp>
        <p:sp>
          <p:nvSpPr>
            <p:cNvPr id="5" name="_s51216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 dirty="0"/>
            </a:p>
          </p:txBody>
        </p:sp>
        <p:sp>
          <p:nvSpPr>
            <p:cNvPr id="6" name="_s51217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 dirty="0"/>
            </a:p>
          </p:txBody>
        </p:sp>
        <p:sp>
          <p:nvSpPr>
            <p:cNvPr id="7" name="_s51218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</a:t>
              </a:r>
              <a:r>
                <a:rPr lang="en-US" altLang="en-US" sz="2300" b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endParaRPr lang="en-US" altLang="en-US" sz="2300" dirty="0"/>
            </a:p>
          </p:txBody>
        </p:sp>
        <p:sp>
          <p:nvSpPr>
            <p:cNvPr id="8" name="_s51219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 dirty="0"/>
            </a:p>
          </p:txBody>
        </p:sp>
        <p:sp>
          <p:nvSpPr>
            <p:cNvPr id="9" name="_s51220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  <a:endParaRPr lang="en-US" altLang="en-US" sz="2300" b="1" i="1" dirty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 dirty="0"/>
            </a:p>
          </p:txBody>
        </p:sp>
        <p:sp>
          <p:nvSpPr>
            <p:cNvPr id="10" name="_s51221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/>
            </a:p>
          </p:txBody>
        </p:sp>
        <p:sp>
          <p:nvSpPr>
            <p:cNvPr id="11" name="_s51222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 dirty="0"/>
            </a:p>
          </p:txBody>
        </p:sp>
        <p:sp>
          <p:nvSpPr>
            <p:cNvPr id="12" name="_s51223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 dirty="0"/>
            </a:p>
          </p:txBody>
        </p:sp>
        <p:sp>
          <p:nvSpPr>
            <p:cNvPr id="13" name="_s51224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 dirty="0"/>
            </a:p>
          </p:txBody>
        </p:sp>
      </p:grpSp>
      <p:sp>
        <p:nvSpPr>
          <p:cNvPr id="1038361" name="Rectangle 25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or and Memory Model</a:t>
            </a:r>
          </a:p>
        </p:txBody>
      </p:sp>
      <p:sp>
        <p:nvSpPr>
          <p:cNvPr id="1038362" name="AutoShape 26"/>
          <p:cNvSpPr>
            <a:spLocks noChangeArrowheads="1"/>
          </p:cNvSpPr>
          <p:nvPr/>
        </p:nvSpPr>
        <p:spPr bwMode="auto">
          <a:xfrm>
            <a:off x="2743200" y="2057400"/>
            <a:ext cx="2895600" cy="685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3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Processor and</a:t>
            </a:r>
          </a:p>
          <a:p>
            <a:pPr rtl="0">
              <a:defRPr/>
            </a:pPr>
            <a:r>
              <a:rPr lang="en-US" sz="23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Memory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1A0BC11-6229-42E2-BCAB-848E6531FA51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408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3971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or and Memory Model</a:t>
            </a:r>
          </a:p>
        </p:txBody>
      </p:sp>
      <p:sp>
        <p:nvSpPr>
          <p:cNvPr id="1139716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von Neumann Process Model</a:t>
            </a:r>
          </a:p>
        </p:txBody>
      </p:sp>
      <p:graphicFrame>
        <p:nvGraphicFramePr>
          <p:cNvPr id="174087" name="Object 5"/>
          <p:cNvGraphicFramePr>
            <a:graphicFrameLocks noChangeAspect="1"/>
          </p:cNvGraphicFramePr>
          <p:nvPr/>
        </p:nvGraphicFramePr>
        <p:xfrm>
          <a:off x="2955926" y="1741488"/>
          <a:ext cx="6416675" cy="374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2" name="Visio" r:id="rId4" imgW="3573475" imgH="2085822" progId="">
                  <p:embed/>
                </p:oleObj>
              </mc:Choice>
              <mc:Fallback>
                <p:oleObj name="Visio" r:id="rId4" imgW="3573475" imgH="2085822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926" y="1741488"/>
                        <a:ext cx="6416675" cy="374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6573600" y="2275920"/>
              <a:ext cx="2487960" cy="28191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562440" y="2273040"/>
                <a:ext cx="2502000" cy="2835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1BF0D02-137D-4CAB-9442-8C72DEA19090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2251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2228" name="_s52228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29" name="_s52229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0" name="_s52230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1" name="_s52231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2" name="_s52232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3" name="_s52233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4" name="_s52234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5" name="_s52235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6" name="_s52236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7" name="_s52237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2238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2239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 dirty="0"/>
            </a:p>
          </p:txBody>
        </p:sp>
        <p:sp>
          <p:nvSpPr>
            <p:cNvPr id="5" name="_s52240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/>
            </a:p>
          </p:txBody>
        </p:sp>
        <p:sp>
          <p:nvSpPr>
            <p:cNvPr id="6" name="_s52241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 dirty="0"/>
            </a:p>
          </p:txBody>
        </p:sp>
        <p:sp>
          <p:nvSpPr>
            <p:cNvPr id="7" name="_s52242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</a:t>
              </a:r>
              <a:r>
                <a:rPr lang="en-US" altLang="en-US" sz="2300" b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endParaRPr lang="en-US" altLang="en-US" sz="2300" dirty="0"/>
            </a:p>
          </p:txBody>
        </p:sp>
        <p:sp>
          <p:nvSpPr>
            <p:cNvPr id="8" name="_s52243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 dirty="0"/>
            </a:p>
          </p:txBody>
        </p:sp>
        <p:sp>
          <p:nvSpPr>
            <p:cNvPr id="9" name="_s52244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  <a:endParaRPr lang="en-US" altLang="en-US" sz="2300" b="1" i="1" dirty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 dirty="0"/>
            </a:p>
          </p:txBody>
        </p:sp>
        <p:sp>
          <p:nvSpPr>
            <p:cNvPr id="10" name="_s52245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/>
            </a:p>
          </p:txBody>
        </p:sp>
        <p:sp>
          <p:nvSpPr>
            <p:cNvPr id="11" name="_s52246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/>
            </a:p>
          </p:txBody>
        </p:sp>
        <p:sp>
          <p:nvSpPr>
            <p:cNvPr id="12" name="_s52247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/>
            </a:p>
          </p:txBody>
        </p:sp>
        <p:sp>
          <p:nvSpPr>
            <p:cNvPr id="13" name="_s52248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/>
            </a:p>
          </p:txBody>
        </p:sp>
      </p:grpSp>
      <p:sp>
        <p:nvSpPr>
          <p:cNvPr id="1039385" name="Rectangle 25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or Model Specification</a:t>
            </a:r>
          </a:p>
        </p:txBody>
      </p:sp>
      <p:sp>
        <p:nvSpPr>
          <p:cNvPr id="1039387" name="AutoShape 27"/>
          <p:cNvSpPr>
            <a:spLocks noChangeArrowheads="1"/>
          </p:cNvSpPr>
          <p:nvPr/>
        </p:nvSpPr>
        <p:spPr bwMode="auto">
          <a:xfrm>
            <a:off x="6632576" y="2055814"/>
            <a:ext cx="2892425" cy="687387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3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Processor Model</a:t>
            </a:r>
          </a:p>
          <a:p>
            <a:pPr rtl="0">
              <a:defRPr/>
            </a:pPr>
            <a:r>
              <a:rPr lang="en-US" sz="23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Specif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69BD620-F6C0-4230-91D7-5B62DE0E2880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510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aphicFrame>
        <p:nvGraphicFramePr>
          <p:cNvPr id="175109" name="Object 5"/>
          <p:cNvGraphicFramePr>
            <a:graphicFrameLocks noChangeAspect="1"/>
          </p:cNvGraphicFramePr>
          <p:nvPr/>
        </p:nvGraphicFramePr>
        <p:xfrm>
          <a:off x="2017714" y="1219200"/>
          <a:ext cx="8116887" cy="490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36" name="Visio" r:id="rId4" imgW="4507687" imgH="2725474" progId="">
                  <p:embed/>
                </p:oleObj>
              </mc:Choice>
              <mc:Fallback>
                <p:oleObj name="Visio" r:id="rId4" imgW="4507687" imgH="2725474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714" y="1219200"/>
                        <a:ext cx="8116887" cy="490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07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or Model Specification</a:t>
            </a:r>
          </a:p>
        </p:txBody>
      </p:sp>
      <p:sp>
        <p:nvSpPr>
          <p:cNvPr id="1140739" name="Rectangle 3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Interface of the Adding CPU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2057400" y="1450800"/>
              <a:ext cx="7099560" cy="44269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046600" y="1439280"/>
                <a:ext cx="7119720" cy="4451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9B02DE7-1BCF-4897-8618-7A023E9801C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613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4176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or Model Specification</a:t>
            </a:r>
          </a:p>
        </p:txBody>
      </p:sp>
      <p:sp>
        <p:nvSpPr>
          <p:cNvPr id="1141764" name="Rectangle 4"/>
          <p:cNvSpPr>
            <a:spLocks noRot="1" noChangeArrowheads="1"/>
          </p:cNvSpPr>
          <p:nvPr/>
        </p:nvSpPr>
        <p:spPr bwMode="auto">
          <a:xfrm>
            <a:off x="1981200" y="4495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Instruction Format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graphicFrame>
        <p:nvGraphicFramePr>
          <p:cNvPr id="176135" name="Object 5"/>
          <p:cNvGraphicFramePr>
            <a:graphicFrameLocks noChangeAspect="1"/>
          </p:cNvGraphicFramePr>
          <p:nvPr/>
        </p:nvGraphicFramePr>
        <p:xfrm>
          <a:off x="1749426" y="2819401"/>
          <a:ext cx="8766175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60" name="Visio" r:id="rId4" imgW="5133442" imgH="760370" progId="">
                  <p:embed/>
                </p:oleObj>
              </mc:Choice>
              <mc:Fallback>
                <p:oleObj name="Visio" r:id="rId4" imgW="5133442" imgH="76037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426" y="2819401"/>
                        <a:ext cx="8766175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1884960" y="2326680"/>
              <a:ext cx="6726600" cy="40899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881360" y="2320920"/>
                <a:ext cx="6743880" cy="4109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7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DD8EA9-7C4C-4E15-8A37-E6597071001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3275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3252" name="_s53252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253" name="_s53253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254" name="_s53254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255" name="_s53255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256" name="_s53256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257" name="_s53257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258" name="_s53258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259" name="_s53259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260" name="_s53260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261" name="_s53261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3262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3263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 dirty="0"/>
            </a:p>
          </p:txBody>
        </p:sp>
        <p:sp>
          <p:nvSpPr>
            <p:cNvPr id="5" name="_s53264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 dirty="0"/>
            </a:p>
          </p:txBody>
        </p:sp>
        <p:sp>
          <p:nvSpPr>
            <p:cNvPr id="6" name="_s53265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/>
            </a:p>
          </p:txBody>
        </p:sp>
        <p:sp>
          <p:nvSpPr>
            <p:cNvPr id="7" name="_s53266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Datapath</a:t>
              </a:r>
              <a:endParaRPr lang="en-US" altLang="en-US" sz="2300"/>
            </a:p>
          </p:txBody>
        </p:sp>
        <p:sp>
          <p:nvSpPr>
            <p:cNvPr id="8" name="_s53267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 dirty="0"/>
            </a:p>
          </p:txBody>
        </p:sp>
        <p:sp>
          <p:nvSpPr>
            <p:cNvPr id="9" name="_s53268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  <a:endParaRPr lang="en-US" altLang="en-US" sz="2300" b="1" i="1" dirty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 dirty="0"/>
            </a:p>
          </p:txBody>
        </p:sp>
        <p:sp>
          <p:nvSpPr>
            <p:cNvPr id="10" name="_s53269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 dirty="0"/>
            </a:p>
          </p:txBody>
        </p:sp>
        <p:sp>
          <p:nvSpPr>
            <p:cNvPr id="11" name="_s53270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 dirty="0"/>
            </a:p>
          </p:txBody>
        </p:sp>
        <p:sp>
          <p:nvSpPr>
            <p:cNvPr id="12" name="_s53271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/>
            </a:p>
          </p:txBody>
        </p:sp>
        <p:sp>
          <p:nvSpPr>
            <p:cNvPr id="13" name="_s53272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 dirty="0"/>
            </a:p>
          </p:txBody>
        </p:sp>
      </p:grpSp>
      <p:sp>
        <p:nvSpPr>
          <p:cNvPr id="1040409" name="Rectangle 25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signing the Adding CPU</a:t>
            </a:r>
          </a:p>
        </p:txBody>
      </p:sp>
      <p:sp>
        <p:nvSpPr>
          <p:cNvPr id="1040410" name="AutoShape 26"/>
          <p:cNvSpPr>
            <a:spLocks noChangeArrowheads="1"/>
          </p:cNvSpPr>
          <p:nvPr/>
        </p:nvSpPr>
        <p:spPr bwMode="auto">
          <a:xfrm>
            <a:off x="2743201" y="2971800"/>
            <a:ext cx="2892425" cy="687388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3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Designing the</a:t>
            </a:r>
          </a:p>
          <a:p>
            <a:pPr rtl="0">
              <a:defRPr/>
            </a:pPr>
            <a:r>
              <a:rPr lang="en-US" sz="23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Adding CP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9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55D731C-4CE7-451F-AEAD-69B7873EFB6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4299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4276" name="_s54276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77" name="_s54277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78" name="_s54278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79" name="_s54279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0" name="_s54280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1" name="_s54281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2" name="_s54282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3" name="_s54283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4" name="_s54284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5" name="_s54285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4286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4287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/>
            </a:p>
          </p:txBody>
        </p:sp>
        <p:sp>
          <p:nvSpPr>
            <p:cNvPr id="5" name="_s54288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/>
            </a:p>
          </p:txBody>
        </p:sp>
        <p:sp>
          <p:nvSpPr>
            <p:cNvPr id="6" name="_s54289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/>
            </a:p>
          </p:txBody>
        </p:sp>
        <p:sp>
          <p:nvSpPr>
            <p:cNvPr id="7" name="_s54290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Datapath</a:t>
              </a:r>
              <a:endParaRPr lang="en-US" altLang="en-US" sz="2300"/>
            </a:p>
          </p:txBody>
        </p:sp>
        <p:sp>
          <p:nvSpPr>
            <p:cNvPr id="8" name="_s54291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/>
            </a:p>
          </p:txBody>
        </p:sp>
        <p:sp>
          <p:nvSpPr>
            <p:cNvPr id="9" name="_s54292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/>
            </a:p>
          </p:txBody>
        </p:sp>
        <p:sp>
          <p:nvSpPr>
            <p:cNvPr id="10" name="_s54293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/>
            </a:p>
          </p:txBody>
        </p:sp>
        <p:sp>
          <p:nvSpPr>
            <p:cNvPr id="11" name="_s54294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/>
            </a:p>
          </p:txBody>
        </p:sp>
        <p:sp>
          <p:nvSpPr>
            <p:cNvPr id="12" name="_s54295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/>
            </a:p>
          </p:txBody>
        </p:sp>
        <p:sp>
          <p:nvSpPr>
            <p:cNvPr id="13" name="_s54296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/>
            </a:p>
          </p:txBody>
        </p:sp>
      </p:grpSp>
      <p:sp>
        <p:nvSpPr>
          <p:cNvPr id="1041433" name="Rectangle 25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sign of Datapath</a:t>
            </a:r>
          </a:p>
        </p:txBody>
      </p:sp>
      <p:sp>
        <p:nvSpPr>
          <p:cNvPr id="1041434" name="AutoShape 26"/>
          <p:cNvSpPr>
            <a:spLocks noChangeArrowheads="1"/>
          </p:cNvSpPr>
          <p:nvPr/>
        </p:nvSpPr>
        <p:spPr bwMode="auto">
          <a:xfrm>
            <a:off x="6629401" y="2971800"/>
            <a:ext cx="2892425" cy="687388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3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Design of Data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59A4606-FFE0-4ED9-952A-62F30C4763E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715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aphicFrame>
        <p:nvGraphicFramePr>
          <p:cNvPr id="177157" name="Object 6"/>
          <p:cNvGraphicFramePr>
            <a:graphicFrameLocks noChangeAspect="1"/>
          </p:cNvGraphicFramePr>
          <p:nvPr/>
        </p:nvGraphicFramePr>
        <p:xfrm>
          <a:off x="1550988" y="1066800"/>
          <a:ext cx="9040812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84" name="Visio" r:id="rId4" imgW="5387035" imgH="3011119" progId="">
                  <p:embed/>
                </p:oleObj>
              </mc:Choice>
              <mc:Fallback>
                <p:oleObj name="Visio" r:id="rId4" imgW="5387035" imgH="3011119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1066800"/>
                        <a:ext cx="9040812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27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sign of </a:t>
            </a:r>
            <a:r>
              <a:rPr lang="en-US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42787" name="Rectangle 3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rchitectural Design of our Adding Machin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225720" y="757080"/>
              <a:ext cx="10660320" cy="4867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12040" y="746640"/>
                <a:ext cx="10684800" cy="4890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7384629-3859-45F7-BACE-DD52EA3CAA1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578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2674" name="Text Box 2"/>
          <p:cNvSpPr txBox="1">
            <a:spLocks noChangeArrowheads="1"/>
          </p:cNvSpPr>
          <p:nvPr/>
        </p:nvSpPr>
        <p:spPr bwMode="auto">
          <a:xfrm>
            <a:off x="2057400" y="2133600"/>
            <a:ext cx="8153400" cy="284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      .  .  .  .  .  .  .  .  .  .  .  .  .  .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      .  .  .  .  .  .  .  .  .  .  .  .  .  .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UUT1: ENTITY WORK.compartor(expression)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fr-FR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ORT MAP (a, b, gt, eq, lt);</a:t>
            </a:r>
          </a:p>
          <a:p>
            <a:pPr algn="l" rtl="0">
              <a:defRPr/>
            </a:pPr>
            <a:r>
              <a:rPr lang="fr-FR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algn="l" rtl="0">
              <a:defRPr/>
            </a:pPr>
            <a:r>
              <a:rPr lang="fr-FR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y &lt;= result (a'LENGTH - 1 DOWNTO 0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 &lt;= result (result'LEFT);</a:t>
            </a:r>
          </a:p>
          <a:p>
            <a:pPr algn="l" rtl="0">
              <a:defRPr/>
            </a:pPr>
            <a:endParaRPr lang="en-US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procedural;</a:t>
            </a:r>
          </a:p>
        </p:txBody>
      </p:sp>
      <p:sp>
        <p:nvSpPr>
          <p:cNvPr id="1052675" name="Rectangle 3"/>
          <p:cNvSpPr>
            <a:spLocks noRot="1" noChangeArrowheads="1"/>
          </p:cNvSpPr>
          <p:nvPr/>
        </p:nvSpPr>
        <p:spPr bwMode="auto">
          <a:xfrm>
            <a:off x="1981200" y="5029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ixed Level ALU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1052676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mbinational Process State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181000" y="2333520"/>
              <a:ext cx="7384680" cy="36266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45840" y="2324880"/>
                <a:ext cx="7404120" cy="3647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2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ED22260-ACB5-4CB7-AC6E-AEFA7DFEABE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5323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5300" name="_s55300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1" name="_s55301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2" name="_s55302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3" name="_s55303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4" name="_s55304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5" name="_s55305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6" name="_s55306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7" name="_s55307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8" name="_s55308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9" name="_s55309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5310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5311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/>
            </a:p>
          </p:txBody>
        </p:sp>
        <p:sp>
          <p:nvSpPr>
            <p:cNvPr id="5" name="_s55312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/>
            </a:p>
          </p:txBody>
        </p:sp>
        <p:sp>
          <p:nvSpPr>
            <p:cNvPr id="6" name="_s55313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/>
            </a:p>
          </p:txBody>
        </p:sp>
        <p:sp>
          <p:nvSpPr>
            <p:cNvPr id="7" name="_s55314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Datapath</a:t>
              </a:r>
              <a:endParaRPr lang="en-US" altLang="en-US" sz="2300"/>
            </a:p>
          </p:txBody>
        </p:sp>
        <p:sp>
          <p:nvSpPr>
            <p:cNvPr id="8" name="_s55315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/>
            </a:p>
          </p:txBody>
        </p:sp>
        <p:sp>
          <p:nvSpPr>
            <p:cNvPr id="9" name="_s55316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/>
            </a:p>
          </p:txBody>
        </p:sp>
        <p:sp>
          <p:nvSpPr>
            <p:cNvPr id="10" name="_s55317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/>
            </a:p>
          </p:txBody>
        </p:sp>
        <p:sp>
          <p:nvSpPr>
            <p:cNvPr id="11" name="_s55318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/>
            </a:p>
          </p:txBody>
        </p:sp>
        <p:sp>
          <p:nvSpPr>
            <p:cNvPr id="12" name="_s55319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/>
            </a:p>
          </p:txBody>
        </p:sp>
        <p:sp>
          <p:nvSpPr>
            <p:cNvPr id="13" name="_s55320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/>
            </a:p>
          </p:txBody>
        </p:sp>
      </p:grpSp>
      <p:sp>
        <p:nvSpPr>
          <p:cNvPr id="1042457" name="Rectangle 25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 Part Design</a:t>
            </a:r>
          </a:p>
        </p:txBody>
      </p:sp>
      <p:sp>
        <p:nvSpPr>
          <p:cNvPr id="1042458" name="AutoShape 26"/>
          <p:cNvSpPr>
            <a:spLocks noChangeArrowheads="1"/>
          </p:cNvSpPr>
          <p:nvPr/>
        </p:nvSpPr>
        <p:spPr bwMode="auto">
          <a:xfrm>
            <a:off x="2743201" y="3810000"/>
            <a:ext cx="2892425" cy="687388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3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Control Part De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FDB8EB6-C811-497A-98E3-1D95B2AAF65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818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4381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 Part Design</a:t>
            </a:r>
          </a:p>
        </p:txBody>
      </p:sp>
      <p:sp>
        <p:nvSpPr>
          <p:cNvPr id="1143812" name="Rectangle 4"/>
          <p:cNvSpPr>
            <a:spLocks noRot="1" noChangeArrowheads="1"/>
          </p:cNvSpPr>
          <p:nvPr/>
        </p:nvSpPr>
        <p:spPr bwMode="auto">
          <a:xfrm>
            <a:off x="1600200" y="5943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troller of Adding CPU</a:t>
            </a:r>
          </a:p>
        </p:txBody>
      </p:sp>
      <p:graphicFrame>
        <p:nvGraphicFramePr>
          <p:cNvPr id="178183" name="Object 5"/>
          <p:cNvGraphicFramePr>
            <a:graphicFrameLocks noChangeAspect="1"/>
          </p:cNvGraphicFramePr>
          <p:nvPr/>
        </p:nvGraphicFramePr>
        <p:xfrm>
          <a:off x="2514600" y="1173164"/>
          <a:ext cx="6426200" cy="507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08" name="Visio" r:id="rId4" imgW="4667098" imgH="3659124" progId="">
                  <p:embed/>
                </p:oleObj>
              </mc:Choice>
              <mc:Fallback>
                <p:oleObj name="Visio" r:id="rId4" imgW="4667098" imgH="3659124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173164"/>
                        <a:ext cx="6426200" cy="507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7157880" y="2218680"/>
              <a:ext cx="842040" cy="2446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146360" y="2209320"/>
                <a:ext cx="857520" cy="2469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47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E018A9B-CC53-4B30-A7BA-A9A201A6720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6348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6324" name="_s56324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25" name="_s56325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26" name="_s56326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27" name="_s56327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28" name="_s56328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29" name="_s56329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0" name="_s56330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1" name="_s56331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2" name="_s56332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3" name="_s56333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6334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6335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 dirty="0"/>
            </a:p>
          </p:txBody>
        </p:sp>
        <p:sp>
          <p:nvSpPr>
            <p:cNvPr id="5" name="_s56336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 dirty="0"/>
            </a:p>
          </p:txBody>
        </p:sp>
        <p:sp>
          <p:nvSpPr>
            <p:cNvPr id="6" name="_s56337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 dirty="0"/>
            </a:p>
          </p:txBody>
        </p:sp>
        <p:sp>
          <p:nvSpPr>
            <p:cNvPr id="7" name="_s56338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Datapath</a:t>
              </a:r>
              <a:endParaRPr lang="en-US" altLang="en-US" sz="2300"/>
            </a:p>
          </p:txBody>
        </p:sp>
        <p:sp>
          <p:nvSpPr>
            <p:cNvPr id="8" name="_s56339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 dirty="0"/>
            </a:p>
          </p:txBody>
        </p:sp>
        <p:sp>
          <p:nvSpPr>
            <p:cNvPr id="9" name="_s56340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/>
            </a:p>
          </p:txBody>
        </p:sp>
        <p:sp>
          <p:nvSpPr>
            <p:cNvPr id="10" name="_s56341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 dirty="0"/>
            </a:p>
          </p:txBody>
        </p:sp>
        <p:sp>
          <p:nvSpPr>
            <p:cNvPr id="11" name="_s56342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 dirty="0"/>
            </a:p>
          </p:txBody>
        </p:sp>
        <p:sp>
          <p:nvSpPr>
            <p:cNvPr id="12" name="_s56343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 dirty="0"/>
            </a:p>
          </p:txBody>
        </p:sp>
        <p:sp>
          <p:nvSpPr>
            <p:cNvPr id="13" name="_s56344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 dirty="0"/>
            </a:p>
          </p:txBody>
        </p:sp>
        <p:sp>
          <p:nvSpPr>
            <p:cNvPr id="14" name="AutoShape 26"/>
            <p:cNvSpPr>
              <a:spLocks noChangeArrowheads="1"/>
            </p:cNvSpPr>
            <p:nvPr/>
          </p:nvSpPr>
          <p:spPr bwMode="auto">
            <a:xfrm>
              <a:off x="3218" y="2400"/>
              <a:ext cx="1822" cy="433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2400" b="1" i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AddingCPU</a:t>
              </a:r>
              <a:endParaRPr lang="en-US" altLang="en-US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  <a:p>
              <a:r>
                <a:rPr lang="en-US" altLang="en-US" sz="24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VHDL Description</a:t>
              </a:r>
            </a:p>
          </p:txBody>
        </p:sp>
      </p:grpSp>
      <p:sp>
        <p:nvSpPr>
          <p:cNvPr id="1043481" name="Rectangle 25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dingCPU</a:t>
            </a:r>
            <a:r>
              <a:rPr lang="en-US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HDL Description</a:t>
            </a:r>
            <a:endParaRPr lang="en-US" b="0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7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C61FA02-7026-44C7-8589-9965D2D31369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7372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7348" name="_s57348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49" name="_s57349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50" name="_s57350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51" name="_s57351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52" name="_s57352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53" name="_s57353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54" name="_s57354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55" name="_s57355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56" name="_s57356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57" name="_s57357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7358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7359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 dirty="0"/>
            </a:p>
          </p:txBody>
        </p:sp>
        <p:sp>
          <p:nvSpPr>
            <p:cNvPr id="5" name="_s57360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 dirty="0"/>
            </a:p>
          </p:txBody>
        </p:sp>
        <p:sp>
          <p:nvSpPr>
            <p:cNvPr id="6" name="_s57361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 dirty="0"/>
            </a:p>
          </p:txBody>
        </p:sp>
        <p:sp>
          <p:nvSpPr>
            <p:cNvPr id="7" name="_s57362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Datapath</a:t>
              </a:r>
              <a:endParaRPr lang="en-US" altLang="en-US" sz="2300"/>
            </a:p>
          </p:txBody>
        </p:sp>
        <p:sp>
          <p:nvSpPr>
            <p:cNvPr id="8" name="_s57363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 dirty="0"/>
            </a:p>
          </p:txBody>
        </p:sp>
        <p:sp>
          <p:nvSpPr>
            <p:cNvPr id="9" name="_s57364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  <a:endParaRPr lang="en-US" altLang="en-US" sz="2300" b="1" i="1" dirty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 dirty="0"/>
            </a:p>
          </p:txBody>
        </p:sp>
        <p:sp>
          <p:nvSpPr>
            <p:cNvPr id="10" name="_s57365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/>
            </a:p>
          </p:txBody>
        </p:sp>
        <p:sp>
          <p:nvSpPr>
            <p:cNvPr id="11" name="_s57366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/>
            </a:p>
          </p:txBody>
        </p:sp>
        <p:sp>
          <p:nvSpPr>
            <p:cNvPr id="12" name="_s57367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/>
            </a:p>
          </p:txBody>
        </p:sp>
        <p:sp>
          <p:nvSpPr>
            <p:cNvPr id="13" name="_s57368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 dirty="0"/>
            </a:p>
          </p:txBody>
        </p:sp>
        <p:sp>
          <p:nvSpPr>
            <p:cNvPr id="14" name="AutoShape 26"/>
            <p:cNvSpPr>
              <a:spLocks noChangeArrowheads="1"/>
            </p:cNvSpPr>
            <p:nvPr/>
          </p:nvSpPr>
          <p:spPr bwMode="auto">
            <a:xfrm>
              <a:off x="768" y="2927"/>
              <a:ext cx="1822" cy="433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Data Components</a:t>
              </a:r>
            </a:p>
          </p:txBody>
        </p:sp>
      </p:grpSp>
      <p:sp>
        <p:nvSpPr>
          <p:cNvPr id="1044505" name="Rectangle 25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4CC03B9-5DE8-40F2-BBA0-9DFA9D973B6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920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44834" name="Text Box 2"/>
          <p:cNvSpPr txBox="1">
            <a:spLocks noChangeArrowheads="1"/>
          </p:cNvSpPr>
          <p:nvPr/>
        </p:nvSpPr>
        <p:spPr bwMode="auto">
          <a:xfrm>
            <a:off x="1981200" y="1295401"/>
            <a:ext cx="83058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AC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load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AC IS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load = '1'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</a:t>
            </a:r>
          </a:p>
        </p:txBody>
      </p:sp>
      <p:sp>
        <p:nvSpPr>
          <p:cNvPr id="114483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 Components</a:t>
            </a:r>
          </a:p>
        </p:txBody>
      </p:sp>
      <p:sp>
        <p:nvSpPr>
          <p:cNvPr id="1144836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atapath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Components of the Adding Machin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779040" y="780480"/>
              <a:ext cx="8949960" cy="49262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65000" y="771120"/>
                <a:ext cx="8966880" cy="4949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F9B79DB-A191-48B0-8EDB-B2745703F6E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022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45858" name="Text Box 2"/>
          <p:cNvSpPr txBox="1">
            <a:spLocks noChangeArrowheads="1"/>
          </p:cNvSpPr>
          <p:nvPr/>
        </p:nvSpPr>
        <p:spPr bwMode="auto">
          <a:xfrm>
            <a:off x="1981200" y="1600201"/>
            <a:ext cx="8305800" cy="385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IR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load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IR IS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load = '1' T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</a:t>
            </a:r>
          </a:p>
        </p:txBody>
      </p:sp>
      <p:sp>
        <p:nvSpPr>
          <p:cNvPr id="114585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 Components</a:t>
            </a:r>
          </a:p>
        </p:txBody>
      </p:sp>
      <p:sp>
        <p:nvSpPr>
          <p:cNvPr id="1145860" name="Rectangle 4"/>
          <p:cNvSpPr>
            <a:spLocks noRot="1" noChangeArrowheads="1"/>
          </p:cNvSpPr>
          <p:nvPr/>
        </p:nvSpPr>
        <p:spPr bwMode="auto">
          <a:xfrm>
            <a:off x="1981200" y="5562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atapath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Components of the Adding Machine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6155280" y="4525920"/>
              <a:ext cx="2821680" cy="3931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43040" y="4522320"/>
                <a:ext cx="2842200" cy="400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5343ED4-3F41-4600-B146-A12CC5D838D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125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46882" name="Text Box 2"/>
          <p:cNvSpPr txBox="1">
            <a:spLocks noChangeArrowheads="1"/>
          </p:cNvSpPr>
          <p:nvPr/>
        </p:nvSpPr>
        <p:spPr bwMode="auto">
          <a:xfrm>
            <a:off x="1981200" y="1219200"/>
            <a:ext cx="8305800" cy="50629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PC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5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load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5 DOWNTO 0)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PC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pc 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5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THEN pc &lt;= (OTHERS =&gt; '0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IF load = '1' THEN pc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I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THEN  pc &lt;= pc + 1;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pc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</a:t>
            </a:r>
          </a:p>
        </p:txBody>
      </p:sp>
      <p:sp>
        <p:nvSpPr>
          <p:cNvPr id="114688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 Compon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294560" y="985320"/>
              <a:ext cx="8469720" cy="4480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83400" y="976680"/>
                <a:ext cx="8489520" cy="4494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00E3F6B-9AEE-49FC-A3ED-5D75DF11ED0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227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47906" name="Text Box 2"/>
          <p:cNvSpPr txBox="1">
            <a:spLocks noChangeArrowheads="1"/>
          </p:cNvSpPr>
          <p:nvPr/>
        </p:nvSpPr>
        <p:spPr bwMode="auto">
          <a:xfrm>
            <a:off x="1981200" y="1235075"/>
            <a:ext cx="83058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ALU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a, b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pass, add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functional OF ALU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re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a, b, pass, add)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pass = '1' T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re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a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LSIF add = '1' T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re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a + b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LSE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re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(OTHERS =&gt; '0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re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</a:t>
            </a:r>
          </a:p>
        </p:txBody>
      </p:sp>
      <p:sp>
        <p:nvSpPr>
          <p:cNvPr id="114790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 Components</a:t>
            </a:r>
          </a:p>
        </p:txBody>
      </p:sp>
      <p:sp>
        <p:nvSpPr>
          <p:cNvPr id="1147908" name="Rectangle 4"/>
          <p:cNvSpPr>
            <a:spLocks noRot="1" noChangeArrowheads="1"/>
          </p:cNvSpPr>
          <p:nvPr/>
        </p:nvSpPr>
        <p:spPr bwMode="auto">
          <a:xfrm>
            <a:off x="1981200" y="6019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atapath Components of the Adding Machine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466000" y="3360960"/>
              <a:ext cx="5230440" cy="17992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455920" y="3356640"/>
                <a:ext cx="5244840" cy="1813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9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934BC55-7661-438D-A8FD-4ABEEBC5343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8396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8372" name="_s58372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73" name="_s58373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74" name="_s58374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75" name="_s58375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76" name="_s58376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77" name="_s58377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78" name="_s58378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79" name="_s58379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80" name="_s58380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81" name="_s58381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8382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8383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/>
            </a:p>
          </p:txBody>
        </p:sp>
        <p:sp>
          <p:nvSpPr>
            <p:cNvPr id="5" name="_s58384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/>
            </a:p>
          </p:txBody>
        </p:sp>
        <p:sp>
          <p:nvSpPr>
            <p:cNvPr id="6" name="_s58385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/>
            </a:p>
          </p:txBody>
        </p:sp>
        <p:sp>
          <p:nvSpPr>
            <p:cNvPr id="7" name="_s58386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Datapath</a:t>
              </a:r>
              <a:endParaRPr lang="en-US" altLang="en-US" sz="2300"/>
            </a:p>
          </p:txBody>
        </p:sp>
        <p:sp>
          <p:nvSpPr>
            <p:cNvPr id="8" name="_s58387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/>
            </a:p>
          </p:txBody>
        </p:sp>
        <p:sp>
          <p:nvSpPr>
            <p:cNvPr id="9" name="_s58388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/>
            </a:p>
          </p:txBody>
        </p:sp>
        <p:sp>
          <p:nvSpPr>
            <p:cNvPr id="10" name="_s58389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/>
            </a:p>
          </p:txBody>
        </p:sp>
        <p:sp>
          <p:nvSpPr>
            <p:cNvPr id="11" name="_s58390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/>
            </a:p>
          </p:txBody>
        </p:sp>
        <p:sp>
          <p:nvSpPr>
            <p:cNvPr id="12" name="_s58391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/>
            </a:p>
          </p:txBody>
        </p:sp>
        <p:sp>
          <p:nvSpPr>
            <p:cNvPr id="13" name="_s58392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/>
            </a:p>
          </p:txBody>
        </p:sp>
        <p:sp>
          <p:nvSpPr>
            <p:cNvPr id="14" name="AutoShape 25"/>
            <p:cNvSpPr>
              <a:spLocks noChangeArrowheads="1"/>
            </p:cNvSpPr>
            <p:nvPr/>
          </p:nvSpPr>
          <p:spPr bwMode="auto">
            <a:xfrm>
              <a:off x="3218" y="2928"/>
              <a:ext cx="1822" cy="433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400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DataPath</a:t>
              </a:r>
              <a:r>
                <a:rPr lang="en-US" altLang="en-US" sz="24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Description</a:t>
              </a:r>
            </a:p>
          </p:txBody>
        </p:sp>
      </p:grpSp>
      <p:sp>
        <p:nvSpPr>
          <p:cNvPr id="1045530" name="Rectangle 26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Descrip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868F5C1-BF2C-4270-977C-3FB3898053E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330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48930" name="Text Box 2"/>
          <p:cNvSpPr txBox="1">
            <a:spLocks noChangeArrowheads="1"/>
          </p:cNvSpPr>
          <p:nvPr/>
        </p:nvSpPr>
        <p:spPr bwMode="auto">
          <a:xfrm>
            <a:off x="1981200" y="1235076"/>
            <a:ext cx="8305800" cy="4581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pa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ORT (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n_ad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n_ad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_on_data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n_dbus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i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a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p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c_p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pass, add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n_dbus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dr_bus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5 DOWNTO 0)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p_cod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1 DOWNTO 0)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bus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OUT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structural O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pa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u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_sid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u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_sid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0)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u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5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14893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Description</a:t>
            </a:r>
          </a:p>
        </p:txBody>
      </p:sp>
      <p:sp>
        <p:nvSpPr>
          <p:cNvPr id="1148932" name="Rectangle 4"/>
          <p:cNvSpPr>
            <a:spLocks noRot="1" noChangeArrowheads="1"/>
          </p:cNvSpPr>
          <p:nvPr/>
        </p:nvSpPr>
        <p:spPr bwMode="auto">
          <a:xfrm>
            <a:off x="1981200" y="5943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dding CPU Datapath Description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12000" y="1062360"/>
              <a:ext cx="9145080" cy="38937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00840" y="1055160"/>
                <a:ext cx="9169560" cy="3911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610D194-1C66-4C43-8E6E-FC1877B1428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6159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6145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6148" name="_s6148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9" name="_s6149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" name="_s6150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" name="_s6151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6152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mbinational</a:t>
              </a:r>
            </a:p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6153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curr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signments</a:t>
              </a:r>
              <a:endParaRPr lang="en-US" altLang="en-US" sz="3100"/>
            </a:p>
          </p:txBody>
        </p:sp>
        <p:sp>
          <p:nvSpPr>
            <p:cNvPr id="5" name="_s6154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  <a:endParaRPr lang="en-US" altLang="en-US" sz="3100"/>
            </a:p>
          </p:txBody>
        </p:sp>
        <p:sp>
          <p:nvSpPr>
            <p:cNvPr id="6" name="_s6155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yle</a:t>
              </a:r>
              <a:endParaRPr lang="en-US" altLang="en-US" sz="3100"/>
            </a:p>
          </p:txBody>
        </p:sp>
        <p:sp>
          <p:nvSpPr>
            <p:cNvPr id="7" name="_s6156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nstantiation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f oth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onents</a:t>
              </a:r>
              <a:endParaRPr lang="en-US" altLang="en-US" sz="3100"/>
            </a:p>
          </p:txBody>
        </p:sp>
      </p:grpSp>
      <p:sp>
        <p:nvSpPr>
          <p:cNvPr id="954381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Combinational Style</a:t>
            </a:r>
          </a:p>
        </p:txBody>
      </p:sp>
      <p:sp>
        <p:nvSpPr>
          <p:cNvPr id="954382" name="AutoShape 14"/>
          <p:cNvSpPr>
            <a:spLocks noChangeArrowheads="1"/>
          </p:cNvSpPr>
          <p:nvPr/>
        </p:nvSpPr>
        <p:spPr bwMode="auto">
          <a:xfrm>
            <a:off x="3048000" y="4572000"/>
            <a:ext cx="2667000" cy="1447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Process</a:t>
            </a:r>
          </a:p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Combinational</a:t>
            </a:r>
          </a:p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8B98A76-54B9-4FF5-8B85-B4C055A6388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432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49954" name="Text Box 2"/>
          <p:cNvSpPr txBox="1">
            <a:spLocks noChangeArrowheads="1"/>
          </p:cNvSpPr>
          <p:nvPr/>
        </p:nvSpPr>
        <p:spPr bwMode="auto">
          <a:xfrm>
            <a:off x="1981200" y="1235076"/>
            <a:ext cx="83058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structural O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pa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IR :  ENTITY WORK.IR(procedural)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PORT MAP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i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C :  ENTITY WORK.PC(procedural)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PORT MAP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5 DOWNTO 0)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c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AC :  ENTITY WORK.AC(procedural)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PORT MAP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a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_sid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ALU : ENTITY WORK.ALU(functional)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PORT MAP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_sid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_sid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pass, add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_sid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&amp;'0'&amp;ir_out(5 DOWNTO 0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 . . . 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14995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Description</a:t>
            </a:r>
          </a:p>
        </p:txBody>
      </p:sp>
      <p:sp>
        <p:nvSpPr>
          <p:cNvPr id="1149956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dding CPU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atapath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Description (Continued)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90320" y="1490400"/>
              <a:ext cx="6406560" cy="29192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87440" y="1486800"/>
                <a:ext cx="6418800" cy="2935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B7E2D41-728F-4FE9-BC06-EC3731A9A23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534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50978" name="Text Box 2"/>
          <p:cNvSpPr txBox="1">
            <a:spLocks noChangeArrowheads="1"/>
          </p:cNvSpPr>
          <p:nvPr/>
        </p:nvSpPr>
        <p:spPr bwMode="auto">
          <a:xfrm>
            <a:off x="1981200" y="1235076"/>
            <a:ext cx="83058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structural O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pa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 . 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dr_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5 DOWNTO 0)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       		  ELSE (OTHERS =&gt; 'Z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dr_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ELSE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(OTHERS =&gt; 'Z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n_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ELSE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(OTHERS =&gt; 'Z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_on_dat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ELSE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(OTHERS =&gt; 'Z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WHE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n_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ELSE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(OTHERS =&gt; 'Z');   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p_cod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7 DOWNTO 6);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15097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Path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Description</a:t>
            </a:r>
          </a:p>
        </p:txBody>
      </p:sp>
      <p:sp>
        <p:nvSpPr>
          <p:cNvPr id="1150980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dding CPU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atapath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Description (Continued)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832040" y="1843200"/>
              <a:ext cx="8359560" cy="3768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20160" y="1831680"/>
                <a:ext cx="8384040" cy="3792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1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CC900AC-C0BB-4736-A876-8FC7FA107F29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59419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59396" name="_s59396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397" name="_s59397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398" name="_s59398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399" name="_s59399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00" name="_s59400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01" name="_s59401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02" name="_s59402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03" name="_s59403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04" name="_s59404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05" name="_s59405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59406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59407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/>
            </a:p>
          </p:txBody>
        </p:sp>
        <p:sp>
          <p:nvSpPr>
            <p:cNvPr id="5" name="_s59408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/>
            </a:p>
          </p:txBody>
        </p:sp>
        <p:sp>
          <p:nvSpPr>
            <p:cNvPr id="6" name="_s59409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/>
            </a:p>
          </p:txBody>
        </p:sp>
        <p:sp>
          <p:nvSpPr>
            <p:cNvPr id="7" name="_s59410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Datapath</a:t>
              </a:r>
              <a:endParaRPr lang="en-US" altLang="en-US" sz="2300"/>
            </a:p>
          </p:txBody>
        </p:sp>
        <p:sp>
          <p:nvSpPr>
            <p:cNvPr id="8" name="_s59411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/>
            </a:p>
          </p:txBody>
        </p:sp>
        <p:sp>
          <p:nvSpPr>
            <p:cNvPr id="9" name="_s59412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/>
            </a:p>
          </p:txBody>
        </p:sp>
        <p:sp>
          <p:nvSpPr>
            <p:cNvPr id="10" name="_s59413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/>
            </a:p>
          </p:txBody>
        </p:sp>
        <p:sp>
          <p:nvSpPr>
            <p:cNvPr id="11" name="_s59414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/>
            </a:p>
          </p:txBody>
        </p:sp>
        <p:sp>
          <p:nvSpPr>
            <p:cNvPr id="12" name="_s59415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/>
            </a:p>
          </p:txBody>
        </p:sp>
        <p:sp>
          <p:nvSpPr>
            <p:cNvPr id="13" name="_s59416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/>
            </a:p>
          </p:txBody>
        </p:sp>
      </p:grpSp>
      <p:sp>
        <p:nvSpPr>
          <p:cNvPr id="1046554" name="Rectangle 26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fr-FR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ler Description</a:t>
            </a:r>
            <a:endParaRPr lang="en-US" b="0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46553" name="AutoShape 25"/>
          <p:cNvSpPr>
            <a:spLocks noChangeArrowheads="1"/>
          </p:cNvSpPr>
          <p:nvPr/>
        </p:nvSpPr>
        <p:spPr bwMode="auto">
          <a:xfrm>
            <a:off x="2743201" y="5486400"/>
            <a:ext cx="2892425" cy="687388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3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Controller Descrip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5692F98-A44B-4B84-A998-239EA6A750FB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637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52002" name="Text Box 2"/>
          <p:cNvSpPr txBox="1">
            <a:spLocks noChangeArrowheads="1"/>
          </p:cNvSpPr>
          <p:nvPr/>
        </p:nvSpPr>
        <p:spPr bwMode="auto">
          <a:xfrm>
            <a:off x="1981200" y="1235075"/>
            <a:ext cx="8305800" cy="4624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controller IS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s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p_cod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1 DOWNTO 0)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d_mem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r_mem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n_ad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n_ad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_on_data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n_dbus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i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a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p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c_p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c,pass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add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n_dbus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controller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TYPE state IS (Reset, Fetch, Decode, Execute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resen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ex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stat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 . .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15200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fr-FR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ler Description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52004" name="Rectangle 4"/>
          <p:cNvSpPr>
            <a:spLocks noRot="1" noChangeArrowheads="1"/>
          </p:cNvSpPr>
          <p:nvPr/>
        </p:nvSpPr>
        <p:spPr bwMode="auto">
          <a:xfrm>
            <a:off x="1981200" y="5943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fr-FR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troller VHDL Cod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752200" y="1826640"/>
              <a:ext cx="8806680" cy="45356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48600" y="1818720"/>
                <a:ext cx="8823960" cy="4555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AC7AA2F-6172-411F-8035-9D7068241A6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739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53026" name="Text Box 2"/>
          <p:cNvSpPr txBox="1">
            <a:spLocks noChangeArrowheads="1"/>
          </p:cNvSpPr>
          <p:nvPr/>
        </p:nvSpPr>
        <p:spPr bwMode="auto">
          <a:xfrm>
            <a:off x="1981200" y="1235076"/>
            <a:ext cx="83058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controller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--Sequential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s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resen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Reset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E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resen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ex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--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15302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fr-FR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ler Description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53028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fr-FR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troller VHDL Code (</a:t>
            </a:r>
            <a:r>
              <a:rPr lang="fr-FR" b="1" dirty="0" err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tinued</a:t>
            </a:r>
            <a:r>
              <a:rPr lang="fr-FR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)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128320" y="1936800"/>
              <a:ext cx="8521560" cy="4522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17880" y="1933560"/>
                <a:ext cx="8546760" cy="4537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B0ECC66-DEDE-4483-86A0-23C2839AC11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842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54050" name="Text Box 2"/>
          <p:cNvSpPr txBox="1">
            <a:spLocks noChangeArrowheads="1"/>
          </p:cNvSpPr>
          <p:nvPr/>
        </p:nvSpPr>
        <p:spPr bwMode="auto">
          <a:xfrm>
            <a:off x="1981200" y="1235076"/>
            <a:ext cx="8305800" cy="4652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present_state, rst) --Combinational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rd_mem &lt;= '0'; wr_mem &lt;= '0'; ir_on_adr &lt;= '0'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pc_on_adr &lt;= '0'; dbus_on_data &lt;= '0'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data_on_dbus &lt;= '0'; ld_ir &lt;= '0'; pass &lt;= '0'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ld_ac &lt;= '0'; ld_pc &lt;= '0'; inc_pc &lt;= '0'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lr_pc &lt;= '0'; add &lt;= '0'; alu_on_dbus &lt;= '0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ASE present_state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Reset  =&gt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rst = '1'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next_state &lt;= Reset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next_state &lt;= Fetch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clr_pc &lt;= '1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 . . . . . . . . . . . . . . . </a:t>
            </a:r>
          </a:p>
        </p:txBody>
      </p:sp>
      <p:sp>
        <p:nvSpPr>
          <p:cNvPr id="115405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fr-FR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ler Description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54053" name="Rectangle 5"/>
          <p:cNvSpPr>
            <a:spLocks noRot="1" noChangeArrowheads="1"/>
          </p:cNvSpPr>
          <p:nvPr/>
        </p:nvSpPr>
        <p:spPr bwMode="auto">
          <a:xfrm>
            <a:off x="1981200" y="6019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fr-FR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troller VHDL Code (Continued)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52880" y="180000"/>
              <a:ext cx="8047440" cy="5590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41360" y="174960"/>
                <a:ext cx="8063640" cy="5608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DB5FAEC-5EDB-4A45-8654-D9FFD49B7CD4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944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55074" name="Text Box 2"/>
          <p:cNvSpPr txBox="1">
            <a:spLocks noChangeArrowheads="1"/>
          </p:cNvSpPr>
          <p:nvPr/>
        </p:nvSpPr>
        <p:spPr bwMode="auto">
          <a:xfrm>
            <a:off x="1981200" y="1235076"/>
            <a:ext cx="83058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resen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s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p_cod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--Combinational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WHEN Fetch 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ex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Decod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d_me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n_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pt-BR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ir &lt;= '1';</a:t>
            </a:r>
          </a:p>
          <a:p>
            <a:pPr algn="l" rtl="0">
              <a:defRPr/>
            </a:pPr>
            <a:r>
              <a:rPr lang="pt-BR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nc_pc &lt;= '1';</a:t>
            </a:r>
          </a:p>
          <a:p>
            <a:pPr algn="l" rtl="0">
              <a:defRPr/>
            </a:pPr>
            <a:r>
              <a:rPr lang="pt-BR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HEN Decode 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ex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Execut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. . . . . . . . . . . . . . . .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. . . . . . . . . . . . . . . </a:t>
            </a:r>
          </a:p>
        </p:txBody>
      </p:sp>
      <p:sp>
        <p:nvSpPr>
          <p:cNvPr id="115507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fr-FR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ler Description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55076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fr-FR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troller VHDL Code (Continued)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564640" y="934560"/>
              <a:ext cx="7079760" cy="43405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54200" y="923760"/>
                <a:ext cx="7101360" cy="4364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DCA2BED-5055-4C7A-8AEC-4EC79E52C8D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9046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56098" name="Text Box 2"/>
          <p:cNvSpPr txBox="1">
            <a:spLocks noChangeArrowheads="1"/>
          </p:cNvSpPr>
          <p:nvPr/>
        </p:nvSpPr>
        <p:spPr bwMode="auto">
          <a:xfrm>
            <a:off x="1981200" y="1235075"/>
            <a:ext cx="83058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Execute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ex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Fetch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CASE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p_cod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"00" =&gt;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d_me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n_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a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"01" =&gt;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_on_dat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alu_on_dbus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pass &lt;= '1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r_me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"10" =&gt;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"11" =&gt;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add &lt;= '1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n_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a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</p:txBody>
      </p:sp>
      <p:sp>
        <p:nvSpPr>
          <p:cNvPr id="115609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fr-FR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ler Description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56100" name="Rectangle 4"/>
          <p:cNvSpPr>
            <a:spLocks noRot="1" noChangeArrowheads="1"/>
          </p:cNvSpPr>
          <p:nvPr/>
        </p:nvSpPr>
        <p:spPr bwMode="auto">
          <a:xfrm>
            <a:off x="1981200" y="6019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fr-FR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troller VHDL Cod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629080" y="1288800"/>
              <a:ext cx="6387480" cy="46274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19360" y="1285560"/>
                <a:ext cx="6401520" cy="4643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CB51538-DCAF-43CA-A77E-47C793244F60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9149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57122" name="Text Box 2"/>
          <p:cNvSpPr txBox="1">
            <a:spLocks noChangeArrowheads="1"/>
          </p:cNvSpPr>
          <p:nvPr/>
        </p:nvSpPr>
        <p:spPr bwMode="auto">
          <a:xfrm>
            <a:off x="1981200" y="1235075"/>
            <a:ext cx="83058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WHEN OTHERS =&gt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d_me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pass &lt;= '0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r_me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a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_on_dat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data_on_dbus&lt;='0'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pt-BR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ir &lt;= '0'; alu_on_dbus &lt;= '0'; </a:t>
            </a:r>
          </a:p>
          <a:p>
            <a:pPr algn="l" rtl="0">
              <a:defRPr/>
            </a:pPr>
            <a:r>
              <a:rPr lang="pt-BR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dd &lt;= '0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c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CAS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OTHERS =&gt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ext_stat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Reset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CAS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15712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fr-FR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ler Description</a:t>
            </a:r>
            <a:endParaRPr 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57124" name="Rectangle 4"/>
          <p:cNvSpPr>
            <a:spLocks noRot="1" noChangeArrowheads="1"/>
          </p:cNvSpPr>
          <p:nvPr/>
        </p:nvSpPr>
        <p:spPr bwMode="auto">
          <a:xfrm>
            <a:off x="1981200" y="6019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fr-FR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troller VHDL Cod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442960" y="1214640"/>
              <a:ext cx="1494720" cy="41072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432880" y="1204560"/>
                <a:ext cx="1515960" cy="4122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4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623B7F2-5BCB-43C6-86C7-D6FC3C16A40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60443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Organization Chart 2"/>
          <p:cNvGrpSpPr>
            <a:grpSpLocks/>
          </p:cNvGrpSpPr>
          <p:nvPr/>
        </p:nvGrpSpPr>
        <p:grpSpPr bwMode="auto">
          <a:xfrm>
            <a:off x="2743200" y="1295400"/>
            <a:ext cx="6781800" cy="4800600"/>
            <a:chOff x="768" y="816"/>
            <a:chExt cx="4272" cy="3024"/>
          </a:xfrm>
        </p:grpSpPr>
        <p:cxnSp>
          <p:nvCxnSpPr>
            <p:cNvPr id="60420" name="_s60420"/>
            <p:cNvCxnSpPr>
              <a:cxnSpLocks noChangeShapeType="1"/>
              <a:stCxn id="13" idx="1"/>
              <a:endCxn id="3" idx="2"/>
            </p:cNvCxnSpPr>
            <p:nvPr/>
          </p:nvCxnSpPr>
          <p:spPr bwMode="auto">
            <a:xfrm rot="10800000">
              <a:off x="2904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21" name="_s60421"/>
            <p:cNvCxnSpPr>
              <a:cxnSpLocks noChangeShapeType="1"/>
              <a:stCxn id="12" idx="3"/>
              <a:endCxn id="3" idx="2"/>
            </p:cNvCxnSpPr>
            <p:nvPr/>
          </p:nvCxnSpPr>
          <p:spPr bwMode="auto">
            <a:xfrm flipV="1">
              <a:off x="2599" y="1249"/>
              <a:ext cx="305" cy="241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22" name="_s60422"/>
            <p:cNvCxnSpPr>
              <a:cxnSpLocks noChangeShapeType="1"/>
              <a:stCxn id="11" idx="1"/>
              <a:endCxn id="3" idx="2"/>
            </p:cNvCxnSpPr>
            <p:nvPr/>
          </p:nvCxnSpPr>
          <p:spPr bwMode="auto">
            <a:xfrm rot="10800000">
              <a:off x="2904" y="1249"/>
              <a:ext cx="305" cy="188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23" name="_s60423"/>
            <p:cNvCxnSpPr>
              <a:cxnSpLocks noChangeShapeType="1"/>
              <a:stCxn id="10" idx="3"/>
              <a:endCxn id="3" idx="2"/>
            </p:cNvCxnSpPr>
            <p:nvPr/>
          </p:nvCxnSpPr>
          <p:spPr bwMode="auto">
            <a:xfrm flipV="1">
              <a:off x="2599" y="1249"/>
              <a:ext cx="305" cy="1885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24" name="_s60424"/>
            <p:cNvCxnSpPr>
              <a:cxnSpLocks noChangeShapeType="1"/>
              <a:stCxn id="9" idx="1"/>
              <a:endCxn id="3" idx="2"/>
            </p:cNvCxnSpPr>
            <p:nvPr/>
          </p:nvCxnSpPr>
          <p:spPr bwMode="auto">
            <a:xfrm rot="10800000">
              <a:off x="2904" y="1249"/>
              <a:ext cx="305" cy="1357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25" name="_s60425"/>
            <p:cNvCxnSpPr>
              <a:cxnSpLocks noChangeShapeType="1"/>
              <a:stCxn id="8" idx="3"/>
              <a:endCxn id="3" idx="2"/>
            </p:cNvCxnSpPr>
            <p:nvPr/>
          </p:nvCxnSpPr>
          <p:spPr bwMode="auto">
            <a:xfrm flipV="1">
              <a:off x="2599" y="1249"/>
              <a:ext cx="305" cy="135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26" name="_s60426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904" y="1249"/>
              <a:ext cx="305" cy="83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27" name="_s60427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9" y="1249"/>
              <a:ext cx="305" cy="82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28" name="_s60428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904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29" name="_s60429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9" y="1249"/>
              <a:ext cx="305" cy="27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60430"/>
            <p:cNvSpPr>
              <a:spLocks noChangeArrowheads="1"/>
            </p:cNvSpPr>
            <p:nvPr/>
          </p:nvSpPr>
          <p:spPr bwMode="auto">
            <a:xfrm>
              <a:off x="1989" y="816"/>
              <a:ext cx="1830" cy="43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on Neumann 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uter Model</a:t>
              </a:r>
            </a:p>
          </p:txBody>
        </p:sp>
        <p:sp>
          <p:nvSpPr>
            <p:cNvPr id="4" name="_s60431"/>
            <p:cNvSpPr>
              <a:spLocks noChangeArrowheads="1"/>
            </p:cNvSpPr>
            <p:nvPr/>
          </p:nvSpPr>
          <p:spPr bwMode="auto">
            <a:xfrm>
              <a:off x="768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and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Model</a:t>
              </a:r>
              <a:endParaRPr lang="en-US" altLang="en-US" sz="2300"/>
            </a:p>
          </p:txBody>
        </p:sp>
        <p:sp>
          <p:nvSpPr>
            <p:cNvPr id="5" name="_s60432"/>
            <p:cNvSpPr>
              <a:spLocks noChangeArrowheads="1"/>
            </p:cNvSpPr>
            <p:nvPr/>
          </p:nvSpPr>
          <p:spPr bwMode="auto">
            <a:xfrm>
              <a:off x="3209" y="1317"/>
              <a:ext cx="1831" cy="41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or Model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pecification</a:t>
              </a:r>
              <a:endParaRPr lang="en-US" altLang="en-US" sz="2300"/>
            </a:p>
          </p:txBody>
        </p:sp>
        <p:sp>
          <p:nvSpPr>
            <p:cNvPr id="6" name="_s60433"/>
            <p:cNvSpPr>
              <a:spLocks noChangeArrowheads="1"/>
            </p:cNvSpPr>
            <p:nvPr/>
          </p:nvSpPr>
          <p:spPr bwMode="auto">
            <a:xfrm>
              <a:off x="768" y="1900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ing the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 CPU</a:t>
              </a:r>
              <a:endParaRPr lang="en-US" altLang="en-US" sz="2300"/>
            </a:p>
          </p:txBody>
        </p:sp>
        <p:sp>
          <p:nvSpPr>
            <p:cNvPr id="7" name="_s60434"/>
            <p:cNvSpPr>
              <a:spLocks noChangeArrowheads="1"/>
            </p:cNvSpPr>
            <p:nvPr/>
          </p:nvSpPr>
          <p:spPr bwMode="auto">
            <a:xfrm>
              <a:off x="3209" y="1902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sign of Datapath</a:t>
              </a:r>
              <a:endParaRPr lang="en-US" altLang="en-US" sz="2300"/>
            </a:p>
          </p:txBody>
        </p:sp>
        <p:sp>
          <p:nvSpPr>
            <p:cNvPr id="8" name="_s60435"/>
            <p:cNvSpPr>
              <a:spLocks noChangeArrowheads="1"/>
            </p:cNvSpPr>
            <p:nvPr/>
          </p:nvSpPr>
          <p:spPr bwMode="auto">
            <a:xfrm>
              <a:off x="768" y="2430"/>
              <a:ext cx="1831" cy="35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 Part Design</a:t>
              </a:r>
              <a:endParaRPr lang="en-US" altLang="en-US" sz="2300"/>
            </a:p>
          </p:txBody>
        </p:sp>
        <p:sp>
          <p:nvSpPr>
            <p:cNvPr id="9" name="_s60436"/>
            <p:cNvSpPr>
              <a:spLocks noChangeArrowheads="1"/>
            </p:cNvSpPr>
            <p:nvPr/>
          </p:nvSpPr>
          <p:spPr bwMode="auto">
            <a:xfrm>
              <a:off x="3209" y="2428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ingCPU</a:t>
              </a:r>
            </a:p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HDL Description</a:t>
              </a:r>
              <a:endParaRPr lang="en-US" altLang="en-US" sz="2300"/>
            </a:p>
          </p:txBody>
        </p:sp>
        <p:sp>
          <p:nvSpPr>
            <p:cNvPr id="10" name="_s60437"/>
            <p:cNvSpPr>
              <a:spLocks noChangeArrowheads="1"/>
            </p:cNvSpPr>
            <p:nvPr/>
          </p:nvSpPr>
          <p:spPr bwMode="auto">
            <a:xfrm>
              <a:off x="768" y="2956"/>
              <a:ext cx="1831" cy="356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Components</a:t>
              </a:r>
              <a:endParaRPr lang="en-US" altLang="en-US" sz="2300"/>
            </a:p>
          </p:txBody>
        </p:sp>
        <p:sp>
          <p:nvSpPr>
            <p:cNvPr id="11" name="_s60438"/>
            <p:cNvSpPr>
              <a:spLocks noChangeArrowheads="1"/>
            </p:cNvSpPr>
            <p:nvPr/>
          </p:nvSpPr>
          <p:spPr bwMode="auto">
            <a:xfrm>
              <a:off x="3209" y="2957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Path</a:t>
              </a:r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Description</a:t>
              </a:r>
              <a:endParaRPr lang="en-US" altLang="en-US" sz="2300"/>
            </a:p>
          </p:txBody>
        </p:sp>
        <p:sp>
          <p:nvSpPr>
            <p:cNvPr id="12" name="_s60439"/>
            <p:cNvSpPr>
              <a:spLocks noChangeArrowheads="1"/>
            </p:cNvSpPr>
            <p:nvPr/>
          </p:nvSpPr>
          <p:spPr bwMode="auto">
            <a:xfrm>
              <a:off x="768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fr-FR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ler Description</a:t>
              </a:r>
              <a:endParaRPr lang="en-US" altLang="en-US" sz="2300"/>
            </a:p>
          </p:txBody>
        </p:sp>
        <p:sp>
          <p:nvSpPr>
            <p:cNvPr id="13" name="_s60440"/>
            <p:cNvSpPr>
              <a:spLocks noChangeArrowheads="1"/>
            </p:cNvSpPr>
            <p:nvPr/>
          </p:nvSpPr>
          <p:spPr bwMode="auto">
            <a:xfrm>
              <a:off x="3209" y="3485"/>
              <a:ext cx="1831" cy="35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3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e Complete Machine</a:t>
              </a:r>
              <a:endParaRPr lang="en-US" altLang="en-US" sz="2300"/>
            </a:p>
          </p:txBody>
        </p:sp>
      </p:grpSp>
      <p:sp>
        <p:nvSpPr>
          <p:cNvPr id="1047578" name="Rectangle 26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e Complete Machine</a:t>
            </a:r>
          </a:p>
        </p:txBody>
      </p:sp>
      <p:sp>
        <p:nvSpPr>
          <p:cNvPr id="1047577" name="AutoShape 25"/>
          <p:cNvSpPr>
            <a:spLocks noChangeArrowheads="1"/>
          </p:cNvSpPr>
          <p:nvPr/>
        </p:nvSpPr>
        <p:spPr bwMode="auto">
          <a:xfrm>
            <a:off x="6553200" y="5484814"/>
            <a:ext cx="3048000" cy="687387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The Complete Mach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1035BB2-0DA8-4D6B-A7E2-65B16D938CE4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680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65318" name="AutoShape 6"/>
          <p:cNvSpPr>
            <a:spLocks noChangeArrowheads="1"/>
          </p:cNvSpPr>
          <p:nvPr/>
        </p:nvSpPr>
        <p:spPr bwMode="auto">
          <a:xfrm>
            <a:off x="3581400" y="2438400"/>
            <a:ext cx="685800" cy="3048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5319" name="AutoShape 7"/>
          <p:cNvSpPr>
            <a:spLocks noChangeArrowheads="1"/>
          </p:cNvSpPr>
          <p:nvPr/>
        </p:nvSpPr>
        <p:spPr bwMode="auto">
          <a:xfrm>
            <a:off x="6248400" y="3200400"/>
            <a:ext cx="152400" cy="3048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5320" name="AutoShape 8"/>
          <p:cNvSpPr>
            <a:spLocks noChangeArrowheads="1"/>
          </p:cNvSpPr>
          <p:nvPr/>
        </p:nvSpPr>
        <p:spPr bwMode="auto">
          <a:xfrm>
            <a:off x="7620000" y="3200400"/>
            <a:ext cx="152400" cy="3048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5321" name="AutoShape 9"/>
          <p:cNvSpPr>
            <a:spLocks noChangeArrowheads="1"/>
          </p:cNvSpPr>
          <p:nvPr/>
        </p:nvSpPr>
        <p:spPr bwMode="auto">
          <a:xfrm>
            <a:off x="4343400" y="2971800"/>
            <a:ext cx="990600" cy="3048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5322" name="AutoShape 10"/>
          <p:cNvSpPr>
            <a:spLocks noChangeArrowheads="1"/>
          </p:cNvSpPr>
          <p:nvPr/>
        </p:nvSpPr>
        <p:spPr bwMode="auto">
          <a:xfrm>
            <a:off x="3733800" y="2133600"/>
            <a:ext cx="2667000" cy="304800"/>
          </a:xfrm>
          <a:prstGeom prst="roundRect">
            <a:avLst>
              <a:gd name="adj" fmla="val 16667"/>
            </a:avLst>
          </a:prstGeom>
          <a:solidFill>
            <a:srgbClr val="FFFF00">
              <a:alpha val="38039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5314" name="Text Box 2"/>
          <p:cNvSpPr txBox="1">
            <a:spLocks noChangeArrowheads="1"/>
          </p:cNvSpPr>
          <p:nvPr/>
        </p:nvSpPr>
        <p:spPr bwMode="auto">
          <a:xfrm>
            <a:off x="2057400" y="1295400"/>
            <a:ext cx="8153400" cy="449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alu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result : std_logic_vector (a'LENGTH DOWNTO 0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a, b, add_sub, func) 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ASE func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00" =&g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(add_sub = '1'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result &lt;= ('0'&amp;a) - ('0'&amp;b)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result &lt;= ('0'&amp;a) + ('0'&amp;b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01" =&gt; result &lt;= '0'&amp;a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10" =&gt; result &lt;= ('0'&amp;a) AND ('0'&amp;b)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11" =&gt; result &lt;= NOT '1'&amp;a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OTHERS =&gt; result &lt;= (OTHERS =&gt; '0'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CASE;</a:t>
            </a:r>
          </a:p>
        </p:txBody>
      </p:sp>
      <p:sp>
        <p:nvSpPr>
          <p:cNvPr id="1165315" name="Rectangle 3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ixed Level ALU (Continued)</a:t>
            </a:r>
          </a:p>
        </p:txBody>
      </p:sp>
      <p:sp>
        <p:nvSpPr>
          <p:cNvPr id="1165317" name="Rectangle 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Combinational Style</a:t>
            </a:r>
          </a:p>
        </p:txBody>
      </p:sp>
      <p:sp>
        <p:nvSpPr>
          <p:cNvPr id="1165324" name="AutoShape 12"/>
          <p:cNvSpPr>
            <a:spLocks noChangeArrowheads="1"/>
          </p:cNvSpPr>
          <p:nvPr/>
        </p:nvSpPr>
        <p:spPr bwMode="auto">
          <a:xfrm>
            <a:off x="8610600" y="1981200"/>
            <a:ext cx="1524000" cy="1219200"/>
          </a:xfrm>
          <a:prstGeom prst="star24">
            <a:avLst>
              <a:gd name="adj" fmla="val 37500"/>
            </a:avLst>
          </a:prstGeom>
          <a:solidFill>
            <a:srgbClr val="FFFF00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RULE 1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11600" y="1883880"/>
              <a:ext cx="7966440" cy="4046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76440" y="1872360"/>
                <a:ext cx="7989840" cy="4071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65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65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65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65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5318" grpId="0" animBg="1"/>
      <p:bldP spid="1165319" grpId="0" animBg="1"/>
      <p:bldP spid="1165320" grpId="0" animBg="1"/>
      <p:bldP spid="1165321" grpId="0" animBg="1"/>
      <p:bldP spid="1165322" grpId="0" animBg="1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E7B582A-FB45-49D3-BAD1-A4C5B17C5C4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9251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58146" name="Text Box 2"/>
          <p:cNvSpPr txBox="1">
            <a:spLocks noChangeArrowheads="1"/>
          </p:cNvSpPr>
          <p:nvPr/>
        </p:nvSpPr>
        <p:spPr bwMode="auto">
          <a:xfrm>
            <a:off x="1981200" y="1235075"/>
            <a:ext cx="8305800" cy="4610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addingCPU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reset, clk : IN std_logic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adr_bus : OUT std_logic_vector(5 DOWNTO 0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rd_mem, wr_mem : OUT std_logic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data_bus : INOUT std_logic_vector(7 DOWNTO 0)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structural OF addingCPU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IGNAL ir_on_adr, pc_on_adr, dbus_on_data : std_logic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data_on_dbus, ld_ir, ld_ac, ld_pc : std_logic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inc_pc, clr_pc : std_logic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pass, add, alu_on_dbus : std_logic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op_code : std_logic_vector(1 DOWNTO 0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15814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e Complete Machine</a:t>
            </a:r>
          </a:p>
        </p:txBody>
      </p:sp>
      <p:sp>
        <p:nvSpPr>
          <p:cNvPr id="1158148" name="Rectangle 4"/>
          <p:cNvSpPr>
            <a:spLocks noRot="1" noChangeArrowheads="1"/>
          </p:cNvSpPr>
          <p:nvPr/>
        </p:nvSpPr>
        <p:spPr bwMode="auto">
          <a:xfrm>
            <a:off x="1981200" y="5943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ddingCPU Top-level Description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19400" y="1495440"/>
              <a:ext cx="8577360" cy="4663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07880" y="1487880"/>
                <a:ext cx="8602560" cy="4683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D41E443-DE2D-4E94-8876-976435B1223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9354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61218" name="Text Box 2"/>
          <p:cNvSpPr txBox="1">
            <a:spLocks noChangeArrowheads="1"/>
          </p:cNvSpPr>
          <p:nvPr/>
        </p:nvSpPr>
        <p:spPr bwMode="auto">
          <a:xfrm>
            <a:off x="1981200" y="1235076"/>
            <a:ext cx="83058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structural O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ddingCPU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U: 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ORK.Controlle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PORT MAP (reset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p_cod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d_me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r_me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_on_dat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n_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i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a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c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pass, add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n_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DP: 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ORK.DataPat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PORT MAP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r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c_on_a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bus_on_data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on_dbus,ld_i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a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d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nc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r_p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pass, add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lu_on_d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dr_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p_cod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_bu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);  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16121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e Complete Machine</a:t>
            </a:r>
          </a:p>
        </p:txBody>
      </p:sp>
      <p:sp>
        <p:nvSpPr>
          <p:cNvPr id="1161220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ddingCPU Top-level Description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39760" y="1690200"/>
              <a:ext cx="6361920" cy="37310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27520" y="1681920"/>
                <a:ext cx="6386760" cy="3751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4B2D4C2-9D81-4C57-B9A1-A5D727DC5A0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9456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8229600" cy="4648200"/>
          </a:xfrm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/>
          <a:p>
            <a:pPr algn="l" rtl="0" eaLnBrk="1" hangingPunct="1">
              <a:lnSpc>
                <a:spcPct val="80000"/>
              </a:lnSpc>
              <a:buClr>
                <a:srgbClr val="99CCFF"/>
              </a:buClr>
              <a:buFont typeface="Wingdings" pitchFamily="2" charset="2"/>
              <a:buChar char="§"/>
              <a:defRPr/>
            </a:pPr>
            <a:r>
              <a:rPr lang="en-US" sz="2400" b="1"/>
              <a:t>This chapter presented VHDL code and descriptions for several hardware components. </a:t>
            </a:r>
          </a:p>
          <a:p>
            <a:pPr algn="l" rtl="0" eaLnBrk="1" hangingPunct="1">
              <a:lnSpc>
                <a:spcPct val="80000"/>
              </a:lnSpc>
              <a:buClr>
                <a:srgbClr val="99CCFF"/>
              </a:buClr>
              <a:buFont typeface="Wingdings" pitchFamily="2" charset="2"/>
              <a:buChar char="§"/>
              <a:defRPr/>
            </a:pPr>
            <a:endParaRPr lang="en-US" sz="2400" b="1"/>
          </a:p>
          <a:p>
            <a:pPr algn="l" rtl="0" eaLnBrk="1" hangingPunct="1">
              <a:lnSpc>
                <a:spcPct val="80000"/>
              </a:lnSpc>
              <a:buClr>
                <a:srgbClr val="99CCFF"/>
              </a:buClr>
              <a:buFont typeface="Wingdings" pitchFamily="2" charset="2"/>
              <a:buChar char="§"/>
              <a:defRPr/>
            </a:pPr>
            <a:r>
              <a:rPr lang="en-US" sz="2400" b="1"/>
              <a:t>Emphasized on synthesizable cores</a:t>
            </a:r>
          </a:p>
          <a:p>
            <a:pPr algn="l" rtl="0" eaLnBrk="1" hangingPunct="1">
              <a:lnSpc>
                <a:spcPct val="80000"/>
              </a:lnSpc>
              <a:buClr>
                <a:srgbClr val="99CCFF"/>
              </a:buClr>
              <a:buFont typeface="Wingdings" pitchFamily="2" charset="2"/>
              <a:buChar char="§"/>
              <a:defRPr/>
            </a:pPr>
            <a:r>
              <a:rPr lang="en-US" sz="2400" b="1"/>
              <a:t>Considered situations that a core model was to be for evaluation purposes only</a:t>
            </a:r>
          </a:p>
          <a:p>
            <a:pPr algn="l" rtl="0" eaLnBrk="1" hangingPunct="1">
              <a:lnSpc>
                <a:spcPct val="80000"/>
              </a:lnSpc>
              <a:buClr>
                <a:srgbClr val="99CCFF"/>
              </a:buClr>
              <a:buFont typeface="Wingdings" pitchFamily="2" charset="2"/>
              <a:buChar char="§"/>
              <a:defRPr/>
            </a:pPr>
            <a:endParaRPr lang="en-US" sz="2400" b="1"/>
          </a:p>
          <a:p>
            <a:pPr algn="l" rtl="0" eaLnBrk="1" hangingPunct="1">
              <a:lnSpc>
                <a:spcPct val="80000"/>
              </a:lnSpc>
              <a:buClr>
                <a:srgbClr val="99CCFF"/>
              </a:buClr>
              <a:buFont typeface="Wingdings" pitchFamily="2" charset="2"/>
              <a:buChar char="§"/>
              <a:defRPr/>
            </a:pPr>
            <a:r>
              <a:rPr lang="en-US" sz="2400" b="1"/>
              <a:t>We discussed:</a:t>
            </a:r>
          </a:p>
          <a:p>
            <a:pPr lvl="1" algn="l" rtl="0" eaLnBrk="1" hangingPunct="1">
              <a:lnSpc>
                <a:spcPct val="80000"/>
              </a:lnSpc>
              <a:buClr>
                <a:srgbClr val="99CCFF"/>
              </a:buClr>
              <a:buFont typeface="Wingdings" pitchFamily="2" charset="2"/>
              <a:buChar char="§"/>
              <a:defRPr/>
            </a:pPr>
            <a:r>
              <a:rPr lang="en-US" sz="2400" b="1"/>
              <a:t>Individual stand-alone component descriptions </a:t>
            </a:r>
          </a:p>
          <a:p>
            <a:pPr lvl="1" algn="l" rtl="0" eaLnBrk="1" hangingPunct="1">
              <a:lnSpc>
                <a:spcPct val="80000"/>
              </a:lnSpc>
              <a:buClr>
                <a:srgbClr val="99CCFF"/>
              </a:buClr>
              <a:buFont typeface="Wingdings" pitchFamily="2" charset="2"/>
              <a:buChar char="§"/>
              <a:defRPr/>
            </a:pPr>
            <a:r>
              <a:rPr lang="en-US" sz="2400" b="1"/>
              <a:t>Design partitioning </a:t>
            </a:r>
          </a:p>
          <a:p>
            <a:pPr lvl="1" algn="l" rtl="0" eaLnBrk="1" hangingPunct="1">
              <a:lnSpc>
                <a:spcPct val="80000"/>
              </a:lnSpc>
              <a:buClr>
                <a:srgbClr val="99CCFF"/>
              </a:buClr>
              <a:buFont typeface="Wingdings" pitchFamily="2" charset="2"/>
              <a:buChar char="§"/>
              <a:defRPr/>
            </a:pPr>
            <a:r>
              <a:rPr lang="en-US" sz="2400" b="1"/>
              <a:t>Putting sub-components of a system together for formation of complete systems. </a:t>
            </a:r>
            <a:endParaRPr lang="en-US" sz="2400"/>
          </a:p>
        </p:txBody>
      </p:sp>
      <p:sp>
        <p:nvSpPr>
          <p:cNvPr id="627717" name="Rectangle 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4B2D4C2-9D81-4C57-B9A1-A5D727DC5A0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9456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8229600" cy="4648200"/>
          </a:xfrm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/>
          <a:p>
            <a:pPr algn="l" rtl="0" eaLnBrk="1" hangingPunct="1">
              <a:buClr>
                <a:srgbClr val="99CCFF"/>
              </a:buClr>
              <a:defRPr/>
            </a:pPr>
            <a:r>
              <a:rPr lang="en-US" sz="2400" b="1" dirty="0"/>
              <a:t>Last Revision by: Hanieh Hashemi.</a:t>
            </a:r>
          </a:p>
        </p:txBody>
      </p:sp>
      <p:sp>
        <p:nvSpPr>
          <p:cNvPr id="627717" name="Rectangle 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knowledgment</a:t>
            </a:r>
          </a:p>
        </p:txBody>
      </p:sp>
    </p:spTree>
    <p:extLst>
      <p:ext uri="{BB962C8B-B14F-4D97-AF65-F5344CB8AC3E}">
        <p14:creationId xmlns:p14="http://schemas.microsoft.com/office/powerpoint/2010/main" val="174333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83606A-7211-496D-A226-E215AEB3AF5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782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66339" name="AutoShape 3"/>
          <p:cNvSpPr>
            <a:spLocks noChangeArrowheads="1"/>
          </p:cNvSpPr>
          <p:nvPr/>
        </p:nvSpPr>
        <p:spPr bwMode="auto">
          <a:xfrm>
            <a:off x="5715000" y="3276600"/>
            <a:ext cx="685800" cy="2286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6347" name="AutoShape 11"/>
          <p:cNvSpPr>
            <a:spLocks noChangeArrowheads="1"/>
          </p:cNvSpPr>
          <p:nvPr/>
        </p:nvSpPr>
        <p:spPr bwMode="auto">
          <a:xfrm>
            <a:off x="7086600" y="3276600"/>
            <a:ext cx="685800" cy="2286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6348" name="AutoShape 12"/>
          <p:cNvSpPr>
            <a:spLocks noChangeArrowheads="1"/>
          </p:cNvSpPr>
          <p:nvPr/>
        </p:nvSpPr>
        <p:spPr bwMode="auto">
          <a:xfrm>
            <a:off x="5715000" y="3810000"/>
            <a:ext cx="685800" cy="2286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6349" name="AutoShape 13"/>
          <p:cNvSpPr>
            <a:spLocks noChangeArrowheads="1"/>
          </p:cNvSpPr>
          <p:nvPr/>
        </p:nvSpPr>
        <p:spPr bwMode="auto">
          <a:xfrm>
            <a:off x="7086600" y="3810000"/>
            <a:ext cx="685800" cy="2286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6350" name="AutoShape 14"/>
          <p:cNvSpPr>
            <a:spLocks noChangeArrowheads="1"/>
          </p:cNvSpPr>
          <p:nvPr/>
        </p:nvSpPr>
        <p:spPr bwMode="auto">
          <a:xfrm>
            <a:off x="6477000" y="4343400"/>
            <a:ext cx="685800" cy="2286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6351" name="AutoShape 15"/>
          <p:cNvSpPr>
            <a:spLocks noChangeArrowheads="1"/>
          </p:cNvSpPr>
          <p:nvPr/>
        </p:nvSpPr>
        <p:spPr bwMode="auto">
          <a:xfrm flipV="1">
            <a:off x="6858000" y="5181600"/>
            <a:ext cx="1905000" cy="2286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6352" name="AutoShape 16"/>
          <p:cNvSpPr>
            <a:spLocks noChangeArrowheads="1"/>
          </p:cNvSpPr>
          <p:nvPr/>
        </p:nvSpPr>
        <p:spPr bwMode="auto">
          <a:xfrm>
            <a:off x="8229600" y="4648200"/>
            <a:ext cx="762000" cy="2286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6353" name="AutoShape 17"/>
          <p:cNvSpPr>
            <a:spLocks noChangeArrowheads="1"/>
          </p:cNvSpPr>
          <p:nvPr/>
        </p:nvSpPr>
        <p:spPr bwMode="auto">
          <a:xfrm flipV="1">
            <a:off x="6629400" y="4648200"/>
            <a:ext cx="685800" cy="2286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6343" name="Text Box 7"/>
          <p:cNvSpPr txBox="1">
            <a:spLocks noChangeArrowheads="1"/>
          </p:cNvSpPr>
          <p:nvPr/>
        </p:nvSpPr>
        <p:spPr bwMode="auto">
          <a:xfrm>
            <a:off x="2057400" y="1295400"/>
            <a:ext cx="8153400" cy="449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alu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result : std_logic_vector (a'LENGTH DOWNTO 0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a, b, add_sub, func) 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ASE func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00" =&g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(add_sub = '1'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result &lt;= ('0'&amp;a) - ('0'&amp;b)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result &lt;= ('0'&amp;a) + ('0'&amp;b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01" =&gt; result &lt;= '0'&amp;a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10" =&gt; result &lt;= ('0'&amp;a) AND ('0'&amp;b)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"11" =&gt; result &lt;= NOT '1'&amp;a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OTHERS =&gt; result &lt;= (OTHERS =&gt; '0'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CASE;</a:t>
            </a:r>
          </a:p>
        </p:txBody>
      </p:sp>
      <p:sp>
        <p:nvSpPr>
          <p:cNvPr id="1166344" name="Rectangle 8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ixed Level ALU (Continued)</a:t>
            </a:r>
          </a:p>
        </p:txBody>
      </p:sp>
      <p:sp>
        <p:nvSpPr>
          <p:cNvPr id="1166345" name="Rectangle 9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Combinational Style</a:t>
            </a:r>
          </a:p>
        </p:txBody>
      </p:sp>
      <p:sp>
        <p:nvSpPr>
          <p:cNvPr id="1166346" name="AutoShape 10"/>
          <p:cNvSpPr>
            <a:spLocks noChangeArrowheads="1"/>
          </p:cNvSpPr>
          <p:nvPr/>
        </p:nvSpPr>
        <p:spPr bwMode="auto">
          <a:xfrm>
            <a:off x="8610600" y="1981200"/>
            <a:ext cx="1524000" cy="1219200"/>
          </a:xfrm>
          <a:prstGeom prst="star24">
            <a:avLst>
              <a:gd name="adj" fmla="val 37500"/>
            </a:avLst>
          </a:prstGeom>
          <a:solidFill>
            <a:srgbClr val="FFFF00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RULE 2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457120" y="1801800"/>
              <a:ext cx="7315560" cy="41652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22320" y="1792440"/>
                <a:ext cx="7331040" cy="4178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6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6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6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66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66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6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66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6339" grpId="0" animBg="1"/>
      <p:bldP spid="1166347" grpId="0" animBg="1"/>
      <p:bldP spid="1166348" grpId="0" animBg="1"/>
      <p:bldP spid="1166349" grpId="0" animBg="1"/>
      <p:bldP spid="1166350" grpId="0" animBg="1"/>
      <p:bldP spid="1166351" grpId="0" animBg="1"/>
      <p:bldP spid="1166352" grpId="0" animBg="1"/>
      <p:bldP spid="116635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0CEC202-224F-4A56-91FD-9EE70A481069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885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3702" name="AutoShape 6"/>
          <p:cNvSpPr>
            <a:spLocks noChangeArrowheads="1"/>
          </p:cNvSpPr>
          <p:nvPr/>
        </p:nvSpPr>
        <p:spPr bwMode="auto">
          <a:xfrm>
            <a:off x="2514600" y="1676400"/>
            <a:ext cx="4648200" cy="2286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053698" name="Text Box 2"/>
          <p:cNvSpPr txBox="1">
            <a:spLocks noChangeArrowheads="1"/>
          </p:cNvSpPr>
          <p:nvPr/>
        </p:nvSpPr>
        <p:spPr bwMode="auto">
          <a:xfrm>
            <a:off x="2057400" y="1295401"/>
            <a:ext cx="81534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ROCESS (a, b, add_sub, func) 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result &lt;= (result'RANGE =&gt; '0'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ASE func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WHEN "00" =&gt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(add_sub = '1'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result &lt;= ('0'&amp;a) - ('0'&amp;b)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E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result &lt;= ('0'&amp;a) + ('0'&amp;b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WHEN "01" =&gt; result (7 DOWNTO 0) &lt;= a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WHEN "10" =&gt; result (7 DOWNTO 0) &lt;= a AND b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WHEN "11" =&gt; result (7 DOWNTO 0) &lt;= NOT a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WHEN OTHERS =&gt; result &lt;= (OTHERS =&gt; '0'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CASE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PROCESS;</a:t>
            </a:r>
          </a:p>
        </p:txBody>
      </p:sp>
      <p:sp>
        <p:nvSpPr>
          <p:cNvPr id="1053699" name="Rectangle 3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Inactive Process Output Setting</a:t>
            </a:r>
          </a:p>
        </p:txBody>
      </p:sp>
      <p:sp>
        <p:nvSpPr>
          <p:cNvPr id="1053700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Combinational Style</a:t>
            </a:r>
          </a:p>
        </p:txBody>
      </p:sp>
      <p:sp>
        <p:nvSpPr>
          <p:cNvPr id="1053701" name="AutoShape 5"/>
          <p:cNvSpPr>
            <a:spLocks noChangeArrowheads="1"/>
          </p:cNvSpPr>
          <p:nvPr/>
        </p:nvSpPr>
        <p:spPr bwMode="auto">
          <a:xfrm>
            <a:off x="8534400" y="1524000"/>
            <a:ext cx="1524000" cy="1219200"/>
          </a:xfrm>
          <a:prstGeom prst="star24">
            <a:avLst>
              <a:gd name="adj" fmla="val 37500"/>
            </a:avLst>
          </a:prstGeom>
          <a:solidFill>
            <a:srgbClr val="FFFF00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RULE 2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133120" y="1192320"/>
              <a:ext cx="8319960" cy="36093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97600" y="1187640"/>
                <a:ext cx="8345160" cy="3619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AA670C5-8A17-4489-A10A-B414BF234B74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6758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208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8800" y="-30163"/>
            <a:ext cx="8610600" cy="1920876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ardware Cores and Models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752601"/>
            <a:ext cx="8229600" cy="4678363"/>
          </a:xfrm>
        </p:spPr>
        <p:txBody>
          <a:bodyPr/>
          <a:lstStyle/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endParaRPr lang="en-US" sz="2000" b="1" dirty="0"/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sz="2000" b="1" dirty="0"/>
              <a:t>8.1</a:t>
            </a:r>
            <a:r>
              <a:rPr lang="en-US" altLang="ja-JP" sz="2000" b="1" dirty="0">
                <a:ea typeface="ＭＳ Ｐゴシック" charset="-128"/>
              </a:rPr>
              <a:t>	Synthesis Rules and Styles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 dirty="0">
                <a:ea typeface="ＭＳ Ｐゴシック" charset="-128"/>
              </a:rPr>
              <a:t>	8.1.1 Combinational Cores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 dirty="0">
                <a:ea typeface="ＭＳ Ｐゴシック" charset="-128"/>
              </a:rPr>
              <a:t>	8.1.2 Sequential Cores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 dirty="0">
                <a:ea typeface="ＭＳ Ｐゴシック" charset="-128"/>
              </a:rPr>
              <a:t>	8.1.3 Finite State Machines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endParaRPr lang="en-US" altLang="ja-JP" sz="2000" b="1" dirty="0">
              <a:ea typeface="ＭＳ Ｐゴシック" charset="-128"/>
            </a:endParaRP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 dirty="0">
                <a:ea typeface="ＭＳ Ｐゴシック" charset="-128"/>
              </a:rPr>
              <a:t>8.2	Memory and Queue Structures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 dirty="0">
                <a:ea typeface="ＭＳ Ｐゴシック" charset="-128"/>
              </a:rPr>
              <a:t>	8.2.1 Generic RAM Core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 dirty="0">
                <a:ea typeface="ＭＳ Ｐゴシック" charset="-128"/>
              </a:rPr>
              <a:t>	8.2.2 Synthesizable Push-Pop Stack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 dirty="0">
                <a:ea typeface="ＭＳ Ｐゴシック" charset="-128"/>
              </a:rPr>
              <a:t>	8.2.3 Synthesizable Circular FIFO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 dirty="0">
                <a:ea typeface="ＭＳ Ｐゴシック" charset="-128"/>
              </a:rPr>
              <a:t>	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410920" y="3255120"/>
              <a:ext cx="1564200" cy="2653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81520" y="3242160"/>
                <a:ext cx="1582920" cy="2670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3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F88C012-C57A-4386-B5D1-88399BE86E7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184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7169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7172" name="_s7172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3" name="_s7173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4" name="_s7174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5" name="_s7175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7176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mbinational</a:t>
              </a:r>
            </a:p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7177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curr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signments</a:t>
              </a:r>
              <a:endParaRPr lang="en-US" altLang="en-US" sz="3100"/>
            </a:p>
          </p:txBody>
        </p:sp>
        <p:sp>
          <p:nvSpPr>
            <p:cNvPr id="5" name="_s7178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  <a:endParaRPr lang="en-US" altLang="en-US" sz="3100"/>
            </a:p>
          </p:txBody>
        </p:sp>
        <p:sp>
          <p:nvSpPr>
            <p:cNvPr id="6" name="_s7179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yle</a:t>
              </a:r>
              <a:endParaRPr lang="en-US" altLang="en-US" sz="3100"/>
            </a:p>
          </p:txBody>
        </p:sp>
        <p:sp>
          <p:nvSpPr>
            <p:cNvPr id="7" name="_s7180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nstantiation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f oth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onents</a:t>
              </a:r>
              <a:endParaRPr lang="en-US" altLang="en-US" sz="3100"/>
            </a:p>
          </p:txBody>
        </p:sp>
        <p:sp>
          <p:nvSpPr>
            <p:cNvPr id="8" name="AutoShape 14"/>
            <p:cNvSpPr>
              <a:spLocks noChangeArrowheads="1"/>
            </p:cNvSpPr>
            <p:nvPr/>
          </p:nvSpPr>
          <p:spPr bwMode="auto">
            <a:xfrm>
              <a:off x="3100" y="2889"/>
              <a:ext cx="1680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3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Instantiation</a:t>
              </a:r>
            </a:p>
            <a:p>
              <a:r>
                <a:rPr lang="en-US" altLang="en-US" sz="3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Of other</a:t>
              </a:r>
            </a:p>
            <a:p>
              <a:r>
                <a:rPr lang="en-US" altLang="en-US" sz="3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omponents</a:t>
              </a:r>
            </a:p>
          </p:txBody>
        </p:sp>
      </p:grpSp>
      <p:sp>
        <p:nvSpPr>
          <p:cNvPr id="956429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stantiation of Other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2A2E9CF-8BDB-4071-BBEE-16060E2D1F9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987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64293" name="AutoShape 5"/>
          <p:cNvSpPr>
            <a:spLocks noChangeArrowheads="1"/>
          </p:cNvSpPr>
          <p:nvPr/>
        </p:nvSpPr>
        <p:spPr bwMode="auto">
          <a:xfrm>
            <a:off x="2514600" y="2590800"/>
            <a:ext cx="6172200" cy="685800"/>
          </a:xfrm>
          <a:prstGeom prst="roundRect">
            <a:avLst>
              <a:gd name="adj" fmla="val 16667"/>
            </a:avLst>
          </a:prstGeom>
          <a:solidFill>
            <a:srgbClr val="89B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164290" name="Text Box 2"/>
          <p:cNvSpPr txBox="1">
            <a:spLocks noChangeArrowheads="1"/>
          </p:cNvSpPr>
          <p:nvPr/>
        </p:nvSpPr>
        <p:spPr bwMode="auto">
          <a:xfrm>
            <a:off x="2057400" y="1981200"/>
            <a:ext cx="8153400" cy="284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      .  .  .  .  .  .  .  .  .  .  .  .  .  .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      .  .  .  .  .  .  .  .  .  .  .  .  .  .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UUT1: ENTITY WORK.compartor(expression)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fr-FR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ORT MAP (a, b, gt, eq, lt);</a:t>
            </a:r>
          </a:p>
          <a:p>
            <a:pPr algn="l" rtl="0">
              <a:defRPr/>
            </a:pPr>
            <a:r>
              <a:rPr lang="fr-FR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algn="l" rtl="0">
              <a:defRPr/>
            </a:pPr>
            <a:r>
              <a:rPr lang="fr-FR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y &lt;= result (a'LENGTH - 1 DOWNTO 0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 &lt;= result (result'LEFT);</a:t>
            </a:r>
          </a:p>
          <a:p>
            <a:pPr algn="l" rtl="0">
              <a:defRPr/>
            </a:pPr>
            <a:endParaRPr lang="en-US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procedural;</a:t>
            </a:r>
          </a:p>
        </p:txBody>
      </p:sp>
      <p:sp>
        <p:nvSpPr>
          <p:cNvPr id="1164291" name="Rectangle 3"/>
          <p:cNvSpPr>
            <a:spLocks noRot="1" noChangeArrowheads="1"/>
          </p:cNvSpPr>
          <p:nvPr/>
        </p:nvSpPr>
        <p:spPr bwMode="auto">
          <a:xfrm>
            <a:off x="1981200" y="4876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ixed Level ALU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1164292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828800" y="274638"/>
            <a:ext cx="85344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stantiation of Other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429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2BD315D-0337-4642-8F02-CAC662B1F2B9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20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8193"/>
          <p:cNvGrpSpPr>
            <a:grpSpLocks/>
          </p:cNvGrpSpPr>
          <p:nvPr/>
        </p:nvGrpSpPr>
        <p:grpSpPr bwMode="auto">
          <a:xfrm>
            <a:off x="2057400" y="1143001"/>
            <a:ext cx="8077200" cy="4525963"/>
            <a:chOff x="336" y="720"/>
            <a:chExt cx="5088" cy="2851"/>
          </a:xfrm>
        </p:grpSpPr>
        <p:cxnSp>
          <p:nvCxnSpPr>
            <p:cNvPr id="8196" name="_s8196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502" y="1329"/>
              <a:ext cx="537" cy="1780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7" name="_s8197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613" y="2218"/>
              <a:ext cx="537" cy="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8" name="_s8198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721" y="1328"/>
              <a:ext cx="537" cy="1782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8199"/>
            <p:cNvSpPr>
              <a:spLocks noChangeArrowheads="1"/>
            </p:cNvSpPr>
            <p:nvPr/>
          </p:nvSpPr>
          <p:spPr bwMode="auto">
            <a:xfrm>
              <a:off x="2057" y="1056"/>
              <a:ext cx="1646" cy="885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s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Rules and Styl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8200"/>
            <p:cNvSpPr>
              <a:spLocks noChangeArrowheads="1"/>
            </p:cNvSpPr>
            <p:nvPr/>
          </p:nvSpPr>
          <p:spPr bwMode="auto">
            <a:xfrm>
              <a:off x="336" y="2496"/>
              <a:ext cx="1526" cy="97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mbinational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" name="_s8201"/>
            <p:cNvSpPr>
              <a:spLocks noChangeArrowheads="1"/>
            </p:cNvSpPr>
            <p:nvPr/>
          </p:nvSpPr>
          <p:spPr bwMode="auto">
            <a:xfrm>
              <a:off x="2116" y="2496"/>
              <a:ext cx="1528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equential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" name="_s8202"/>
            <p:cNvSpPr>
              <a:spLocks noChangeArrowheads="1"/>
            </p:cNvSpPr>
            <p:nvPr/>
          </p:nvSpPr>
          <p:spPr bwMode="auto">
            <a:xfrm>
              <a:off x="3898" y="2496"/>
              <a:ext cx="1526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nite State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achin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7" name="AutoShape 12"/>
            <p:cNvSpPr>
              <a:spLocks noChangeArrowheads="1"/>
            </p:cNvSpPr>
            <p:nvPr/>
          </p:nvSpPr>
          <p:spPr bwMode="auto">
            <a:xfrm>
              <a:off x="2112" y="2496"/>
              <a:ext cx="1536" cy="1008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equential</a:t>
              </a:r>
            </a:p>
            <a:p>
              <a:pPr rtl="0"/>
              <a:r>
                <a:rPr lang="en-US" alt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ores</a:t>
              </a:r>
            </a:p>
          </p:txBody>
        </p:sp>
      </p:grpSp>
      <p:sp>
        <p:nvSpPr>
          <p:cNvPr id="948235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equential Cores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3C1AAA8-024C-4098-9AA6-80C0F7365D6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231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9217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973" y="777"/>
            <a:chExt cx="3807" cy="3215"/>
          </a:xfrm>
        </p:grpSpPr>
        <p:cxnSp>
          <p:nvCxnSpPr>
            <p:cNvPr id="9220" name="_s9220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4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21" name="_s9221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22" name="_s9222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23" name="_s9223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9224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equential</a:t>
              </a:r>
            </a:p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9225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sing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lock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</a:p>
          </p:txBody>
        </p:sp>
        <p:sp>
          <p:nvSpPr>
            <p:cNvPr id="5" name="_s9226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or 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 Logic</a:t>
              </a:r>
              <a:r>
                <a:rPr lang="en-US" altLang="en-US" sz="2800"/>
                <a:t> </a:t>
              </a:r>
            </a:p>
          </p:txBody>
        </p:sp>
        <p:sp>
          <p:nvSpPr>
            <p:cNvPr id="6" name="_s9227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ynchronou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</a:t>
              </a:r>
            </a:p>
          </p:txBody>
        </p:sp>
        <p:sp>
          <p:nvSpPr>
            <p:cNvPr id="7" name="_s9228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ircuit Synthesis</a:t>
              </a:r>
            </a:p>
          </p:txBody>
        </p:sp>
      </p:grpSp>
      <p:sp>
        <p:nvSpPr>
          <p:cNvPr id="957453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equential Cores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61155E0-5DFE-4010-B861-1DE8959B6AC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255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0241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973" y="777"/>
            <a:chExt cx="3807" cy="3215"/>
          </a:xfrm>
        </p:grpSpPr>
        <p:cxnSp>
          <p:nvCxnSpPr>
            <p:cNvPr id="10244" name="_s10244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4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45" name="_s10245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46" name="_s10246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47" name="_s10247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0248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equential</a:t>
              </a:r>
            </a:p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0249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sing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lock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</a:p>
          </p:txBody>
        </p:sp>
        <p:sp>
          <p:nvSpPr>
            <p:cNvPr id="5" name="_s10250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or 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 Logic</a:t>
              </a:r>
              <a:r>
                <a:rPr lang="en-US" altLang="en-US" sz="2800"/>
                <a:t> </a:t>
              </a:r>
            </a:p>
          </p:txBody>
        </p:sp>
        <p:sp>
          <p:nvSpPr>
            <p:cNvPr id="6" name="_s10251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ynchronou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</a:t>
              </a:r>
            </a:p>
          </p:txBody>
        </p:sp>
        <p:sp>
          <p:nvSpPr>
            <p:cNvPr id="7" name="_s10252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ircuit Synthesis</a:t>
              </a:r>
            </a:p>
          </p:txBody>
        </p:sp>
      </p:grpSp>
      <p:sp>
        <p:nvSpPr>
          <p:cNvPr id="964621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sing Block Statements</a:t>
            </a:r>
          </a:p>
        </p:txBody>
      </p:sp>
      <p:sp>
        <p:nvSpPr>
          <p:cNvPr id="964622" name="AutoShape 14"/>
          <p:cNvSpPr>
            <a:spLocks noChangeArrowheads="1"/>
          </p:cNvSpPr>
          <p:nvPr/>
        </p:nvSpPr>
        <p:spPr bwMode="auto">
          <a:xfrm>
            <a:off x="2819400" y="3048000"/>
            <a:ext cx="2819400" cy="1447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Using</a:t>
            </a:r>
          </a:p>
          <a:p>
            <a:pPr rtl="0"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Block</a:t>
            </a:r>
          </a:p>
          <a:p>
            <a:pPr rtl="0"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Stat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14B315C-6A04-4485-A612-0E6E00D9796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090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4722" name="Text Box 2"/>
          <p:cNvSpPr txBox="1">
            <a:spLocks noChangeArrowheads="1"/>
          </p:cNvSpPr>
          <p:nvPr/>
        </p:nvSpPr>
        <p:spPr bwMode="auto">
          <a:xfrm>
            <a:off x="2057400" y="2184400"/>
            <a:ext cx="8153400" cy="25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unsigned.ALL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counter IS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clk, cen, rst, u_d : IN std_logic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q : OUT std_logic_vector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. . . . . . . . . . . . . . </a:t>
            </a:r>
          </a:p>
        </p:txBody>
      </p:sp>
      <p:sp>
        <p:nvSpPr>
          <p:cNvPr id="1054723" name="Rectangle 3"/>
          <p:cNvSpPr>
            <a:spLocks noRot="1" noChangeArrowheads="1"/>
          </p:cNvSpPr>
          <p:nvPr/>
        </p:nvSpPr>
        <p:spPr bwMode="auto">
          <a:xfrm>
            <a:off x="1981200" y="4876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unter Using Block Statements</a:t>
            </a:r>
          </a:p>
        </p:txBody>
      </p:sp>
      <p:sp>
        <p:nvSpPr>
          <p:cNvPr id="1054724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sing Block State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66120" y="2003400"/>
              <a:ext cx="5871600" cy="1288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520" y="1991880"/>
                <a:ext cx="5895720" cy="1312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95C1566-6CEC-4492-A738-9897774141C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192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5746" name="Text Box 2"/>
          <p:cNvSpPr txBox="1">
            <a:spLocks noChangeArrowheads="1"/>
          </p:cNvSpPr>
          <p:nvPr/>
        </p:nvSpPr>
        <p:spPr bwMode="auto">
          <a:xfrm>
            <a:off x="2057400" y="1524000"/>
            <a:ext cx="8153400" cy="4146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blockbased OF counter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cnt_reg : std_logic_vector(q'RANGE) REGISTER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l: BLOCK (clk = '1' AND NOT clk'STABLE) 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: BLOCK ((cen = '1' AND GUARD) OR rst = '1') 	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nt_reg &lt;= GUARDED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(cnt_reg'RANGE =&gt; '0') WHEN rst = '1' ELSE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cnt_reg + 1 WHEN u_d = '1' ELSE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cnt_reg - 1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BLOCK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BLOCK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q &lt;= cnt_reg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</a:t>
            </a:r>
          </a:p>
        </p:txBody>
      </p:sp>
      <p:sp>
        <p:nvSpPr>
          <p:cNvPr id="1055747" name="Rectangle 3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unter Using Block Statements (Continued)</a:t>
            </a:r>
          </a:p>
        </p:txBody>
      </p:sp>
      <p:sp>
        <p:nvSpPr>
          <p:cNvPr id="105574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sing Block State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557560" y="2279160"/>
              <a:ext cx="5830920" cy="25426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20960" y="2270880"/>
                <a:ext cx="5850720" cy="2563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DCAF41C-719A-436E-9C0F-759AEBCB2FA3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280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1265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816" y="817"/>
            <a:chExt cx="4143" cy="3215"/>
          </a:xfrm>
        </p:grpSpPr>
        <p:cxnSp>
          <p:nvCxnSpPr>
            <p:cNvPr id="11268" name="_s11268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87" y="1777"/>
              <a:ext cx="287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69" name="_s11269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01" y="1777"/>
              <a:ext cx="286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0" name="_s11270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87" y="1777"/>
              <a:ext cx="286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1" name="_s11271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01" y="1777"/>
              <a:ext cx="286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1272"/>
            <p:cNvSpPr>
              <a:spLocks noChangeArrowheads="1"/>
            </p:cNvSpPr>
            <p:nvPr/>
          </p:nvSpPr>
          <p:spPr bwMode="auto">
            <a:xfrm>
              <a:off x="1929" y="904"/>
              <a:ext cx="1916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equential</a:t>
              </a:r>
            </a:p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1273"/>
            <p:cNvSpPr>
              <a:spLocks noChangeArrowheads="1"/>
            </p:cNvSpPr>
            <p:nvPr/>
          </p:nvSpPr>
          <p:spPr bwMode="auto">
            <a:xfrm>
              <a:off x="816" y="1961"/>
              <a:ext cx="1775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sing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lock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</a:p>
          </p:txBody>
        </p:sp>
        <p:sp>
          <p:nvSpPr>
            <p:cNvPr id="5" name="_s11274"/>
            <p:cNvSpPr>
              <a:spLocks noChangeArrowheads="1"/>
            </p:cNvSpPr>
            <p:nvPr/>
          </p:nvSpPr>
          <p:spPr bwMode="auto">
            <a:xfrm>
              <a:off x="3183" y="1961"/>
              <a:ext cx="1775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or 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 Logic</a:t>
              </a:r>
              <a:endParaRPr lang="en-US" altLang="en-US" sz="2800"/>
            </a:p>
          </p:txBody>
        </p:sp>
        <p:sp>
          <p:nvSpPr>
            <p:cNvPr id="6" name="_s11275"/>
            <p:cNvSpPr>
              <a:spLocks noChangeArrowheads="1"/>
            </p:cNvSpPr>
            <p:nvPr/>
          </p:nvSpPr>
          <p:spPr bwMode="auto">
            <a:xfrm>
              <a:off x="816" y="2968"/>
              <a:ext cx="1775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ynchronou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</a:t>
              </a:r>
            </a:p>
          </p:txBody>
        </p:sp>
        <p:sp>
          <p:nvSpPr>
            <p:cNvPr id="7" name="_s11276"/>
            <p:cNvSpPr>
              <a:spLocks noChangeArrowheads="1"/>
            </p:cNvSpPr>
            <p:nvPr/>
          </p:nvSpPr>
          <p:spPr bwMode="auto">
            <a:xfrm>
              <a:off x="3183" y="2968"/>
              <a:ext cx="1776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ircuit Synthesis</a:t>
              </a:r>
            </a:p>
          </p:txBody>
        </p:sp>
        <p:sp>
          <p:nvSpPr>
            <p:cNvPr id="8" name="AutoShape 15"/>
            <p:cNvSpPr>
              <a:spLocks noChangeArrowheads="1"/>
            </p:cNvSpPr>
            <p:nvPr/>
          </p:nvSpPr>
          <p:spPr bwMode="auto">
            <a:xfrm>
              <a:off x="3168" y="1920"/>
              <a:ext cx="1791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Process Statement</a:t>
              </a:r>
            </a:p>
            <a:p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for </a:t>
              </a:r>
            </a:p>
            <a:p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equential Logic</a:t>
              </a:r>
            </a:p>
          </p:txBody>
        </p:sp>
      </p:grpSp>
      <p:sp>
        <p:nvSpPr>
          <p:cNvPr id="965645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Statement for Sequential Log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8DC5A0E-7F64-42C9-B015-ED411462657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294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6770" name="Text Box 2"/>
          <p:cNvSpPr txBox="1">
            <a:spLocks noChangeArrowheads="1"/>
          </p:cNvSpPr>
          <p:nvPr/>
        </p:nvSpPr>
        <p:spPr bwMode="auto">
          <a:xfrm>
            <a:off x="2057400" y="2032000"/>
            <a:ext cx="8153400" cy="284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EEE.std_logic_unsigned.ALL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reg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 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ld,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st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_r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en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_in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e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        IN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pt-BR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io : INOUT std_logic_vector);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;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</p:txBody>
      </p:sp>
      <p:sp>
        <p:nvSpPr>
          <p:cNvPr id="1056771" name="Rectangle 3"/>
          <p:cNvSpPr>
            <a:spLocks noRot="1" noChangeArrowheads="1"/>
          </p:cNvSpPr>
          <p:nvPr/>
        </p:nvSpPr>
        <p:spPr bwMode="auto">
          <a:xfrm>
            <a:off x="1981200" y="5029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hift-register Using Process Statement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1056774" name="Rectangle 6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Statement for Sequential Logi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704720" y="1892520"/>
              <a:ext cx="8352720" cy="44287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8840" y="1881360"/>
                <a:ext cx="8368920" cy="44510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E2619A7-F336-420D-9E7A-19984F1DFEC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397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7794" name="Text Box 2"/>
          <p:cNvSpPr txBox="1">
            <a:spLocks noChangeArrowheads="1"/>
          </p:cNvSpPr>
          <p:nvPr/>
        </p:nvSpPr>
        <p:spPr bwMode="auto">
          <a:xfrm>
            <a:off x="2057400" y="1295400"/>
            <a:ext cx="8153400" cy="449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synch OF shift_reg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parout : std_logic_vector (dio'RANGE)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:= (OTHERS =&gt; '0'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clk)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ONSTANT li : INTEGER := dio'LEFT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(clk = '1' AND clk'EVENT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(rst = '1'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parout &lt;= (OTHERS =&gt; '0'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IF (ld = '1'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parout &lt;= dio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IF (shen = '1'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synch;</a:t>
            </a:r>
          </a:p>
        </p:txBody>
      </p:sp>
      <p:sp>
        <p:nvSpPr>
          <p:cNvPr id="1057795" name="Rectangle 3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hift-register Using Process Statement (Continued)</a:t>
            </a:r>
          </a:p>
        </p:txBody>
      </p:sp>
      <p:sp>
        <p:nvSpPr>
          <p:cNvPr id="1057796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Statement for Sequential Logi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906320" y="1497240"/>
              <a:ext cx="7011360" cy="3804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9720" y="1486080"/>
                <a:ext cx="7035120" cy="3827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9982B39-2241-404B-A58E-E5D0D23124C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6861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9420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8800" y="-30163"/>
            <a:ext cx="8610600" cy="1920876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ardware Cores and Models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752601"/>
            <a:ext cx="8229600" cy="4678363"/>
          </a:xfrm>
        </p:spPr>
        <p:txBody>
          <a:bodyPr/>
          <a:lstStyle/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endParaRPr lang="en-US" sz="2000" b="1"/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>
                <a:ea typeface="ＭＳ Ｐゴシック" charset="-128"/>
              </a:rPr>
              <a:t>8.3	Arithmetic Cores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>
                <a:ea typeface="ＭＳ Ｐゴシック" charset="-128"/>
              </a:rPr>
              <a:t>	8.3.1 Array Multiplier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>
                <a:ea typeface="ＭＳ Ｐゴシック" charset="-128"/>
              </a:rPr>
              <a:t>	8.3.2 Carry-Lookahead Adder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>
                <a:ea typeface="ＭＳ Ｐゴシック" charset="-128"/>
              </a:rPr>
              <a:t>	8.3.3 Synthesizable Booth Multiplier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>
                <a:ea typeface="ＭＳ Ｐゴシック" charset="-128"/>
              </a:rPr>
              <a:t>8.4	Components with Separate Control and Data Parts</a:t>
            </a:r>
            <a:endParaRPr lang="de-DE" altLang="ja-JP" sz="2000" b="1">
              <a:ea typeface="ＭＳ Ｐゴシック" charset="-128"/>
            </a:endParaRP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de-DE" altLang="ja-JP" sz="2000" b="1">
                <a:ea typeface="ＭＳ Ｐゴシック" charset="-128"/>
              </a:rPr>
              <a:t>	8.4.1 Sequential Multiplier</a:t>
            </a: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de-DE" altLang="ja-JP" sz="2000" b="1">
                <a:ea typeface="ＭＳ Ｐゴシック" charset="-128"/>
              </a:rPr>
              <a:t>	8.4.2 von Neumann Computer Model</a:t>
            </a:r>
            <a:endParaRPr lang="en-US" altLang="ja-JP" sz="2000" b="1">
              <a:ea typeface="ＭＳ Ｐゴシック" charset="-128"/>
            </a:endParaRP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endParaRPr lang="en-US" altLang="ja-JP" sz="2000" b="1">
              <a:ea typeface="ＭＳ Ｐゴシック" charset="-128"/>
            </a:endParaRPr>
          </a:p>
          <a:p>
            <a:pPr marL="609600" indent="-609600" algn="l" rtl="0" eaLnBrk="1" hangingPunct="1">
              <a:lnSpc>
                <a:spcPct val="80000"/>
              </a:lnSpc>
              <a:buNone/>
              <a:defRPr/>
            </a:pPr>
            <a:r>
              <a:rPr lang="en-US" altLang="ja-JP" sz="2000" b="1">
                <a:ea typeface="ＭＳ Ｐゴシック" charset="-128"/>
              </a:rPr>
              <a:t>8.5	Summary</a:t>
            </a:r>
            <a:r>
              <a:rPr lang="en-US" altLang="ja-JP" sz="2000">
                <a:ea typeface="ＭＳ Ｐゴシック" charset="-128"/>
              </a:rPr>
              <a:t> </a:t>
            </a:r>
            <a:endParaRPr lang="en-US" sz="200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265480" y="1699200"/>
              <a:ext cx="3628440" cy="28173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30680" y="1694880"/>
                <a:ext cx="3646440" cy="2827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5857E89-3857-4AA3-80A7-20F27072FB8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499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8818" name="Text Box 2"/>
          <p:cNvSpPr txBox="1">
            <a:spLocks noChangeArrowheads="1"/>
          </p:cNvSpPr>
          <p:nvPr/>
        </p:nvSpPr>
        <p:spPr bwMode="auto">
          <a:xfrm>
            <a:off x="2057400" y="1295400"/>
            <a:ext cx="8153400" cy="449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	 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	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IF (shen = '1'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(l_r = '1'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parout &lt;= parout (li-1 DOWNTO 0) &amp; s_in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parout &lt;= s_in &amp; parout (li DOWNTO 1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E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parout &lt;= parout; -- Not needed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dio &lt;= parout WHEN (oe='1') AND (ld='0') ELSE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(dio'RANGE =&gt; 'Z')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synch;</a:t>
            </a:r>
          </a:p>
        </p:txBody>
      </p:sp>
      <p:sp>
        <p:nvSpPr>
          <p:cNvPr id="1058819" name="Rectangle 3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hift-register Using Process Statement (Continued)</a:t>
            </a:r>
          </a:p>
        </p:txBody>
      </p:sp>
      <p:sp>
        <p:nvSpPr>
          <p:cNvPr id="1058820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Statement for Sequential Logi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48160" y="1289160"/>
              <a:ext cx="8277480" cy="41569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0120" y="1280160"/>
                <a:ext cx="8301960" cy="4179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3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A1A3646-A933-4B5C-BDD6-AB3C5D455320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2304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2289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816" y="817"/>
            <a:chExt cx="4143" cy="3215"/>
          </a:xfrm>
        </p:grpSpPr>
        <p:cxnSp>
          <p:nvCxnSpPr>
            <p:cNvPr id="12292" name="_s12292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87" y="1777"/>
              <a:ext cx="287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93" name="_s12293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01" y="1777"/>
              <a:ext cx="286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94" name="_s12294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87" y="1777"/>
              <a:ext cx="286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95" name="_s12295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01" y="1777"/>
              <a:ext cx="286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2296"/>
            <p:cNvSpPr>
              <a:spLocks noChangeArrowheads="1"/>
            </p:cNvSpPr>
            <p:nvPr/>
          </p:nvSpPr>
          <p:spPr bwMode="auto">
            <a:xfrm>
              <a:off x="1929" y="904"/>
              <a:ext cx="1916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equential</a:t>
              </a:r>
            </a:p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2297"/>
            <p:cNvSpPr>
              <a:spLocks noChangeArrowheads="1"/>
            </p:cNvSpPr>
            <p:nvPr/>
          </p:nvSpPr>
          <p:spPr bwMode="auto">
            <a:xfrm>
              <a:off x="816" y="1961"/>
              <a:ext cx="1775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sing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lock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</a:p>
          </p:txBody>
        </p:sp>
        <p:sp>
          <p:nvSpPr>
            <p:cNvPr id="5" name="_s12298"/>
            <p:cNvSpPr>
              <a:spLocks noChangeArrowheads="1"/>
            </p:cNvSpPr>
            <p:nvPr/>
          </p:nvSpPr>
          <p:spPr bwMode="auto">
            <a:xfrm>
              <a:off x="3183" y="1961"/>
              <a:ext cx="1775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or 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 Logic</a:t>
              </a:r>
              <a:endParaRPr lang="en-US" altLang="en-US" sz="2800"/>
            </a:p>
          </p:txBody>
        </p:sp>
        <p:sp>
          <p:nvSpPr>
            <p:cNvPr id="6" name="_s12299"/>
            <p:cNvSpPr>
              <a:spLocks noChangeArrowheads="1"/>
            </p:cNvSpPr>
            <p:nvPr/>
          </p:nvSpPr>
          <p:spPr bwMode="auto">
            <a:xfrm>
              <a:off x="816" y="2968"/>
              <a:ext cx="1775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ynchronou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</a:t>
              </a:r>
            </a:p>
          </p:txBody>
        </p:sp>
        <p:sp>
          <p:nvSpPr>
            <p:cNvPr id="7" name="_s12300"/>
            <p:cNvSpPr>
              <a:spLocks noChangeArrowheads="1"/>
            </p:cNvSpPr>
            <p:nvPr/>
          </p:nvSpPr>
          <p:spPr bwMode="auto">
            <a:xfrm>
              <a:off x="3183" y="2968"/>
              <a:ext cx="1776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ircuit Synthesis</a:t>
              </a:r>
            </a:p>
          </p:txBody>
        </p:sp>
        <p:sp>
          <p:nvSpPr>
            <p:cNvPr id="8" name="AutoShape 15"/>
            <p:cNvSpPr>
              <a:spLocks noChangeArrowheads="1"/>
            </p:cNvSpPr>
            <p:nvPr/>
          </p:nvSpPr>
          <p:spPr bwMode="auto">
            <a:xfrm>
              <a:off x="816" y="2928"/>
              <a:ext cx="1776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Asynchronous</a:t>
              </a:r>
            </a:p>
            <a:p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ontrol</a:t>
              </a:r>
            </a:p>
          </p:txBody>
        </p:sp>
      </p:grpSp>
      <p:sp>
        <p:nvSpPr>
          <p:cNvPr id="966669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synchronous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E53F6C2-2C1D-4FCE-B52E-362425AAC01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602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59842" name="Text Box 2"/>
          <p:cNvSpPr txBox="1">
            <a:spLocks noChangeArrowheads="1"/>
          </p:cNvSpPr>
          <p:nvPr/>
        </p:nvSpPr>
        <p:spPr bwMode="auto">
          <a:xfrm>
            <a:off x="2057400" y="1219201"/>
            <a:ext cx="8153400" cy="5045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synch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OF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hift_reg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arou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io'RANG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:= (OTHERS =&gt; '0')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s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ONSTANT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i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TEGER :=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io'LEF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BEGIN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(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s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) THEN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arou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(OTHERS =&gt; '0');  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LSIF (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1' AND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'EVEN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(ld = '1') THEN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arou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io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 .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 .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io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arout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WHEN (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='1') AND (ld='0') ELSE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(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io'RANG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&gt; 'Z');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synch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1059846" name="Rectangle 6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synchronous Control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124480" y="2091960"/>
              <a:ext cx="7608240" cy="38926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87160" y="2082600"/>
                <a:ext cx="7634520" cy="3913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7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9A4A513-2406-4A94-90D0-C8CF0CCB336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3328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3313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816" y="817"/>
            <a:chExt cx="4143" cy="3215"/>
          </a:xfrm>
        </p:grpSpPr>
        <p:cxnSp>
          <p:nvCxnSpPr>
            <p:cNvPr id="13316" name="_s13316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87" y="1777"/>
              <a:ext cx="287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17" name="_s13317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01" y="1777"/>
              <a:ext cx="286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18" name="_s13318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87" y="1777"/>
              <a:ext cx="286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19" name="_s13319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01" y="1777"/>
              <a:ext cx="286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3320"/>
            <p:cNvSpPr>
              <a:spLocks noChangeArrowheads="1"/>
            </p:cNvSpPr>
            <p:nvPr/>
          </p:nvSpPr>
          <p:spPr bwMode="auto">
            <a:xfrm>
              <a:off x="1929" y="904"/>
              <a:ext cx="1916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equential</a:t>
              </a:r>
            </a:p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3321"/>
            <p:cNvSpPr>
              <a:spLocks noChangeArrowheads="1"/>
            </p:cNvSpPr>
            <p:nvPr/>
          </p:nvSpPr>
          <p:spPr bwMode="auto">
            <a:xfrm>
              <a:off x="816" y="1961"/>
              <a:ext cx="1775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sing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lock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</a:p>
          </p:txBody>
        </p:sp>
        <p:sp>
          <p:nvSpPr>
            <p:cNvPr id="5" name="_s13322"/>
            <p:cNvSpPr>
              <a:spLocks noChangeArrowheads="1"/>
            </p:cNvSpPr>
            <p:nvPr/>
          </p:nvSpPr>
          <p:spPr bwMode="auto">
            <a:xfrm>
              <a:off x="3183" y="1961"/>
              <a:ext cx="1775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or 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 Logic</a:t>
              </a:r>
              <a:endParaRPr lang="en-US" altLang="en-US" sz="2800"/>
            </a:p>
          </p:txBody>
        </p:sp>
        <p:sp>
          <p:nvSpPr>
            <p:cNvPr id="6" name="_s13323"/>
            <p:cNvSpPr>
              <a:spLocks noChangeArrowheads="1"/>
            </p:cNvSpPr>
            <p:nvPr/>
          </p:nvSpPr>
          <p:spPr bwMode="auto">
            <a:xfrm>
              <a:off x="816" y="2968"/>
              <a:ext cx="1775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ynchronou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trol</a:t>
              </a:r>
            </a:p>
          </p:txBody>
        </p:sp>
        <p:sp>
          <p:nvSpPr>
            <p:cNvPr id="7" name="_s13324"/>
            <p:cNvSpPr>
              <a:spLocks noChangeArrowheads="1"/>
            </p:cNvSpPr>
            <p:nvPr/>
          </p:nvSpPr>
          <p:spPr bwMode="auto">
            <a:xfrm>
              <a:off x="3183" y="2968"/>
              <a:ext cx="1776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 Statem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quenti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ircuit Synthesis</a:t>
              </a:r>
            </a:p>
          </p:txBody>
        </p:sp>
        <p:sp>
          <p:nvSpPr>
            <p:cNvPr id="8" name="AutoShape 14"/>
            <p:cNvSpPr>
              <a:spLocks noChangeArrowheads="1"/>
            </p:cNvSpPr>
            <p:nvPr/>
          </p:nvSpPr>
          <p:spPr bwMode="auto">
            <a:xfrm>
              <a:off x="3168" y="2928"/>
              <a:ext cx="1791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Process Statement</a:t>
              </a:r>
            </a:p>
            <a:p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equential</a:t>
              </a:r>
            </a:p>
            <a:p>
              <a:r>
                <a:rPr lang="en-US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ircuit Synthesis</a:t>
              </a:r>
            </a:p>
          </p:txBody>
        </p:sp>
      </p:grpSp>
      <p:sp>
        <p:nvSpPr>
          <p:cNvPr id="967693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Statement </a:t>
            </a:r>
            <a:b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uential Circuit Synthe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ED0AF6E-EE6B-4362-B57F-26CF1A68E1D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35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4337"/>
          <p:cNvGrpSpPr>
            <a:grpSpLocks/>
          </p:cNvGrpSpPr>
          <p:nvPr/>
        </p:nvGrpSpPr>
        <p:grpSpPr bwMode="auto">
          <a:xfrm>
            <a:off x="2057400" y="1143001"/>
            <a:ext cx="8077200" cy="4525963"/>
            <a:chOff x="336" y="720"/>
            <a:chExt cx="5088" cy="2851"/>
          </a:xfrm>
        </p:grpSpPr>
        <p:cxnSp>
          <p:nvCxnSpPr>
            <p:cNvPr id="14340" name="_s14340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502" y="1329"/>
              <a:ext cx="537" cy="1780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41" name="_s14341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613" y="2218"/>
              <a:ext cx="537" cy="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42" name="_s14342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721" y="1328"/>
              <a:ext cx="537" cy="1782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4343"/>
            <p:cNvSpPr>
              <a:spLocks noChangeArrowheads="1"/>
            </p:cNvSpPr>
            <p:nvPr/>
          </p:nvSpPr>
          <p:spPr bwMode="auto">
            <a:xfrm>
              <a:off x="2057" y="1056"/>
              <a:ext cx="1646" cy="885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s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Rules and Styl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4344"/>
            <p:cNvSpPr>
              <a:spLocks noChangeArrowheads="1"/>
            </p:cNvSpPr>
            <p:nvPr/>
          </p:nvSpPr>
          <p:spPr bwMode="auto">
            <a:xfrm>
              <a:off x="336" y="2496"/>
              <a:ext cx="1526" cy="97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mbinational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" name="_s14345"/>
            <p:cNvSpPr>
              <a:spLocks noChangeArrowheads="1"/>
            </p:cNvSpPr>
            <p:nvPr/>
          </p:nvSpPr>
          <p:spPr bwMode="auto">
            <a:xfrm>
              <a:off x="2116" y="2496"/>
              <a:ext cx="1528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equential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" name="_s14346"/>
            <p:cNvSpPr>
              <a:spLocks noChangeArrowheads="1"/>
            </p:cNvSpPr>
            <p:nvPr/>
          </p:nvSpPr>
          <p:spPr bwMode="auto">
            <a:xfrm>
              <a:off x="3898" y="2496"/>
              <a:ext cx="1526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nite State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achin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7" name="AutoShape 12"/>
            <p:cNvSpPr>
              <a:spLocks noChangeArrowheads="1"/>
            </p:cNvSpPr>
            <p:nvPr/>
          </p:nvSpPr>
          <p:spPr bwMode="auto">
            <a:xfrm>
              <a:off x="3888" y="2496"/>
              <a:ext cx="1536" cy="1008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Finite State</a:t>
              </a:r>
            </a:p>
            <a:p>
              <a:pPr rtl="0"/>
              <a:r>
                <a:rPr lang="en-US" alt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Machines</a:t>
              </a:r>
            </a:p>
          </p:txBody>
        </p:sp>
      </p:grpSp>
      <p:sp>
        <p:nvSpPr>
          <p:cNvPr id="950283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Finite State Machines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A41EB9C-E419-48B1-B7D9-DE7EC07AD22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5375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5361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973" y="777"/>
            <a:chExt cx="3807" cy="3215"/>
          </a:xfrm>
        </p:grpSpPr>
        <p:cxnSp>
          <p:nvCxnSpPr>
            <p:cNvPr id="15364" name="_s15364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72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65" name="_s15365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04" y="1737"/>
              <a:ext cx="272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66" name="_s15366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72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67" name="_s15367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04" y="1737"/>
              <a:ext cx="272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5368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nite State</a:t>
              </a:r>
            </a:p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achines</a:t>
              </a:r>
              <a:endPara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5369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ore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</a:p>
          </p:txBody>
        </p:sp>
        <p:sp>
          <p:nvSpPr>
            <p:cNvPr id="5" name="_s15370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aly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  <a:endParaRPr lang="en-US" altLang="en-US" sz="3000"/>
            </a:p>
          </p:txBody>
        </p:sp>
        <p:sp>
          <p:nvSpPr>
            <p:cNvPr id="6" name="_s15371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uffman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</a:p>
          </p:txBody>
        </p:sp>
        <p:sp>
          <p:nvSpPr>
            <p:cNvPr id="7" name="_s15372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 More Modula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 Machine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  <a:endParaRPr lang="en-US" altLang="en-US" sz="3000"/>
            </a:p>
          </p:txBody>
        </p:sp>
      </p:grpSp>
      <p:sp>
        <p:nvSpPr>
          <p:cNvPr id="968717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Finite State Machines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BFBA47A-A0C4-422E-ADB6-2CC46B99C56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6399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6385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973" y="777"/>
            <a:chExt cx="3807" cy="3215"/>
          </a:xfrm>
        </p:grpSpPr>
        <p:cxnSp>
          <p:nvCxnSpPr>
            <p:cNvPr id="16388" name="_s16388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72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389" name="_s16389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04" y="1737"/>
              <a:ext cx="272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390" name="_s16390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72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391" name="_s16391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04" y="1737"/>
              <a:ext cx="272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6392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nite State</a:t>
              </a:r>
            </a:p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achines</a:t>
              </a:r>
              <a:endPara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6393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ore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</a:p>
          </p:txBody>
        </p:sp>
        <p:sp>
          <p:nvSpPr>
            <p:cNvPr id="5" name="_s16394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aly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  <a:endParaRPr lang="en-US" altLang="en-US" sz="3000"/>
            </a:p>
          </p:txBody>
        </p:sp>
        <p:sp>
          <p:nvSpPr>
            <p:cNvPr id="6" name="_s16395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uffman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</a:p>
          </p:txBody>
        </p:sp>
        <p:sp>
          <p:nvSpPr>
            <p:cNvPr id="7" name="_s16396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 More Modula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 Machine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  <a:endParaRPr lang="en-US" altLang="en-US" sz="3000"/>
            </a:p>
          </p:txBody>
        </p:sp>
      </p:grpSp>
      <p:sp>
        <p:nvSpPr>
          <p:cNvPr id="970765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ore Machines</a:t>
            </a:r>
          </a:p>
        </p:txBody>
      </p:sp>
      <p:sp>
        <p:nvSpPr>
          <p:cNvPr id="970766" name="AutoShape 14"/>
          <p:cNvSpPr>
            <a:spLocks noChangeArrowheads="1"/>
          </p:cNvSpPr>
          <p:nvPr/>
        </p:nvSpPr>
        <p:spPr bwMode="auto">
          <a:xfrm>
            <a:off x="2819400" y="3048000"/>
            <a:ext cx="2819400" cy="1447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Moore</a:t>
            </a:r>
          </a:p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Mach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14EAF8E-39AE-4871-9C4B-1A0F7FB7DE2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704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60866" name="Rectangle 2"/>
          <p:cNvSpPr>
            <a:spLocks noRot="1" noChangeArrowheads="1"/>
          </p:cNvSpPr>
          <p:nvPr/>
        </p:nvSpPr>
        <p:spPr bwMode="auto">
          <a:xfrm>
            <a:off x="1981200" y="5105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 Moore 101 Detector</a:t>
            </a: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</a:p>
        </p:txBody>
      </p:sp>
      <p:sp>
        <p:nvSpPr>
          <p:cNvPr id="1060870" name="Rectangle 6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ore Machines</a:t>
            </a:r>
          </a:p>
        </p:txBody>
      </p:sp>
      <p:graphicFrame>
        <p:nvGraphicFramePr>
          <p:cNvPr id="87047" name="Object 8"/>
          <p:cNvGraphicFramePr>
            <a:graphicFrameLocks noChangeAspect="1"/>
          </p:cNvGraphicFramePr>
          <p:nvPr/>
        </p:nvGraphicFramePr>
        <p:xfrm>
          <a:off x="1905000" y="1828800"/>
          <a:ext cx="84836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2" name="Visio" r:id="rId4" imgW="6044489" imgH="2223043" progId="">
                  <p:embed/>
                </p:oleObj>
              </mc:Choice>
              <mc:Fallback>
                <p:oleObj name="Visio" r:id="rId4" imgW="6044489" imgH="2223043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828800"/>
                        <a:ext cx="848360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3597240" y="3516120"/>
              <a:ext cx="626760" cy="843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75280" y="3447000"/>
                <a:ext cx="666000" cy="100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/>
              <p14:cNvContentPartPr/>
              <p14:nvPr/>
            </p14:nvContentPartPr>
            <p14:xfrm>
              <a:off x="2457840" y="4120200"/>
              <a:ext cx="850680" cy="3531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435880" y="4032360"/>
                <a:ext cx="882000" cy="51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" name="Ink 3"/>
              <p14:cNvContentPartPr/>
              <p14:nvPr/>
            </p14:nvContentPartPr>
            <p14:xfrm>
              <a:off x="1976880" y="3708720"/>
              <a:ext cx="567720" cy="5788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956360" y="3639600"/>
                <a:ext cx="609120" cy="73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" name="Ink 4"/>
              <p14:cNvContentPartPr/>
              <p14:nvPr/>
            </p14:nvContentPartPr>
            <p14:xfrm>
              <a:off x="3243720" y="2673720"/>
              <a:ext cx="810720" cy="606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226080" y="2603160"/>
                <a:ext cx="849240" cy="76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/>
              <p14:cNvContentPartPr/>
              <p14:nvPr/>
            </p14:nvContentPartPr>
            <p14:xfrm>
              <a:off x="1790040" y="1447200"/>
              <a:ext cx="7794360" cy="40690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777080" y="1438560"/>
                <a:ext cx="7814880" cy="4091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D012637-3FD8-4231-8521-BB6AC971607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806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61890" name="Text Box 2"/>
          <p:cNvSpPr txBox="1">
            <a:spLocks noChangeArrowheads="1"/>
          </p:cNvSpPr>
          <p:nvPr/>
        </p:nvSpPr>
        <p:spPr bwMode="auto">
          <a:xfrm>
            <a:off x="2057400" y="1219200"/>
            <a:ext cx="8153400" cy="449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moore_detector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x, rst, clk : IN std_logic; z : OUT std_logic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moore_detector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TYPE state IS (reset, got1, got10, got101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current : state := reset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clk) 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(clk = '1' AND clk'EVENT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rst = '1' THEN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urrent &lt;= reset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. . . . . . . . . . . . . . . .</a:t>
            </a:r>
          </a:p>
          <a:p>
            <a:pPr lvl="2"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IF;           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z &lt;= '1' WHEN current = got101 ELSE '0'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061893" name="Rectangle 5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ore Machines</a:t>
            </a:r>
          </a:p>
        </p:txBody>
      </p:sp>
      <p:sp>
        <p:nvSpPr>
          <p:cNvPr id="1061894" name="Rectangle 6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oore Machine VHDL Code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442640" y="996480"/>
              <a:ext cx="7776000" cy="4028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34000" y="987840"/>
                <a:ext cx="7793279" cy="4050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9098E5D-4F05-446D-B1C7-D940E7FE0B14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8909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62914" name="Text Box 2"/>
          <p:cNvSpPr txBox="1">
            <a:spLocks noChangeArrowheads="1"/>
          </p:cNvSpPr>
          <p:nvPr/>
        </p:nvSpPr>
        <p:spPr bwMode="auto">
          <a:xfrm>
            <a:off x="2057400" y="1143000"/>
            <a:ext cx="81534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ELSE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  CASE current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reset =&gt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IF x = '1' THEN current &lt;= got1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ELSE current &lt;= reset;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got1 =&gt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IF x = '0' THEN current &lt;= got10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ELSE current &lt;= got1; END IF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	  WHEN got10 =&gt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IF x = '1' THEN current &lt;= got101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ELSE current &lt;= reset;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got101 =&gt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IF x = '1' THEN current &lt;= got1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ELSE current &lt;= got10;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WHEN OTHERS =&gt; current &lt;= reset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CASE;</a:t>
            </a:r>
          </a:p>
        </p:txBody>
      </p:sp>
      <p:sp>
        <p:nvSpPr>
          <p:cNvPr id="106291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ore Machines</a:t>
            </a:r>
          </a:p>
        </p:txBody>
      </p:sp>
      <p:sp>
        <p:nvSpPr>
          <p:cNvPr id="1062916" name="Rectangle 4"/>
          <p:cNvSpPr>
            <a:spLocks noRot="1" noChangeArrowheads="1"/>
          </p:cNvSpPr>
          <p:nvPr/>
        </p:nvSpPr>
        <p:spPr bwMode="auto">
          <a:xfrm>
            <a:off x="1981200" y="5943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oore Machine VHDL Code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606160" y="623520"/>
              <a:ext cx="7486560" cy="52272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93920" y="617040"/>
                <a:ext cx="7511760" cy="5247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92EE0A1-A4F4-483F-A763-11A1113053A9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37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025"/>
          <p:cNvGrpSpPr>
            <a:grpSpLocks/>
          </p:cNvGrpSpPr>
          <p:nvPr/>
        </p:nvGrpSpPr>
        <p:grpSpPr bwMode="auto">
          <a:xfrm>
            <a:off x="2057400" y="1143001"/>
            <a:ext cx="8077200" cy="4525963"/>
            <a:chOff x="336" y="720"/>
            <a:chExt cx="5088" cy="2851"/>
          </a:xfrm>
        </p:grpSpPr>
        <p:cxnSp>
          <p:nvCxnSpPr>
            <p:cNvPr id="1028" name="_s1028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502" y="1329"/>
              <a:ext cx="537" cy="1780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" name="_s1029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613" y="2218"/>
              <a:ext cx="537" cy="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0" name="_s1030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721" y="1328"/>
              <a:ext cx="537" cy="1782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031"/>
            <p:cNvSpPr>
              <a:spLocks noChangeArrowheads="1"/>
            </p:cNvSpPr>
            <p:nvPr/>
          </p:nvSpPr>
          <p:spPr bwMode="auto">
            <a:xfrm>
              <a:off x="2057" y="1056"/>
              <a:ext cx="1646" cy="885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s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Rules and Styl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032"/>
            <p:cNvSpPr>
              <a:spLocks noChangeArrowheads="1"/>
            </p:cNvSpPr>
            <p:nvPr/>
          </p:nvSpPr>
          <p:spPr bwMode="auto">
            <a:xfrm>
              <a:off x="336" y="2496"/>
              <a:ext cx="1526" cy="97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mbinational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" name="_s1033"/>
            <p:cNvSpPr>
              <a:spLocks noChangeArrowheads="1"/>
            </p:cNvSpPr>
            <p:nvPr/>
          </p:nvSpPr>
          <p:spPr bwMode="auto">
            <a:xfrm>
              <a:off x="2116" y="2496"/>
              <a:ext cx="1528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equential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" name="_s1034"/>
            <p:cNvSpPr>
              <a:spLocks noChangeArrowheads="1"/>
            </p:cNvSpPr>
            <p:nvPr/>
          </p:nvSpPr>
          <p:spPr bwMode="auto">
            <a:xfrm>
              <a:off x="3898" y="2496"/>
              <a:ext cx="1526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nite State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achin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944139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s Rules and Styles</a:t>
            </a:r>
            <a:endParaRPr lang="en-US" smtClean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DE874F5-C007-479A-B00E-CB1976D73DF9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011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63938" name="Text Box 2"/>
          <p:cNvSpPr txBox="1">
            <a:spLocks noChangeArrowheads="1"/>
          </p:cNvSpPr>
          <p:nvPr/>
        </p:nvSpPr>
        <p:spPr bwMode="auto">
          <a:xfrm>
            <a:off x="2057400" y="2336800"/>
            <a:ext cx="8153400" cy="193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	   . . . . . . . . . . . . . .</a:t>
            </a:r>
          </a:p>
          <a:p>
            <a:pPr algn="l" rtl="0">
              <a:defRPr/>
            </a:pPr>
            <a:r>
              <a:rPr lang="en-US"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END IF;           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z &lt;= '1' WHEN current = got101 ELSE '0'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</a:t>
            </a:r>
            <a:r>
              <a:rPr lang="en-US">
                <a:cs typeface="Arial" charset="0"/>
              </a:rPr>
              <a:t> </a:t>
            </a:r>
          </a:p>
        </p:txBody>
      </p:sp>
      <p:sp>
        <p:nvSpPr>
          <p:cNvPr id="106393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ore Machines</a:t>
            </a:r>
          </a:p>
        </p:txBody>
      </p:sp>
      <p:sp>
        <p:nvSpPr>
          <p:cNvPr id="1063940" name="Rectangle 4"/>
          <p:cNvSpPr>
            <a:spLocks noRot="1" noChangeArrowheads="1"/>
          </p:cNvSpPr>
          <p:nvPr/>
        </p:nvSpPr>
        <p:spPr bwMode="auto">
          <a:xfrm>
            <a:off x="1981200" y="4419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oore Machine VHDL Code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16640" y="1965600"/>
              <a:ext cx="6683400" cy="20322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03320" y="1953720"/>
                <a:ext cx="6710760" cy="2058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40DD7D4-058F-46EA-A03B-B28E353B79F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114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64962" name="Rectangle 2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VHDL Code Correspondence with the </a:t>
            </a:r>
            <a:r>
              <a:rPr lang="en-US" b="1" i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got10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State </a:t>
            </a:r>
          </a:p>
        </p:txBody>
      </p:sp>
      <p:sp>
        <p:nvSpPr>
          <p:cNvPr id="106496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ore Machines</a:t>
            </a:r>
          </a:p>
        </p:txBody>
      </p:sp>
      <p:graphicFrame>
        <p:nvGraphicFramePr>
          <p:cNvPr id="91143" name="Object 5"/>
          <p:cNvGraphicFramePr>
            <a:graphicFrameLocks noChangeAspect="1"/>
          </p:cNvGraphicFramePr>
          <p:nvPr/>
        </p:nvGraphicFramePr>
        <p:xfrm>
          <a:off x="2571750" y="1219201"/>
          <a:ext cx="7029450" cy="456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8" name="Visio" r:id="rId4" imgW="4402531" imgH="2866668" progId="">
                  <p:embed/>
                </p:oleObj>
              </mc:Choice>
              <mc:Fallback>
                <p:oleObj name="Visio" r:id="rId4" imgW="4402531" imgH="2866668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1219201"/>
                        <a:ext cx="7029450" cy="456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2686800" y="1427400"/>
              <a:ext cx="6731640" cy="41659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76000" y="1418760"/>
                <a:ext cx="6754680" cy="4187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3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12A0DC6-3D5A-4E3C-866A-849638DA580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7424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7409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973" y="777"/>
            <a:chExt cx="3807" cy="3215"/>
          </a:xfrm>
        </p:grpSpPr>
        <p:cxnSp>
          <p:nvCxnSpPr>
            <p:cNvPr id="17412" name="_s17412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72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13" name="_s17413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04" y="1737"/>
              <a:ext cx="272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14" name="_s17414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72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415" name="_s17415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04" y="1737"/>
              <a:ext cx="272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7416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nite State</a:t>
              </a:r>
            </a:p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achines</a:t>
              </a:r>
              <a:endPara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7417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ore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</a:p>
          </p:txBody>
        </p:sp>
        <p:sp>
          <p:nvSpPr>
            <p:cNvPr id="5" name="_s17418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aly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  <a:endParaRPr lang="en-US" altLang="en-US" sz="3000"/>
            </a:p>
          </p:txBody>
        </p:sp>
        <p:sp>
          <p:nvSpPr>
            <p:cNvPr id="6" name="_s17419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uffman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</a:p>
          </p:txBody>
        </p:sp>
        <p:sp>
          <p:nvSpPr>
            <p:cNvPr id="7" name="_s17420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 More Modula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 Machine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  <a:endParaRPr lang="en-US" altLang="en-US" sz="3000"/>
            </a:p>
          </p:txBody>
        </p:sp>
        <p:sp>
          <p:nvSpPr>
            <p:cNvPr id="8" name="AutoShape 14"/>
            <p:cNvSpPr>
              <a:spLocks noChangeArrowheads="1"/>
            </p:cNvSpPr>
            <p:nvPr/>
          </p:nvSpPr>
          <p:spPr bwMode="auto">
            <a:xfrm>
              <a:off x="3134" y="1880"/>
              <a:ext cx="1646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Mealy</a:t>
              </a:r>
            </a:p>
            <a:p>
              <a:pPr rtl="0"/>
              <a:r>
                <a:rPr lang="en-US" alt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Machines</a:t>
              </a:r>
            </a:p>
          </p:txBody>
        </p:sp>
      </p:grpSp>
      <p:sp>
        <p:nvSpPr>
          <p:cNvPr id="971789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aly Mach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D0D2E19-E91E-446D-8772-93E95EF72829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216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65986" name="Rectangle 2"/>
          <p:cNvSpPr>
            <a:spLocks noRot="1" noChangeArrowheads="1"/>
          </p:cNvSpPr>
          <p:nvPr/>
        </p:nvSpPr>
        <p:spPr bwMode="auto">
          <a:xfrm>
            <a:off x="1981200" y="5181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 101 Mealy Machine</a:t>
            </a: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</a:p>
        </p:txBody>
      </p:sp>
      <p:sp>
        <p:nvSpPr>
          <p:cNvPr id="106598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aly Machines</a:t>
            </a:r>
          </a:p>
        </p:txBody>
      </p:sp>
      <p:graphicFrame>
        <p:nvGraphicFramePr>
          <p:cNvPr id="92167" name="Object 5"/>
          <p:cNvGraphicFramePr>
            <a:graphicFrameLocks noChangeAspect="1"/>
          </p:cNvGraphicFramePr>
          <p:nvPr/>
        </p:nvGraphicFramePr>
        <p:xfrm>
          <a:off x="1752600" y="1447801"/>
          <a:ext cx="8593138" cy="354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2" name="Visio" r:id="rId4" imgW="5912206" imgH="2435446" progId="">
                  <p:embed/>
                </p:oleObj>
              </mc:Choice>
              <mc:Fallback>
                <p:oleObj name="Visio" r:id="rId4" imgW="5912206" imgH="2435446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47801"/>
                        <a:ext cx="8593138" cy="354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2734680" y="2734560"/>
              <a:ext cx="865440" cy="694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23880" y="2680200"/>
                <a:ext cx="881640" cy="82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/>
              <p14:cNvContentPartPr/>
              <p14:nvPr/>
            </p14:nvContentPartPr>
            <p14:xfrm>
              <a:off x="3123480" y="3690000"/>
              <a:ext cx="642240" cy="7063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104760" y="3632040"/>
                <a:ext cx="675360" cy="83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" name="Ink 3"/>
              <p14:cNvContentPartPr/>
              <p14:nvPr/>
            </p14:nvContentPartPr>
            <p14:xfrm>
              <a:off x="3365760" y="3960360"/>
              <a:ext cx="699120" cy="69084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54960" y="3886200"/>
                <a:ext cx="728640" cy="83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" name="Ink 4"/>
              <p14:cNvContentPartPr/>
              <p14:nvPr/>
            </p14:nvContentPartPr>
            <p14:xfrm>
              <a:off x="4207440" y="4574880"/>
              <a:ext cx="162000" cy="1684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186200" y="4489560"/>
                <a:ext cx="204840" cy="33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/>
              <p14:cNvContentPartPr/>
              <p14:nvPr/>
            </p14:nvContentPartPr>
            <p14:xfrm>
              <a:off x="2017920" y="1607040"/>
              <a:ext cx="4226400" cy="42332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007120" y="1595880"/>
                <a:ext cx="4247640" cy="4252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46D0ADB-4F40-47EC-BE97-5562E30D8B2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318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70082" name="Text Box 2"/>
          <p:cNvSpPr txBox="1">
            <a:spLocks noChangeArrowheads="1"/>
          </p:cNvSpPr>
          <p:nvPr/>
        </p:nvSpPr>
        <p:spPr bwMode="auto">
          <a:xfrm>
            <a:off x="2057400" y="1295400"/>
            <a:ext cx="8153400" cy="4338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mealy_detector2 IS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x, clk, rst : IN std_logic; z : OUT std_logic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mealy_detector2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mealy_detector2 IS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TYPE state IS (reset, got1, got10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current : state := reset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clk, rst) BEGIN</a:t>
            </a:r>
            <a:endParaRPr lang="en-US" sz="1800"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. . . . . . . . . . . . . . . . . . .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z &lt;= '1' WHEN (current = got10 AND x = '1') ELSE '0'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;</a:t>
            </a:r>
            <a:r>
              <a:rPr lang="en-US"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</a:p>
        </p:txBody>
      </p:sp>
      <p:sp>
        <p:nvSpPr>
          <p:cNvPr id="107008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aly Machines</a:t>
            </a:r>
          </a:p>
        </p:txBody>
      </p:sp>
      <p:sp>
        <p:nvSpPr>
          <p:cNvPr id="1070084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ealy Machine VHDL Code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681680" y="1083240"/>
              <a:ext cx="8365680" cy="4568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70880" y="1073520"/>
                <a:ext cx="8389800" cy="4591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AE73D33-70BB-49B6-9ABA-A2F47E1E6FB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421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69058" name="Text Box 2"/>
          <p:cNvSpPr txBox="1">
            <a:spLocks noChangeArrowheads="1"/>
          </p:cNvSpPr>
          <p:nvPr/>
        </p:nvSpPr>
        <p:spPr bwMode="auto">
          <a:xfrm>
            <a:off x="2057400" y="1270001"/>
            <a:ext cx="8153400" cy="5045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clk, rst) 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rst = '1' THEN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urrent &lt;= reset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LSIF (clk = '1' AND clk'EVENT)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ASE current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reset =&g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IF x = '1' THEN current &lt;= got1; </a:t>
            </a:r>
          </a:p>
          <a:p>
            <a:pPr algn="l" rtl="0">
              <a:defRPr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		       </a:t>
            </a: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LSE current &lt;= reset;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got1 =&g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IF x = '1' THEN current &lt;= got1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ELSE current &lt;= got10; END IF;                 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got10 =&g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IF x = '1' THEN current &lt;= got1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ELSE current &lt;= reset;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HEN OTHERS =&gt; current &lt;= reset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CASE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</p:txBody>
      </p:sp>
      <p:sp>
        <p:nvSpPr>
          <p:cNvPr id="106905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aly Machine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656280" y="5223240"/>
              <a:ext cx="4675320" cy="145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36840" y="5147640"/>
                <a:ext cx="4713120" cy="29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2318160" y="1425960"/>
              <a:ext cx="7026840" cy="4725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307720" y="1416600"/>
                <a:ext cx="7050960" cy="4749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DC5EEC8-D112-4610-A9AF-F6361FFC0E0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523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68034" name="Rectangle 2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ealy State and Output Coding</a:t>
            </a: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</a:p>
        </p:txBody>
      </p:sp>
      <p:sp>
        <p:nvSpPr>
          <p:cNvPr id="106803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aly Machines</a:t>
            </a:r>
          </a:p>
        </p:txBody>
      </p:sp>
      <p:graphicFrame>
        <p:nvGraphicFramePr>
          <p:cNvPr id="95239" name="Object 5"/>
          <p:cNvGraphicFramePr>
            <a:graphicFrameLocks noChangeAspect="1"/>
          </p:cNvGraphicFramePr>
          <p:nvPr/>
        </p:nvGraphicFramePr>
        <p:xfrm>
          <a:off x="2336800" y="1189038"/>
          <a:ext cx="7569200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4" name="Visio" r:id="rId4" imgW="5044440" imgH="3015503" progId="">
                  <p:embed/>
                </p:oleObj>
              </mc:Choice>
              <mc:Fallback>
                <p:oleObj name="Visio" r:id="rId4" imgW="5044440" imgH="3015503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1189038"/>
                        <a:ext cx="7569200" cy="452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2886600" y="1397160"/>
              <a:ext cx="6680520" cy="8913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868600" y="1319040"/>
                <a:ext cx="6718680" cy="104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/>
              <p14:cNvContentPartPr/>
              <p14:nvPr/>
            </p14:nvContentPartPr>
            <p14:xfrm>
              <a:off x="3562320" y="3019680"/>
              <a:ext cx="3746160" cy="576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47560" y="2960640"/>
                <a:ext cx="378036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" name="Ink 3"/>
              <p14:cNvContentPartPr/>
              <p14:nvPr/>
            </p14:nvContentPartPr>
            <p14:xfrm>
              <a:off x="7654440" y="1749960"/>
              <a:ext cx="999360" cy="12204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635000" y="1675800"/>
                <a:ext cx="1037520" cy="137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" name="Ink 4"/>
              <p14:cNvContentPartPr/>
              <p14:nvPr/>
            </p14:nvContentPartPr>
            <p14:xfrm>
              <a:off x="3562680" y="4126320"/>
              <a:ext cx="3642120" cy="1461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544680" y="4039200"/>
                <a:ext cx="3680280" cy="32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/>
              <p14:cNvContentPartPr/>
              <p14:nvPr/>
            </p14:nvContentPartPr>
            <p14:xfrm>
              <a:off x="8859000" y="3009600"/>
              <a:ext cx="534600" cy="1558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839920" y="2930040"/>
                <a:ext cx="573120" cy="31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" name="Ink 6"/>
              <p14:cNvContentPartPr/>
              <p14:nvPr/>
            </p14:nvContentPartPr>
            <p14:xfrm>
              <a:off x="8964480" y="2132640"/>
              <a:ext cx="399600" cy="16167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959080" y="2073240"/>
                <a:ext cx="427680" cy="176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8" name="Ink 7"/>
              <p14:cNvContentPartPr/>
              <p14:nvPr/>
            </p14:nvContentPartPr>
            <p14:xfrm>
              <a:off x="2303400" y="1656720"/>
              <a:ext cx="7374960" cy="38898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290080" y="1644840"/>
                <a:ext cx="7401600" cy="3905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C7A0E44-51EC-4901-91E6-19E264E0768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8447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8433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973" y="777"/>
            <a:chExt cx="3807" cy="3215"/>
          </a:xfrm>
        </p:grpSpPr>
        <p:cxnSp>
          <p:nvCxnSpPr>
            <p:cNvPr id="18436" name="_s18436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72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37" name="_s18437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04" y="1737"/>
              <a:ext cx="272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38" name="_s18438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72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39" name="_s18439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04" y="1737"/>
              <a:ext cx="272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8440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nite State</a:t>
              </a:r>
            </a:p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achines</a:t>
              </a:r>
              <a:endPara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8441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ore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</a:p>
          </p:txBody>
        </p:sp>
        <p:sp>
          <p:nvSpPr>
            <p:cNvPr id="5" name="_s18442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aly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  <a:endParaRPr lang="en-US" altLang="en-US" sz="3000"/>
            </a:p>
          </p:txBody>
        </p:sp>
        <p:sp>
          <p:nvSpPr>
            <p:cNvPr id="6" name="_s18443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uffman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</a:p>
          </p:txBody>
        </p:sp>
        <p:sp>
          <p:nvSpPr>
            <p:cNvPr id="7" name="_s18444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 More Modula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 Machine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  <a:endParaRPr lang="en-US" altLang="en-US" sz="3000"/>
            </a:p>
          </p:txBody>
        </p:sp>
      </p:grpSp>
      <p:sp>
        <p:nvSpPr>
          <p:cNvPr id="972813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uffman Coding Style</a:t>
            </a:r>
          </a:p>
        </p:txBody>
      </p:sp>
      <p:sp>
        <p:nvSpPr>
          <p:cNvPr id="972814" name="AutoShape 14"/>
          <p:cNvSpPr>
            <a:spLocks noChangeArrowheads="1"/>
          </p:cNvSpPr>
          <p:nvPr/>
        </p:nvSpPr>
        <p:spPr bwMode="auto">
          <a:xfrm>
            <a:off x="2819400" y="4648200"/>
            <a:ext cx="2819400" cy="1447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Huffman</a:t>
            </a:r>
          </a:p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Coding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0B0C922-4974-494C-B344-62F5BF114EC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626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7110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uffman Coding Style</a:t>
            </a:r>
          </a:p>
        </p:txBody>
      </p:sp>
      <p:graphicFrame>
        <p:nvGraphicFramePr>
          <p:cNvPr id="96262" name="Object 5"/>
          <p:cNvGraphicFramePr>
            <a:graphicFrameLocks noChangeAspect="1"/>
          </p:cNvGraphicFramePr>
          <p:nvPr/>
        </p:nvGraphicFramePr>
        <p:xfrm>
          <a:off x="1752600" y="1458914"/>
          <a:ext cx="8720138" cy="463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88" name="Visio" r:id="rId4" imgW="5807354" imgH="3087017" progId="">
                  <p:embed/>
                </p:oleObj>
              </mc:Choice>
              <mc:Fallback>
                <p:oleObj name="Visio" r:id="rId4" imgW="5807354" imgH="3087017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58914"/>
                        <a:ext cx="8720138" cy="463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1106" name="Rectangle 2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Huffman Style of Coding a State Machine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7452840" y="2035080"/>
              <a:ext cx="1765800" cy="1401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433040" y="1962720"/>
                <a:ext cx="1805760" cy="156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/>
              <p14:cNvContentPartPr/>
              <p14:nvPr/>
            </p14:nvContentPartPr>
            <p14:xfrm>
              <a:off x="6711960" y="2493000"/>
              <a:ext cx="828000" cy="417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704760" y="2422080"/>
                <a:ext cx="84240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" name="Ink 3"/>
              <p14:cNvContentPartPr/>
              <p14:nvPr/>
            </p14:nvContentPartPr>
            <p14:xfrm>
              <a:off x="7066560" y="3013560"/>
              <a:ext cx="570960" cy="12243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045320" y="2942640"/>
                <a:ext cx="597960" cy="138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" name="Ink 4"/>
              <p14:cNvContentPartPr/>
              <p14:nvPr/>
            </p14:nvContentPartPr>
            <p14:xfrm>
              <a:off x="9169680" y="2478240"/>
              <a:ext cx="1064520" cy="6552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162480" y="2400480"/>
                <a:ext cx="1080360" cy="19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/>
              <p14:cNvContentPartPr/>
              <p14:nvPr/>
            </p14:nvContentPartPr>
            <p14:xfrm>
              <a:off x="9056280" y="2994480"/>
              <a:ext cx="671760" cy="943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040080" y="2912400"/>
                <a:ext cx="709200" cy="111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" name="Ink 6"/>
              <p14:cNvContentPartPr/>
              <p14:nvPr/>
            </p14:nvContentPartPr>
            <p14:xfrm>
              <a:off x="7479480" y="3861000"/>
              <a:ext cx="1691280" cy="145980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457160" y="3781440"/>
                <a:ext cx="1736280" cy="162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8" name="Ink 7"/>
              <p14:cNvContentPartPr/>
              <p14:nvPr/>
            </p14:nvContentPartPr>
            <p14:xfrm>
              <a:off x="2462160" y="1638360"/>
              <a:ext cx="7558200" cy="338724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451000" y="1630800"/>
                <a:ext cx="7582320" cy="3403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2FEB0D6-5F02-47C0-B51C-9CCD234BD25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728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72130" name="Text Box 2"/>
          <p:cNvSpPr txBox="1">
            <a:spLocks noChangeArrowheads="1"/>
          </p:cNvSpPr>
          <p:nvPr/>
        </p:nvSpPr>
        <p:spPr bwMode="auto">
          <a:xfrm>
            <a:off x="2057400" y="1270001"/>
            <a:ext cx="81534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moore_detector4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ORT (x, rst, clk : IN std_logic; z : OUT std_logic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moore_detector4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TYPE state IS (reset, got1, got10, got101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p_state, n_state : state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  <a:r>
              <a:rPr lang="en-US" sz="1900">
                <a:cs typeface="Arial" charset="0"/>
              </a:rPr>
              <a:t>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mbinational: PROCESS (p_state, x) BEGIN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 combinational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equential: PROCESS (clk) 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. . . . . . . . . . </a:t>
            </a: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            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      </a:t>
            </a: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PROCESS sequential;</a:t>
            </a:r>
            <a:r>
              <a:rPr lang="en-US" sz="1900">
                <a:latin typeface="Courier New" pitchFamily="49" charset="0"/>
                <a:cs typeface="Courier New" pitchFamily="49" charset="0"/>
              </a:rPr>
              <a:t> </a:t>
            </a:r>
            <a:endParaRPr lang="en-US" sz="1900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</a:t>
            </a:r>
          </a:p>
        </p:txBody>
      </p:sp>
      <p:sp>
        <p:nvSpPr>
          <p:cNvPr id="107213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uffman Coding Style</a:t>
            </a:r>
          </a:p>
        </p:txBody>
      </p:sp>
      <p:sp>
        <p:nvSpPr>
          <p:cNvPr id="1072132" name="Rectangle 4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oore Detector VHDL Code According to Huffman Model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58920" y="924840"/>
              <a:ext cx="8150760" cy="47044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47400" y="913320"/>
                <a:ext cx="8174160" cy="4729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EA9C3EC-8F74-4638-B442-3F10E5B876E0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2061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2049"/>
          <p:cNvGrpSpPr>
            <a:grpSpLocks/>
          </p:cNvGrpSpPr>
          <p:nvPr/>
        </p:nvGrpSpPr>
        <p:grpSpPr bwMode="auto">
          <a:xfrm>
            <a:off x="2057400" y="1143001"/>
            <a:ext cx="8077200" cy="4525963"/>
            <a:chOff x="336" y="720"/>
            <a:chExt cx="5088" cy="2851"/>
          </a:xfrm>
        </p:grpSpPr>
        <p:cxnSp>
          <p:nvCxnSpPr>
            <p:cNvPr id="2052" name="_s2052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502" y="1329"/>
              <a:ext cx="537" cy="1780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3" name="_s2053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613" y="2218"/>
              <a:ext cx="537" cy="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" name="_s2054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721" y="1328"/>
              <a:ext cx="537" cy="1782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2055"/>
            <p:cNvSpPr>
              <a:spLocks noChangeArrowheads="1"/>
            </p:cNvSpPr>
            <p:nvPr/>
          </p:nvSpPr>
          <p:spPr bwMode="auto">
            <a:xfrm>
              <a:off x="2057" y="1056"/>
              <a:ext cx="1646" cy="885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s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Rules and Styl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2056"/>
            <p:cNvSpPr>
              <a:spLocks noChangeArrowheads="1"/>
            </p:cNvSpPr>
            <p:nvPr/>
          </p:nvSpPr>
          <p:spPr bwMode="auto">
            <a:xfrm>
              <a:off x="336" y="2496"/>
              <a:ext cx="1526" cy="97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mbinational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" name="_s2057"/>
            <p:cNvSpPr>
              <a:spLocks noChangeArrowheads="1"/>
            </p:cNvSpPr>
            <p:nvPr/>
          </p:nvSpPr>
          <p:spPr bwMode="auto">
            <a:xfrm>
              <a:off x="2116" y="2496"/>
              <a:ext cx="1528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equential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" name="_s2058"/>
            <p:cNvSpPr>
              <a:spLocks noChangeArrowheads="1"/>
            </p:cNvSpPr>
            <p:nvPr/>
          </p:nvSpPr>
          <p:spPr bwMode="auto">
            <a:xfrm>
              <a:off x="3898" y="2496"/>
              <a:ext cx="1526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nite State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achines</a:t>
              </a:r>
              <a:endParaRPr lang="en-US" altLang="en-US" sz="29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946187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Combinational Cores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46188" name="AutoShape 12"/>
          <p:cNvSpPr>
            <a:spLocks noChangeArrowheads="1"/>
          </p:cNvSpPr>
          <p:nvPr/>
        </p:nvSpPr>
        <p:spPr bwMode="auto">
          <a:xfrm>
            <a:off x="2057400" y="3886200"/>
            <a:ext cx="2438400" cy="16002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30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Combinational</a:t>
            </a:r>
          </a:p>
          <a:p>
            <a:pPr rtl="0">
              <a:defRPr/>
            </a:pPr>
            <a:r>
              <a:rPr lang="en-US" sz="30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Cor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FD3D42F-E2BC-4A9C-BFDB-5594D4FF373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830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75202" name="Text Box 2"/>
          <p:cNvSpPr txBox="1">
            <a:spLocks noChangeArrowheads="1"/>
          </p:cNvSpPr>
          <p:nvPr/>
        </p:nvSpPr>
        <p:spPr bwMode="auto">
          <a:xfrm>
            <a:off x="2057400" y="1295401"/>
            <a:ext cx="81534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mbinational: PROCESS (p_state, x) BEGIN </a:t>
            </a:r>
          </a:p>
          <a:p>
            <a:pPr algn="l" rtl="0">
              <a:defRPr/>
            </a:pPr>
            <a:r>
              <a:rPr lang="en-US" sz="1900">
                <a:latin typeface="Courier New" pitchFamily="49" charset="0"/>
                <a:cs typeface="Courier New" pitchFamily="49" charset="0"/>
              </a:rPr>
              <a:t> 	</a:t>
            </a: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 &lt;= reset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z &lt;= '1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ASE p_state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reset =&gt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x = '1' THEN n_state &lt;= got1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 n_state &lt;= reset; END IF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z &lt;= '0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got1 =&gt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x = '0' THEN n_state &lt;= got10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 n_state &lt;= got1; END IF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z &lt;= '0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END CASE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 combinational;</a:t>
            </a:r>
          </a:p>
        </p:txBody>
      </p:sp>
      <p:sp>
        <p:nvSpPr>
          <p:cNvPr id="107520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uffman Coding Style</a:t>
            </a:r>
          </a:p>
        </p:txBody>
      </p:sp>
      <p:sp>
        <p:nvSpPr>
          <p:cNvPr id="1075204" name="Rectangle 4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oore Detector VHDL Code According to Huffman Model (Continued)</a:t>
            </a: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83080" y="1158120"/>
              <a:ext cx="6850080" cy="43567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70840" y="1146960"/>
                <a:ext cx="6875280" cy="4381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3DD3009-ECDC-4A2D-B1FD-6E546259F484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9933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73154" name="Text Box 2"/>
          <p:cNvSpPr txBox="1">
            <a:spLocks noChangeArrowheads="1"/>
          </p:cNvSpPr>
          <p:nvPr/>
        </p:nvSpPr>
        <p:spPr bwMode="auto">
          <a:xfrm>
            <a:off x="2057400" y="1270000"/>
            <a:ext cx="8153400" cy="477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mbinational: PROCESS (p_state, x) BEGIN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. . . . . . . . . . . . . . . . .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ASE p_state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. .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got10 =&g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x = '1' THEN n_state &lt;= got101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 n_state &lt;= reset; END IF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z &lt;= '0'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got101 =&g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x = '1' THEN n_state &lt;= got1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 n_state &lt;= got10; END IF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z &lt;= '1'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OTHERS =&g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n_state &lt;= reset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z &lt;= '0'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CASE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 combinational;</a:t>
            </a:r>
          </a:p>
        </p:txBody>
      </p:sp>
      <p:sp>
        <p:nvSpPr>
          <p:cNvPr id="107315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uffman Coding Style</a:t>
            </a:r>
          </a:p>
        </p:txBody>
      </p:sp>
      <p:sp>
        <p:nvSpPr>
          <p:cNvPr id="1073156" name="Rectangle 4"/>
          <p:cNvSpPr>
            <a:spLocks noRot="1" noChangeArrowheads="1"/>
          </p:cNvSpPr>
          <p:nvPr/>
        </p:nvSpPr>
        <p:spPr bwMode="auto">
          <a:xfrm>
            <a:off x="1981200" y="6019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oore Detector VHDL Code According to Huffman Model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21320" y="1499040"/>
              <a:ext cx="3366720" cy="43534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09800" y="1491120"/>
                <a:ext cx="3392640" cy="4371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47BE680-434B-4BF7-AF83-ACA328492FF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035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76226" name="Text Box 2"/>
          <p:cNvSpPr txBox="1">
            <a:spLocks noChangeArrowheads="1"/>
          </p:cNvSpPr>
          <p:nvPr/>
        </p:nvSpPr>
        <p:spPr bwMode="auto">
          <a:xfrm>
            <a:off x="2057400" y="2260600"/>
            <a:ext cx="8153400" cy="25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equential: PROCESS (clk) BEGI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IF (clk = '1' AND clk'EVENT) THE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rst = '1' THEN p_state &lt;= reset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E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p_state &lt;= n_state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  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 sequential;</a:t>
            </a:r>
            <a:r>
              <a:rPr lang="en-US">
                <a:cs typeface="Arial" charset="0"/>
              </a:rPr>
              <a:t> </a:t>
            </a:r>
          </a:p>
        </p:txBody>
      </p:sp>
      <p:sp>
        <p:nvSpPr>
          <p:cNvPr id="107622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uffman Coding Style</a:t>
            </a:r>
          </a:p>
        </p:txBody>
      </p:sp>
      <p:sp>
        <p:nvSpPr>
          <p:cNvPr id="1076228" name="Rectangle 4"/>
          <p:cNvSpPr>
            <a:spLocks noRot="1" noChangeArrowheads="1"/>
          </p:cNvSpPr>
          <p:nvPr/>
        </p:nvSpPr>
        <p:spPr bwMode="auto">
          <a:xfrm>
            <a:off x="1981200" y="4800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oore Detector VHDL Code According to Huffman Model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350920" y="1816920"/>
              <a:ext cx="6858360" cy="2665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340120" y="1807560"/>
                <a:ext cx="6881760" cy="2679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E0DB911-45EE-4F1F-9933-BB81AB5E1E00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9472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19457"/>
          <p:cNvGrpSpPr>
            <a:grpSpLocks/>
          </p:cNvGrpSpPr>
          <p:nvPr/>
        </p:nvGrpSpPr>
        <p:grpSpPr bwMode="auto">
          <a:xfrm>
            <a:off x="2819401" y="1296988"/>
            <a:ext cx="6577013" cy="5103812"/>
            <a:chOff x="816" y="817"/>
            <a:chExt cx="4143" cy="3215"/>
          </a:xfrm>
        </p:grpSpPr>
        <p:cxnSp>
          <p:nvCxnSpPr>
            <p:cNvPr id="19460" name="_s19460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87" y="1777"/>
              <a:ext cx="296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1" name="_s19461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591" y="1777"/>
              <a:ext cx="296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2" name="_s19462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87" y="1777"/>
              <a:ext cx="296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3" name="_s19463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591" y="1777"/>
              <a:ext cx="296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9464"/>
            <p:cNvSpPr>
              <a:spLocks noChangeArrowheads="1"/>
            </p:cNvSpPr>
            <p:nvPr/>
          </p:nvSpPr>
          <p:spPr bwMode="auto">
            <a:xfrm>
              <a:off x="1929" y="904"/>
              <a:ext cx="1916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nite State</a:t>
              </a:r>
            </a:p>
            <a:p>
              <a:pPr rtl="0"/>
              <a:r>
                <a:rPr lang="en-US" altLang="ja-JP" sz="32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achines</a:t>
              </a:r>
              <a:endPara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19465"/>
            <p:cNvSpPr>
              <a:spLocks noChangeArrowheads="1"/>
            </p:cNvSpPr>
            <p:nvPr/>
          </p:nvSpPr>
          <p:spPr bwMode="auto">
            <a:xfrm>
              <a:off x="816" y="1961"/>
              <a:ext cx="1775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ore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</a:p>
          </p:txBody>
        </p:sp>
        <p:sp>
          <p:nvSpPr>
            <p:cNvPr id="5" name="_s19466"/>
            <p:cNvSpPr>
              <a:spLocks noChangeArrowheads="1"/>
            </p:cNvSpPr>
            <p:nvPr/>
          </p:nvSpPr>
          <p:spPr bwMode="auto">
            <a:xfrm>
              <a:off x="3183" y="1961"/>
              <a:ext cx="1775" cy="863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aly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hines</a:t>
              </a:r>
              <a:endParaRPr lang="en-US" altLang="en-US" sz="3000"/>
            </a:p>
          </p:txBody>
        </p:sp>
        <p:sp>
          <p:nvSpPr>
            <p:cNvPr id="6" name="_s19467"/>
            <p:cNvSpPr>
              <a:spLocks noChangeArrowheads="1"/>
            </p:cNvSpPr>
            <p:nvPr/>
          </p:nvSpPr>
          <p:spPr bwMode="auto">
            <a:xfrm>
              <a:off x="816" y="2968"/>
              <a:ext cx="1775" cy="864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uffman</a:t>
              </a:r>
            </a:p>
            <a:p>
              <a:pPr rtl="0" eaLnBrk="1" hangingPunct="1"/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</a:p>
          </p:txBody>
        </p:sp>
        <p:sp>
          <p:nvSpPr>
            <p:cNvPr id="7" name="_s19468"/>
            <p:cNvSpPr>
              <a:spLocks noChangeArrowheads="1"/>
            </p:cNvSpPr>
            <p:nvPr/>
          </p:nvSpPr>
          <p:spPr bwMode="auto">
            <a:xfrm>
              <a:off x="3183" y="2968"/>
              <a:ext cx="1776" cy="865"/>
            </a:xfrm>
            <a:prstGeom prst="roundRect">
              <a:avLst>
                <a:gd name="adj" fmla="val 16667"/>
              </a:avLst>
            </a:prstGeom>
            <a:solidFill>
              <a:srgbClr val="F1FD09">
                <a:alpha val="50000"/>
              </a:srgbClr>
            </a:solidFill>
            <a:ln w="28575">
              <a:solidFill>
                <a:srgbClr val="F1FD09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 More Modula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 Machine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ding Style</a:t>
              </a:r>
              <a:endParaRPr lang="en-US" altLang="en-US" sz="3000"/>
            </a:p>
          </p:txBody>
        </p:sp>
        <p:sp>
          <p:nvSpPr>
            <p:cNvPr id="8" name="AutoShape 14"/>
            <p:cNvSpPr>
              <a:spLocks noChangeArrowheads="1"/>
            </p:cNvSpPr>
            <p:nvPr/>
          </p:nvSpPr>
          <p:spPr bwMode="auto">
            <a:xfrm>
              <a:off x="3168" y="2928"/>
              <a:ext cx="1791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3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A More Modular</a:t>
              </a:r>
            </a:p>
            <a:p>
              <a:r>
                <a:rPr lang="en-US" altLang="en-US" sz="3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tate Machine</a:t>
              </a:r>
            </a:p>
            <a:p>
              <a:r>
                <a:rPr lang="en-US" altLang="en-US" sz="3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oding Style</a:t>
              </a:r>
            </a:p>
          </p:txBody>
        </p:sp>
      </p:grpSp>
      <p:sp>
        <p:nvSpPr>
          <p:cNvPr id="973837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ore Modular State Machine</a:t>
            </a:r>
            <a:b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ding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BEB55C5-9A74-4433-975F-A2426FA354A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138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68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ore Modular State Machine</a:t>
            </a:r>
            <a:b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ding Style</a:t>
            </a:r>
          </a:p>
        </p:txBody>
      </p:sp>
      <p:sp>
        <p:nvSpPr>
          <p:cNvPr id="1168388" name="Rectangle 4"/>
          <p:cNvSpPr>
            <a:spLocks noRot="1" noChangeArrowheads="1"/>
          </p:cNvSpPr>
          <p:nvPr/>
        </p:nvSpPr>
        <p:spPr bwMode="auto">
          <a:xfrm>
            <a:off x="1981200" y="5562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Using Three Separate Blocks for Describing a State Machine</a:t>
            </a: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</a:p>
        </p:txBody>
      </p:sp>
      <p:pic>
        <p:nvPicPr>
          <p:cNvPr id="101383" name="Picture 5" descr="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1" y="1981200"/>
            <a:ext cx="7834313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6199680" y="2436480"/>
              <a:ext cx="2156040" cy="8474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665600" y="2431440"/>
                <a:ext cx="2175120" cy="86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3623040" y="3123000"/>
              <a:ext cx="691560" cy="547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06840" y="3053520"/>
                <a:ext cx="728640" cy="69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Ink 3"/>
              <p14:cNvContentPartPr/>
              <p14:nvPr/>
            </p14:nvContentPartPr>
            <p14:xfrm>
              <a:off x="2971080" y="3786120"/>
              <a:ext cx="1341720" cy="3574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949840" y="3720600"/>
                <a:ext cx="1378800" cy="50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Ink 4"/>
              <p14:cNvContentPartPr/>
              <p14:nvPr/>
            </p14:nvContentPartPr>
            <p14:xfrm>
              <a:off x="2971080" y="4225680"/>
              <a:ext cx="650880" cy="4197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953800" y="4157280"/>
                <a:ext cx="689760" cy="57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" name="Ink 5"/>
              <p14:cNvContentPartPr/>
              <p14:nvPr/>
            </p14:nvContentPartPr>
            <p14:xfrm>
              <a:off x="3603600" y="3230280"/>
              <a:ext cx="681480" cy="5986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587400" y="3168360"/>
                <a:ext cx="716400" cy="73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Ink 6"/>
              <p14:cNvContentPartPr/>
              <p14:nvPr/>
            </p14:nvContentPartPr>
            <p14:xfrm>
              <a:off x="3929400" y="3919320"/>
              <a:ext cx="395640" cy="4870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908520" y="3852360"/>
                <a:ext cx="433080" cy="63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8" name="Ink 7"/>
              <p14:cNvContentPartPr/>
              <p14:nvPr/>
            </p14:nvContentPartPr>
            <p14:xfrm>
              <a:off x="3983400" y="4093200"/>
              <a:ext cx="536760" cy="5407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70800" y="4009680"/>
                <a:ext cx="570240" cy="70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9" name="Ink 8"/>
              <p14:cNvContentPartPr/>
              <p14:nvPr/>
            </p14:nvContentPartPr>
            <p14:xfrm>
              <a:off x="5995800" y="2851560"/>
              <a:ext cx="522720" cy="3636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983920" y="2775600"/>
                <a:ext cx="552240" cy="18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0" name="Ink 9"/>
              <p14:cNvContentPartPr/>
              <p14:nvPr/>
            </p14:nvContentPartPr>
            <p14:xfrm>
              <a:off x="6006240" y="3240000"/>
              <a:ext cx="447840" cy="2844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991840" y="3170520"/>
                <a:ext cx="480600" cy="16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1" name="Ink 10"/>
              <p14:cNvContentPartPr/>
              <p14:nvPr/>
            </p14:nvContentPartPr>
            <p14:xfrm>
              <a:off x="7396560" y="3211920"/>
              <a:ext cx="396720" cy="2412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7380000" y="3143520"/>
                <a:ext cx="43128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2" name="Ink 11"/>
              <p14:cNvContentPartPr/>
              <p14:nvPr/>
            </p14:nvContentPartPr>
            <p14:xfrm>
              <a:off x="6615360" y="2328120"/>
              <a:ext cx="1899720" cy="58788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610680" y="2261160"/>
                <a:ext cx="1912680" cy="72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3" name="Ink 12"/>
              <p14:cNvContentPartPr/>
              <p14:nvPr/>
            </p14:nvContentPartPr>
            <p14:xfrm>
              <a:off x="7954200" y="3213360"/>
              <a:ext cx="554400" cy="3744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942320" y="3135960"/>
                <a:ext cx="58248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4" name="Ink 13"/>
              <p14:cNvContentPartPr/>
              <p14:nvPr/>
            </p14:nvContentPartPr>
            <p14:xfrm>
              <a:off x="6191280" y="2445840"/>
              <a:ext cx="1810800" cy="79488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172560" y="2372400"/>
                <a:ext cx="1842480" cy="95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5" name="Ink 14"/>
              <p14:cNvContentPartPr/>
              <p14:nvPr/>
            </p14:nvContentPartPr>
            <p14:xfrm>
              <a:off x="6144120" y="2523240"/>
              <a:ext cx="89280" cy="73980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140160" y="2477520"/>
                <a:ext cx="112320" cy="86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6" name="Ink 15"/>
              <p14:cNvContentPartPr/>
              <p14:nvPr/>
            </p14:nvContentPartPr>
            <p14:xfrm>
              <a:off x="9455400" y="2848680"/>
              <a:ext cx="583560" cy="2988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9434880" y="2760480"/>
                <a:ext cx="622080" cy="19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7" name="Ink 16"/>
              <p14:cNvContentPartPr/>
              <p14:nvPr/>
            </p14:nvContentPartPr>
            <p14:xfrm>
              <a:off x="7328880" y="4068360"/>
              <a:ext cx="530640" cy="4068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7308000" y="3994560"/>
                <a:ext cx="569160" cy="192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8" name="Ink 17"/>
              <p14:cNvContentPartPr/>
              <p14:nvPr/>
            </p14:nvContentPartPr>
            <p14:xfrm>
              <a:off x="7262640" y="4244760"/>
              <a:ext cx="719640" cy="2700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7249680" y="4167720"/>
                <a:ext cx="747000" cy="16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9" name="Ink 18"/>
              <p14:cNvContentPartPr/>
              <p14:nvPr/>
            </p14:nvContentPartPr>
            <p14:xfrm>
              <a:off x="7236360" y="4390920"/>
              <a:ext cx="636480" cy="1908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7227000" y="4309200"/>
                <a:ext cx="660960" cy="17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0" name="Ink 19"/>
              <p14:cNvContentPartPr/>
              <p14:nvPr/>
            </p14:nvContentPartPr>
            <p14:xfrm>
              <a:off x="7241400" y="4602600"/>
              <a:ext cx="524520" cy="2844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7227720" y="4530600"/>
                <a:ext cx="55116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1" name="Ink 20"/>
              <p14:cNvContentPartPr/>
              <p14:nvPr/>
            </p14:nvContentPartPr>
            <p14:xfrm>
              <a:off x="5970600" y="3566520"/>
              <a:ext cx="614160" cy="84600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948640" y="3484800"/>
                <a:ext cx="650880" cy="101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2" name="Ink 21"/>
              <p14:cNvContentPartPr/>
              <p14:nvPr/>
            </p14:nvContentPartPr>
            <p14:xfrm>
              <a:off x="2194200" y="1889280"/>
              <a:ext cx="5915880" cy="392256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2181600" y="1880640"/>
                <a:ext cx="5941440" cy="3944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AADB481-9BE9-405B-8976-36FD39F3FA01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240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77250" name="Text Box 2"/>
          <p:cNvSpPr txBox="1">
            <a:spLocks noChangeArrowheads="1"/>
          </p:cNvSpPr>
          <p:nvPr/>
        </p:nvSpPr>
        <p:spPr bwMode="auto">
          <a:xfrm>
            <a:off x="2057400" y="1447801"/>
            <a:ext cx="8153400" cy="437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mealy_detector6 IS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x, en, clk, rst : IN std_logic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z : OUT std_logic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mealy_detector6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mealy_detector6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TYPE state IS (reset, got1, got11, got10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p_state, n_state : state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PROCESS (p_state, x) BEGIN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PROCESS (p_state, x) BEGIN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PROCESS (clk) BEGIN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</a:t>
            </a:r>
          </a:p>
        </p:txBody>
      </p:sp>
      <p:sp>
        <p:nvSpPr>
          <p:cNvPr id="107725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ore Modular State Machine</a:t>
            </a:r>
            <a:b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ding Style</a:t>
            </a:r>
          </a:p>
        </p:txBody>
      </p:sp>
      <p:sp>
        <p:nvSpPr>
          <p:cNvPr id="1077252" name="Rectangle 4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 Mealy Machine Using Three Sequential Processe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577240" y="3548880"/>
              <a:ext cx="5070960" cy="1877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64280" y="3536280"/>
                <a:ext cx="5096880" cy="1899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83630BD-9829-44CD-AEC1-0623A8F693E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342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78274" name="Text Box 2"/>
          <p:cNvSpPr txBox="1">
            <a:spLocks noChangeArrowheads="1"/>
          </p:cNvSpPr>
          <p:nvPr/>
        </p:nvSpPr>
        <p:spPr bwMode="auto">
          <a:xfrm>
            <a:off x="2057400" y="1524000"/>
            <a:ext cx="8153400" cy="477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x) BEGIN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ASE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reset =&gt;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x = '1' THEN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got1;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reset; END IF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got1 =&gt;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x = '1' THEN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got11;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got10; END IF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got11 =&gt;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x = '0' THEN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got10;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got11; END IF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got10 =&gt;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x = '1' THEN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got1; 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LSE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reset; END IF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OTHERS =&gt; </a:t>
            </a:r>
            <a:r>
              <a:rPr lang="en-US" sz="18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n_state</a:t>
            </a: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reset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CASE;</a:t>
            </a:r>
          </a:p>
          <a:p>
            <a:pPr algn="l" rtl="0">
              <a:defRPr/>
            </a:pPr>
            <a:r>
              <a: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   </a:t>
            </a:r>
          </a:p>
        </p:txBody>
      </p:sp>
      <p:sp>
        <p:nvSpPr>
          <p:cNvPr id="107827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ore Modular State Machine</a:t>
            </a:r>
            <a:b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ding Styl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543760" y="1829520"/>
              <a:ext cx="6408720" cy="4163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29720" y="1819800"/>
                <a:ext cx="6435360" cy="4186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BE16386-90E9-4624-9342-BF15DA5FCC4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445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80322" name="Text Box 2"/>
          <p:cNvSpPr txBox="1">
            <a:spLocks noChangeArrowheads="1"/>
          </p:cNvSpPr>
          <p:nvPr/>
        </p:nvSpPr>
        <p:spPr bwMode="auto">
          <a:xfrm>
            <a:off x="2057400" y="1905000"/>
            <a:ext cx="8153400" cy="345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p_state, x) BEGI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ASE p_state IS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reset =&gt; z &lt;= '0'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got1 =&gt; z &lt;= '0'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got11 =&gt; IF x = '1' THEN z &lt;= '0';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 ELSE z &lt;= '1';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got10 =&gt; IF x = '1' THEN z &lt;= '1';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 ELSE z &lt;= '0';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HEN OTHERS =&gt; z &lt;= '0'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CASE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</p:txBody>
      </p:sp>
      <p:sp>
        <p:nvSpPr>
          <p:cNvPr id="108032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ore Modular State Machine</a:t>
            </a:r>
            <a:b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ding Style</a:t>
            </a:r>
          </a:p>
        </p:txBody>
      </p:sp>
      <p:sp>
        <p:nvSpPr>
          <p:cNvPr id="1080324" name="Rectangle 4"/>
          <p:cNvSpPr>
            <a:spLocks noRot="1" noChangeArrowheads="1"/>
          </p:cNvSpPr>
          <p:nvPr/>
        </p:nvSpPr>
        <p:spPr bwMode="auto">
          <a:xfrm>
            <a:off x="1981200" y="5486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 Mealy Machine Using Three Sequential Processes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36320" y="2042640"/>
              <a:ext cx="7761240" cy="31183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23000" y="2031120"/>
                <a:ext cx="7787880" cy="3135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E2A0235-CB9B-4F50-8924-A7F32DF04A84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547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81346" name="Text Box 2"/>
          <p:cNvSpPr txBox="1">
            <a:spLocks noChangeArrowheads="1"/>
          </p:cNvSpPr>
          <p:nvPr/>
        </p:nvSpPr>
        <p:spPr bwMode="auto">
          <a:xfrm>
            <a:off x="2057400" y="1905000"/>
            <a:ext cx="8153400" cy="314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ROCESS (clk) BEGI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(clk = '1' AND clk'EVENT) THE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rst = '1' THEN p_state &lt;= reset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E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IF en = '1' THEN 	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p_state &lt;= n_state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</a:p>
        </p:txBody>
      </p:sp>
      <p:sp>
        <p:nvSpPr>
          <p:cNvPr id="108134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ore Modular State Machine</a:t>
            </a:r>
            <a:b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ding Style</a:t>
            </a:r>
          </a:p>
        </p:txBody>
      </p:sp>
      <p:sp>
        <p:nvSpPr>
          <p:cNvPr id="1081348" name="Rectangle 4"/>
          <p:cNvSpPr>
            <a:spLocks noRot="1" noChangeArrowheads="1"/>
          </p:cNvSpPr>
          <p:nvPr/>
        </p:nvSpPr>
        <p:spPr bwMode="auto">
          <a:xfrm>
            <a:off x="1981200" y="5181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 Mealy Machine Using Three Sequential Processes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566080" y="1983240"/>
              <a:ext cx="6926760" cy="26942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59600" y="1973160"/>
                <a:ext cx="6942960" cy="2710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35E6D0E-DA66-4654-9378-0C3B8AB4CC2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20495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20481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20484" name="_s20484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485" name="_s20485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486" name="_s20486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487" name="_s20487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20488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and 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ue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ructures</a:t>
              </a:r>
              <a:r>
                <a:rPr lang="en-US" altLang="en-US" sz="3100"/>
                <a:t> </a:t>
              </a:r>
            </a:p>
          </p:txBody>
        </p:sp>
        <p:sp>
          <p:nvSpPr>
            <p:cNvPr id="4" name="_s20489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Generic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AM Core</a:t>
              </a:r>
              <a:endParaRPr lang="en-US" altLang="en-US" sz="3100"/>
            </a:p>
          </p:txBody>
        </p:sp>
        <p:sp>
          <p:nvSpPr>
            <p:cNvPr id="5" name="_s20490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Push-Pop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tack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" name="_s20491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ircular FIFO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7" name="_s20492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Dynamic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Access Type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FO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975885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mory and Queue Struc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47E8D1-2F25-4309-976A-2E4460A30F8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6963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62242" name="Text Box 2"/>
          <p:cNvSpPr txBox="1">
            <a:spLocks noChangeArrowheads="1"/>
          </p:cNvSpPr>
          <p:nvPr/>
        </p:nvSpPr>
        <p:spPr bwMode="auto">
          <a:xfrm>
            <a:off x="2057400" y="1371601"/>
            <a:ext cx="815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endParaRPr lang="en-US" sz="1800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6224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Combinational Cores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62244" name="Rectangle 4"/>
          <p:cNvSpPr>
            <a:spLocks noChangeArrowheads="1"/>
          </p:cNvSpPr>
          <p:nvPr/>
        </p:nvSpPr>
        <p:spPr bwMode="auto">
          <a:xfrm>
            <a:off x="1981200" y="1447800"/>
            <a:ext cx="8229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rIns="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endParaRPr lang="en-US" sz="2400" b="1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endParaRPr lang="en-US" sz="2400" b="1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escribing combinational circuits:</a:t>
            </a:r>
          </a:p>
          <a:p>
            <a:pPr marL="742950" lvl="1" indent="-28575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endParaRPr lang="en-US" sz="2400" b="1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marL="742950" lvl="1" indent="-28575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current Assignments</a:t>
            </a:r>
          </a:p>
          <a:p>
            <a:pPr marL="742950" lvl="1" indent="-28575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equential Bodies</a:t>
            </a:r>
          </a:p>
          <a:p>
            <a:pPr marL="742950" lvl="1" indent="-28575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mponent Instantiations</a:t>
            </a: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BF7535E-13C3-4DC4-8583-C3C564AA4C5B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21520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21505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21508" name="_s21508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09" name="_s21509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0" name="_s21510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1" name="_s21511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21512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and 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ue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ructures</a:t>
              </a:r>
              <a:r>
                <a:rPr lang="en-US" altLang="en-US" sz="3100"/>
                <a:t> </a:t>
              </a:r>
            </a:p>
          </p:txBody>
        </p:sp>
        <p:sp>
          <p:nvSpPr>
            <p:cNvPr id="4" name="_s21513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Generic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AM Core</a:t>
              </a:r>
              <a:endParaRPr lang="en-US" altLang="en-US" sz="3100"/>
            </a:p>
          </p:txBody>
        </p:sp>
        <p:sp>
          <p:nvSpPr>
            <p:cNvPr id="5" name="_s21514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Push-Pop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tack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" name="_s21515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ircular FIFO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7" name="_s21516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Dynamic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Access Type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FIFO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8" name="AutoShape 14"/>
            <p:cNvSpPr>
              <a:spLocks noChangeArrowheads="1"/>
            </p:cNvSpPr>
            <p:nvPr/>
          </p:nvSpPr>
          <p:spPr bwMode="auto">
            <a:xfrm>
              <a:off x="973" y="1881"/>
              <a:ext cx="1647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Generic</a:t>
              </a:r>
            </a:p>
            <a:p>
              <a:pPr rtl="0"/>
              <a:r>
                <a:rPr lang="en-US" alt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RAM Core</a:t>
              </a:r>
            </a:p>
          </p:txBody>
        </p:sp>
      </p:grpSp>
      <p:sp>
        <p:nvSpPr>
          <p:cNvPr id="976909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eneric RAM C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2DB164C-A641-47A7-95D0-540DD2CCBD73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650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82370" name="Text Box 2"/>
          <p:cNvSpPr txBox="1">
            <a:spLocks noChangeArrowheads="1"/>
          </p:cNvSpPr>
          <p:nvPr/>
        </p:nvSpPr>
        <p:spPr bwMode="auto">
          <a:xfrm>
            <a:off x="2057400" y="1524000"/>
            <a:ext cx="8153400" cy="4146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ROCEDURE init_mem (VARIABLE memory: OUT mem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CONSTANT datafile: STRING)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ILE stddata : TEXT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VARIABLE l : LINE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VARIABLE data : std_logic_vector(memory'RANGE(2))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ILE_OPEN (stddata, datafile, READ_MODE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OR i IN memory'RANGE(1) LOOP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READLINE (stddata, l); READ (l, data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FOR j IN memory'REVERSE_RANGE(2) LOOP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memory (i,j) := data(j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LOOP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LOOP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PROCEDURE init_mem;</a:t>
            </a:r>
          </a:p>
        </p:txBody>
      </p:sp>
      <p:sp>
        <p:nvSpPr>
          <p:cNvPr id="108237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eneric RAM Core</a:t>
            </a:r>
          </a:p>
        </p:txBody>
      </p:sp>
      <p:sp>
        <p:nvSpPr>
          <p:cNvPr id="1082372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EXTIO Based Memory init and dump Procedure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6958440" y="3407040"/>
              <a:ext cx="1353240" cy="352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937560" y="3323160"/>
                <a:ext cx="1395000" cy="20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2559240" y="3411000"/>
              <a:ext cx="1267560" cy="619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544840" y="3331800"/>
                <a:ext cx="129960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/>
              <p14:cNvContentPartPr/>
              <p14:nvPr/>
            </p14:nvContentPartPr>
            <p14:xfrm>
              <a:off x="4730400" y="2250720"/>
              <a:ext cx="642240" cy="3744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714560" y="2181240"/>
                <a:ext cx="677520" cy="18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/>
              <p14:cNvContentPartPr/>
              <p14:nvPr/>
            </p14:nvContentPartPr>
            <p14:xfrm>
              <a:off x="4426560" y="2564280"/>
              <a:ext cx="666000" cy="2664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409640" y="2487600"/>
                <a:ext cx="690120" cy="16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6" name="Ink 5"/>
              <p14:cNvContentPartPr/>
              <p14:nvPr/>
            </p14:nvContentPartPr>
            <p14:xfrm>
              <a:off x="3017880" y="4029120"/>
              <a:ext cx="1086480" cy="226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998800" y="3949920"/>
                <a:ext cx="111636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7" name="Ink 6"/>
              <p14:cNvContentPartPr/>
              <p14:nvPr/>
            </p14:nvContentPartPr>
            <p14:xfrm>
              <a:off x="6358680" y="4020120"/>
              <a:ext cx="639360" cy="4644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339240" y="3941280"/>
                <a:ext cx="670680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8" name="Ink 7"/>
              <p14:cNvContentPartPr/>
              <p14:nvPr/>
            </p14:nvContentPartPr>
            <p14:xfrm>
              <a:off x="423000" y="1004760"/>
              <a:ext cx="10457280" cy="55288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10040" y="994680"/>
                <a:ext cx="10480680" cy="5551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A42CDFF-A193-448A-B80D-B9FA87097E0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752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83394" name="Text Box 2"/>
          <p:cNvSpPr txBox="1">
            <a:spLocks noChangeArrowheads="1"/>
          </p:cNvSpPr>
          <p:nvPr/>
        </p:nvSpPr>
        <p:spPr bwMode="auto">
          <a:xfrm>
            <a:off x="2057400" y="1295401"/>
            <a:ext cx="81534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ROCEDURE dump_mem (VARIABLE memory: IN mem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CONSTANT datafile: STRING)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ILE stddata : TEXT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VARIABLE stdvalue : std_logic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VARIABLE l : LINE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ILE_OPEN (stddata, datafile, WRITE_MODE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OR i IN memory'RANGE(1) LOOP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FOR j IN memory'REVERSE_RANGE(2) LOOP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stdvalue := memory (i, j)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RITE (l, stdvalue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LOOP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WRITELINE (stddata, l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END LOOP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PROCEDURE dump_mem; </a:t>
            </a:r>
          </a:p>
        </p:txBody>
      </p:sp>
      <p:sp>
        <p:nvSpPr>
          <p:cNvPr id="108339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eneric RAM Core</a:t>
            </a:r>
          </a:p>
        </p:txBody>
      </p:sp>
      <p:sp>
        <p:nvSpPr>
          <p:cNvPr id="1083396" name="Rectangle 4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EXTIO Based Memory init and dump Procedure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682160" y="1987560"/>
              <a:ext cx="739080" cy="1724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68480" y="1932120"/>
                <a:ext cx="769320" cy="28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365000" y="2569320"/>
              <a:ext cx="760680" cy="1627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352040" y="2513160"/>
                <a:ext cx="787680" cy="27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/>
              <p14:cNvContentPartPr/>
              <p14:nvPr/>
            </p14:nvContentPartPr>
            <p14:xfrm>
              <a:off x="2453400" y="3149640"/>
              <a:ext cx="1397160" cy="145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439000" y="3092400"/>
                <a:ext cx="1428480" cy="25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/>
              <p14:cNvContentPartPr/>
              <p14:nvPr/>
            </p14:nvContentPartPr>
            <p14:xfrm>
              <a:off x="6965280" y="3186360"/>
              <a:ext cx="1592640" cy="7164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946920" y="3117600"/>
                <a:ext cx="1626120" cy="2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6" name="Ink 5"/>
              <p14:cNvContentPartPr/>
              <p14:nvPr/>
            </p14:nvContentPartPr>
            <p14:xfrm>
              <a:off x="3400920" y="4352040"/>
              <a:ext cx="841680" cy="3996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379680" y="4268520"/>
                <a:ext cx="883800" cy="20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7" name="Ink 6"/>
              <p14:cNvContentPartPr/>
              <p14:nvPr/>
            </p14:nvContentPartPr>
            <p14:xfrm>
              <a:off x="3004560" y="4896360"/>
              <a:ext cx="1375920" cy="10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989440" y="4814280"/>
                <a:ext cx="1411560" cy="26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8" name="Ink 7"/>
              <p14:cNvContentPartPr/>
              <p14:nvPr/>
            </p14:nvContentPartPr>
            <p14:xfrm>
              <a:off x="999360" y="1134000"/>
              <a:ext cx="9518400" cy="51832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96120" y="1126080"/>
                <a:ext cx="9535320" cy="5204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DC60E7A-8950-4292-BB44-6B12A8F8A90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854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84418" name="Text Box 2"/>
          <p:cNvSpPr txBox="1">
            <a:spLocks noChangeArrowheads="1"/>
          </p:cNvSpPr>
          <p:nvPr/>
        </p:nvSpPr>
        <p:spPr bwMode="auto">
          <a:xfrm>
            <a:off x="2057400" y="1447800"/>
            <a:ext cx="8153400" cy="4146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EEE.std_logic_TEXTIO.ALL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ra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address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data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wba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p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BOOLEAN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ra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behavioral O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ra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TYPE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mem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S ARRAY (NATURAL RANGE &lt;&gt;,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NATURAL RANGE &lt;&gt;) of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</a:t>
            </a:r>
          </a:p>
        </p:txBody>
      </p:sp>
      <p:sp>
        <p:nvSpPr>
          <p:cNvPr id="108441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eneric RAM Core</a:t>
            </a:r>
          </a:p>
        </p:txBody>
      </p:sp>
      <p:sp>
        <p:nvSpPr>
          <p:cNvPr id="1084420" name="Rectangle 4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td_logic Unconstrained Memory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105640" y="1556280"/>
              <a:ext cx="4278960" cy="59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91600" y="1485360"/>
                <a:ext cx="430380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2112480" y="1614960"/>
              <a:ext cx="4277520" cy="1184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94840" y="1548360"/>
                <a:ext cx="430992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/>
              <p14:cNvContentPartPr/>
              <p14:nvPr/>
            </p14:nvContentPartPr>
            <p14:xfrm>
              <a:off x="1531080" y="1279080"/>
              <a:ext cx="9719280" cy="536544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520280" y="1269000"/>
                <a:ext cx="9734400" cy="5388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7347068-6B17-4FC8-9AFD-8978DBFE5CA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0957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85442" name="Text Box 2"/>
          <p:cNvSpPr txBox="1">
            <a:spLocks noChangeArrowheads="1"/>
          </p:cNvSpPr>
          <p:nvPr/>
        </p:nvSpPr>
        <p:spPr bwMode="auto">
          <a:xfrm>
            <a:off x="1981200" y="1295400"/>
            <a:ext cx="8305800" cy="449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ROCESS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ONSTANT memsize : INTEGER := 2**address'LENGTH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VARIABLE memory : mem (0 TO memsize-1,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			   datain'RANGE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d: IF opr'EVENT THE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opr=TRUE THEN init_mem (memory, "memdata.dat"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E dump_mem (memory, "memdump.dat");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wr: IF cs = '1' THEN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rwbar = '0' THEN </a:t>
            </a:r>
            <a:r>
              <a:rPr lang="en-US" sz="1800" b="1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Writing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FOR i IN dataout'RANGE LOOP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memory(conv_integer(address),i):=datain (i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LOOP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	  . . . . . . . . . . . . . .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</a:t>
            </a:r>
          </a:p>
        </p:txBody>
      </p:sp>
      <p:sp>
        <p:nvSpPr>
          <p:cNvPr id="108544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eneric RAM Core</a:t>
            </a:r>
          </a:p>
        </p:txBody>
      </p:sp>
      <p:sp>
        <p:nvSpPr>
          <p:cNvPr id="1085444" name="Rectangle 4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td_logic Unconstrained Memory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602080" y="1252080"/>
              <a:ext cx="7654680" cy="44449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89120" y="1242000"/>
                <a:ext cx="7679880" cy="4464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C50D0D4-762B-4C4D-96CE-0A006928E5C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059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87490" name="Text Box 2"/>
          <p:cNvSpPr txBox="1">
            <a:spLocks noChangeArrowheads="1"/>
          </p:cNvSpPr>
          <p:nvPr/>
        </p:nvSpPr>
        <p:spPr bwMode="auto">
          <a:xfrm>
            <a:off x="1981200" y="1524000"/>
            <a:ext cx="8305800" cy="3976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ROCESS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ONSTANT memsize : INTEGER := 2**address'LENGTH;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VARIABLE memory : mem (0 TO memsize-1,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			   datain'RANGE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BEGIN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. . . . . . . . . . . . . .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  ELSE                </a:t>
            </a:r>
            <a:r>
              <a:rPr lang="en-US" sz="1800" b="1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Reading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FOR i IN datain'RANGE LOOP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dataout(i)&lt;=memory(conv_integer(address),i)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END LOOP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         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WAIT ON cs, rwbar, address, datain, opr;</a:t>
            </a:r>
          </a:p>
          <a:p>
            <a:pPr algn="l" rtl="0">
              <a:defRPr/>
            </a:pP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PROCESS;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endParaRPr lang="en-US" sz="1900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8749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eneric RAM Core</a:t>
            </a:r>
          </a:p>
        </p:txBody>
      </p:sp>
      <p:sp>
        <p:nvSpPr>
          <p:cNvPr id="1087492" name="Rectangle 4"/>
          <p:cNvSpPr>
            <a:spLocks noRot="1" noChangeArrowheads="1"/>
          </p:cNvSpPr>
          <p:nvPr/>
        </p:nvSpPr>
        <p:spPr bwMode="auto">
          <a:xfrm>
            <a:off x="1981200" y="5638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td_logic Unconstrained Memory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451960" y="3348000"/>
              <a:ext cx="7599240" cy="1797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439360" y="3337200"/>
                <a:ext cx="7623720" cy="1821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43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4A1EBF-0337-48F9-BC47-4FDA8C30F92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22544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22529"/>
          <p:cNvGrpSpPr>
            <a:grpSpLocks/>
          </p:cNvGrpSpPr>
          <p:nvPr/>
        </p:nvGrpSpPr>
        <p:grpSpPr bwMode="auto">
          <a:xfrm>
            <a:off x="3100388" y="1357312"/>
            <a:ext cx="6043612" cy="4738688"/>
            <a:chOff x="973" y="864"/>
            <a:chExt cx="3807" cy="2985"/>
          </a:xfrm>
        </p:grpSpPr>
        <p:cxnSp>
          <p:nvCxnSpPr>
            <p:cNvPr id="22532" name="_s22532"/>
            <p:cNvCxnSpPr>
              <a:cxnSpLocks noChangeShapeType="1"/>
            </p:cNvCxnSpPr>
            <p:nvPr/>
          </p:nvCxnSpPr>
          <p:spPr bwMode="auto">
            <a:xfrm rot="5400000" flipH="1" flipV="1">
              <a:off x="2228" y="2360"/>
              <a:ext cx="1250" cy="8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22536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and 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ue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ructures</a:t>
              </a:r>
              <a:r>
                <a:rPr lang="en-US" altLang="en-US" sz="3100"/>
                <a:t> </a:t>
              </a:r>
            </a:p>
          </p:txBody>
        </p:sp>
        <p:sp>
          <p:nvSpPr>
            <p:cNvPr id="4" name="_s22537"/>
            <p:cNvSpPr>
              <a:spLocks noChangeArrowheads="1"/>
            </p:cNvSpPr>
            <p:nvPr/>
          </p:nvSpPr>
          <p:spPr bwMode="auto">
            <a:xfrm>
              <a:off x="973" y="1930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Generic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AM Core</a:t>
              </a:r>
              <a:endParaRPr lang="en-US" altLang="en-US" sz="3100" dirty="0"/>
            </a:p>
          </p:txBody>
        </p:sp>
        <p:sp>
          <p:nvSpPr>
            <p:cNvPr id="5" name="_s22538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Push-Pop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tack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" name="_s22539"/>
            <p:cNvSpPr>
              <a:spLocks noChangeArrowheads="1"/>
            </p:cNvSpPr>
            <p:nvPr/>
          </p:nvSpPr>
          <p:spPr bwMode="auto">
            <a:xfrm>
              <a:off x="1903" y="2985"/>
              <a:ext cx="1899" cy="864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ja-JP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 eaLnBrk="1" hangingPunct="1"/>
              <a:r>
                <a:rPr lang="en-US" altLang="ja-JP" sz="31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ircular FIFO</a:t>
              </a:r>
              <a:endParaRPr lang="en-US" altLang="en-US" sz="3100" b="1" dirty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8" name="AutoShape 14"/>
            <p:cNvSpPr>
              <a:spLocks noChangeArrowheads="1"/>
            </p:cNvSpPr>
            <p:nvPr/>
          </p:nvSpPr>
          <p:spPr bwMode="auto">
            <a:xfrm>
              <a:off x="3133" y="1881"/>
              <a:ext cx="1647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ynthesizable</a:t>
              </a:r>
            </a:p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Push-Pop</a:t>
              </a:r>
            </a:p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tack</a:t>
              </a:r>
            </a:p>
          </p:txBody>
        </p:sp>
      </p:grpSp>
      <p:sp>
        <p:nvSpPr>
          <p:cNvPr id="977933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Push-Pop Stack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cxnSp>
        <p:nvCxnSpPr>
          <p:cNvPr id="22" name="_s22532"/>
          <p:cNvCxnSpPr>
            <a:cxnSpLocks noChangeShapeType="1"/>
            <a:stCxn id="4" idx="3"/>
            <a:endCxn id="8" idx="1"/>
          </p:cNvCxnSpPr>
          <p:nvPr/>
        </p:nvCxnSpPr>
        <p:spPr bwMode="auto">
          <a:xfrm flipV="1">
            <a:off x="5689600" y="3695700"/>
            <a:ext cx="839788" cy="38894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96679B3-671D-4FB9-B25F-2E76F65467E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162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88514" name="Text Box 2"/>
          <p:cNvSpPr txBox="1">
            <a:spLocks noChangeArrowheads="1"/>
          </p:cNvSpPr>
          <p:nvPr/>
        </p:nvSpPr>
        <p:spPr bwMode="auto">
          <a:xfrm>
            <a:off x="1752600" y="1981200"/>
            <a:ext cx="8763000" cy="284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stack IS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GENERIC ( max: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= "101111");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in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push, pop : IN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opr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IN BOOLEAN;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out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 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mpty, full : OUT </a:t>
            </a:r>
            <a:r>
              <a:rPr lang="en-US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stack;</a:t>
            </a:r>
          </a:p>
          <a:p>
            <a:pPr algn="l" rtl="0"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</p:txBody>
      </p:sp>
      <p:sp>
        <p:nvSpPr>
          <p:cNvPr id="108851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Push-Pop Stack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88516" name="Rectangle 4"/>
          <p:cNvSpPr>
            <a:spLocks noRot="1" noChangeArrowheads="1"/>
          </p:cNvSpPr>
          <p:nvPr/>
        </p:nvSpPr>
        <p:spPr bwMode="auto">
          <a:xfrm>
            <a:off x="1905000" y="4953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tack Controller Outlin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099080" y="1698840"/>
              <a:ext cx="9411120" cy="28440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86120" y="1687320"/>
                <a:ext cx="9437040" cy="2869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056E40F-7A14-4F37-B2A9-BEB264F3B07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264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89538" name="Text Box 2"/>
          <p:cNvSpPr txBox="1">
            <a:spLocks noChangeArrowheads="1"/>
          </p:cNvSpPr>
          <p:nvPr/>
        </p:nvSpPr>
        <p:spPr bwMode="auto">
          <a:xfrm>
            <a:off x="1981200" y="1552576"/>
            <a:ext cx="8305800" cy="385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behavioral OF stack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ramin, ramout : std_logic_vector (STin'RANGE);  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ramaddr, pntr : std_logic_vector (max'RANGE)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  := (OTHERS =&gt; '0')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cs, rwbar, full_temp : std_logic:= '0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empty_temp : std_logic:= '1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-- UPDATING PNTR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-- POP/PUSH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-- INSTANTIATE MEMORY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-- HANDLING EMPTY AND FULL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 behavioral;</a:t>
            </a:r>
          </a:p>
        </p:txBody>
      </p:sp>
      <p:sp>
        <p:nvSpPr>
          <p:cNvPr id="108953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Push-Pop Stack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89540" name="Rectangle 4"/>
          <p:cNvSpPr>
            <a:spLocks noRot="1" noChangeArrowheads="1"/>
          </p:cNvSpPr>
          <p:nvPr/>
        </p:nvSpPr>
        <p:spPr bwMode="auto">
          <a:xfrm>
            <a:off x="1905000" y="5562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tack Controller Outline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70320" y="2453400"/>
              <a:ext cx="9588600" cy="39063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57000" y="2446560"/>
                <a:ext cx="9613440" cy="3916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CDC7CF7-B82A-4100-93CE-5EC2D6368F79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366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0562" name="Text Box 2"/>
          <p:cNvSpPr txBox="1">
            <a:spLocks noChangeArrowheads="1"/>
          </p:cNvSpPr>
          <p:nvPr/>
        </p:nvSpPr>
        <p:spPr bwMode="auto">
          <a:xfrm>
            <a:off x="1981200" y="1339850"/>
            <a:ext cx="8305800" cy="4451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UPDATING PNTR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pdate_pntr: PROCESS (clk)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IF (clk = '1' AND clk'EVENT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pop = '1' THEN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empty_temp /= '1'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pntr &lt;= pntr - 1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LSIF push = '1'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full_temp /= '1'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pntr &lt;= pntr + 1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PROCESS;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109056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Push-Pop Stack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0564" name="Rectangle 4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tack Pointer Update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342440" y="1633320"/>
              <a:ext cx="1699560" cy="38818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29120" y="1624680"/>
                <a:ext cx="1716840" cy="3901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394FE06-C89E-4F94-A38B-0722219388C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3087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3073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3076" name="_s3076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7" name="_s3077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8" name="_s3078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9" name="_s3079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3080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mbinational</a:t>
              </a:r>
            </a:p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3081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curr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signments</a:t>
              </a:r>
              <a:endParaRPr lang="en-US" altLang="en-US" sz="3100"/>
            </a:p>
          </p:txBody>
        </p:sp>
        <p:sp>
          <p:nvSpPr>
            <p:cNvPr id="5" name="_s3082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  <a:endParaRPr lang="en-US" altLang="en-US" sz="3100"/>
            </a:p>
          </p:txBody>
        </p:sp>
        <p:sp>
          <p:nvSpPr>
            <p:cNvPr id="6" name="_s3083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yle</a:t>
              </a:r>
              <a:endParaRPr lang="en-US" altLang="en-US" sz="3100"/>
            </a:p>
          </p:txBody>
        </p:sp>
        <p:sp>
          <p:nvSpPr>
            <p:cNvPr id="7" name="_s3084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nstantiation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f oth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onents</a:t>
              </a:r>
              <a:endParaRPr lang="en-US" altLang="en-US" sz="3100"/>
            </a:p>
          </p:txBody>
        </p:sp>
      </p:grpSp>
      <p:sp>
        <p:nvSpPr>
          <p:cNvPr id="952333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Combinational Cores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5DA4F3D-C121-4991-958E-3F168C26F17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469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1586" name="Text Box 2"/>
          <p:cNvSpPr txBox="1">
            <a:spLocks noChangeArrowheads="1"/>
          </p:cNvSpPr>
          <p:nvPr/>
        </p:nvSpPr>
        <p:spPr bwMode="auto">
          <a:xfrm>
            <a:off x="1981200" y="1524000"/>
            <a:ext cx="8305800" cy="4478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POP/PUSH</a:t>
            </a:r>
          </a:p>
          <a:p>
            <a:pPr algn="l" rtl="0">
              <a:defRPr/>
            </a:pP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op_push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: PROCESS (pop, push ,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am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nt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amad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(OTHERS =&gt; '0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0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wba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amin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(OTHERS =&gt; '0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in'RANG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&gt; '0'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IF (pop = '1' AND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mpty_temp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= '0') THE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amadd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nt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- 1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s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wba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'1'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ST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&lt;=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amout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   </a:t>
            </a:r>
          </a:p>
          <a:p>
            <a:pPr algn="l" rtl="0">
              <a:defRPr/>
            </a:pPr>
            <a:endParaRPr lang="en-US" sz="1800" b="1" dirty="0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9158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Push-Pop Stack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1588" name="Rectangle 4"/>
          <p:cNvSpPr>
            <a:spLocks noRot="1" noChangeArrowheads="1"/>
          </p:cNvSpPr>
          <p:nvPr/>
        </p:nvSpPr>
        <p:spPr bwMode="auto">
          <a:xfrm>
            <a:off x="1981200" y="6096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i="1" dirty="0" err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Pop_push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Proces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57360" y="2032560"/>
              <a:ext cx="8926920" cy="35928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51600" y="2029680"/>
                <a:ext cx="8937000" cy="3610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C91B91D-BDAD-4F9C-807E-1FCD5A369B0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571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2610" name="Text Box 2"/>
          <p:cNvSpPr txBox="1">
            <a:spLocks noChangeArrowheads="1"/>
          </p:cNvSpPr>
          <p:nvPr/>
        </p:nvSpPr>
        <p:spPr bwMode="auto">
          <a:xfrm>
            <a:off x="1981200" y="1765300"/>
            <a:ext cx="8305800" cy="356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POP/PUSH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op_push: PROCESS (pop, push ,STin, ramout, pntr)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LSIF (push = '1' AND full_temp = '0'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ramaddr &lt;= pntr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s &lt;= '1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rwbar &lt;= '0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ramin &lt;= STin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PROCESS pop_push;</a:t>
            </a:r>
            <a:r>
              <a:rPr lang="en-US" sz="1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109261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Push-Pop Stack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2612" name="Rectangle 4"/>
          <p:cNvSpPr>
            <a:spLocks noRot="1" noChangeArrowheads="1"/>
          </p:cNvSpPr>
          <p:nvPr/>
        </p:nvSpPr>
        <p:spPr bwMode="auto">
          <a:xfrm>
            <a:off x="1981200" y="5410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 i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Pop_push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Process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744920" y="2897280"/>
              <a:ext cx="7971120" cy="20883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30880" y="2886120"/>
                <a:ext cx="7999560" cy="2113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87E9C12-5926-4489-AFD9-EEB4F49A843B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674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3634" name="Text Box 2"/>
          <p:cNvSpPr txBox="1">
            <a:spLocks noChangeArrowheads="1"/>
          </p:cNvSpPr>
          <p:nvPr/>
        </p:nvSpPr>
        <p:spPr bwMode="auto">
          <a:xfrm>
            <a:off x="1981200" y="1752600"/>
            <a:ext cx="8305800" cy="3295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INSTANTIATE MEMORY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UU1: ENTITY WORK.std_logic_ram (behavioral)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fr-FR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ORT MAP (ramaddr, ramin, ramout, cs, rwbar, opr);</a:t>
            </a:r>
            <a:endParaRPr lang="en-US" sz="1900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endParaRPr lang="en-US" sz="1900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HANDLING EMPTY AND FULL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mpty_temp &lt;= '1' WHEN (pntr = (pntr'RANGE =&gt; '0'))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        ELSE '0';   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ull_temp &lt;= '1' WHEN (pntr = max) ELSE '0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mpty &lt;= empty_temp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ull &lt;= full_temp;</a:t>
            </a:r>
            <a:r>
              <a:rPr lang="en-US">
                <a:cs typeface="Arial" charset="0"/>
              </a:rPr>
              <a:t> </a:t>
            </a:r>
          </a:p>
        </p:txBody>
      </p:sp>
      <p:sp>
        <p:nvSpPr>
          <p:cNvPr id="109363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Push-Pop Stack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3636" name="Rectangle 4"/>
          <p:cNvSpPr>
            <a:spLocks noRot="1" noChangeArrowheads="1"/>
          </p:cNvSpPr>
          <p:nvPr/>
        </p:nvSpPr>
        <p:spPr bwMode="auto">
          <a:xfrm>
            <a:off x="1981200" y="51689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RAM Instantiation and </a:t>
            </a:r>
            <a:r>
              <a:rPr lang="en-US" b="1" i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empty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and </a:t>
            </a:r>
            <a:r>
              <a:rPr lang="en-US" b="1" i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full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Flags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703160" y="1890360"/>
              <a:ext cx="8635680" cy="3472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90920" y="1878480"/>
                <a:ext cx="8661240" cy="3498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7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1FF17E9-3ECF-40A8-B9F6-24E32CB78140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23568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23553"/>
          <p:cNvGrpSpPr>
            <a:grpSpLocks/>
          </p:cNvGrpSpPr>
          <p:nvPr/>
        </p:nvGrpSpPr>
        <p:grpSpPr bwMode="auto">
          <a:xfrm>
            <a:off x="3100389" y="1357313"/>
            <a:ext cx="6042025" cy="4662488"/>
            <a:chOff x="973" y="864"/>
            <a:chExt cx="3806" cy="2937"/>
          </a:xfrm>
        </p:grpSpPr>
        <p:cxnSp>
          <p:nvCxnSpPr>
            <p:cNvPr id="23558" name="_s23558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59" name="_s23559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23560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 and 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ue</a:t>
              </a:r>
            </a:p>
            <a:p>
              <a:pPr rtl="0"/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ructures</a:t>
              </a:r>
              <a:r>
                <a:rPr lang="en-US" altLang="en-US" sz="3100"/>
                <a:t> </a:t>
              </a:r>
            </a:p>
          </p:txBody>
        </p:sp>
        <p:sp>
          <p:nvSpPr>
            <p:cNvPr id="4" name="_s23561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Generic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AM Core</a:t>
              </a:r>
              <a:endParaRPr lang="en-US" altLang="en-US" sz="3100"/>
            </a:p>
          </p:txBody>
        </p:sp>
        <p:sp>
          <p:nvSpPr>
            <p:cNvPr id="5" name="_s23562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Push-Pop</a:t>
              </a:r>
            </a:p>
            <a:p>
              <a:pPr rtl="0" eaLnBrk="1" hangingPunct="1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tack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8" name="AutoShape 14"/>
            <p:cNvSpPr>
              <a:spLocks noChangeArrowheads="1"/>
            </p:cNvSpPr>
            <p:nvPr/>
          </p:nvSpPr>
          <p:spPr bwMode="auto">
            <a:xfrm>
              <a:off x="2044" y="2889"/>
              <a:ext cx="1647" cy="912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Synthesizable</a:t>
              </a:r>
            </a:p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ircular FIFO</a:t>
              </a:r>
            </a:p>
          </p:txBody>
        </p:sp>
      </p:grpSp>
      <p:sp>
        <p:nvSpPr>
          <p:cNvPr id="978957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Circular FIFO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cxnSp>
        <p:nvCxnSpPr>
          <p:cNvPr id="17" name="_s23558"/>
          <p:cNvCxnSpPr>
            <a:cxnSpLocks noChangeShapeType="1"/>
            <a:stCxn id="8" idx="0"/>
          </p:cNvCxnSpPr>
          <p:nvPr/>
        </p:nvCxnSpPr>
        <p:spPr bwMode="auto">
          <a:xfrm rot="5400000" flipH="1" flipV="1">
            <a:off x="5689204" y="4139806"/>
            <a:ext cx="850900" cy="13493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86D4DAB-58D8-479E-B38B-16BEEAB9953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776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465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Circular FIFO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4660" name="Rectangle 4"/>
          <p:cNvSpPr>
            <a:spLocks noRot="1" noChangeArrowheads="1"/>
          </p:cNvSpPr>
          <p:nvPr/>
        </p:nvSpPr>
        <p:spPr bwMode="auto">
          <a:xfrm>
            <a:off x="1981200" y="51689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ircular FIFO</a:t>
            </a:r>
          </a:p>
        </p:txBody>
      </p:sp>
      <p:graphicFrame>
        <p:nvGraphicFramePr>
          <p:cNvPr id="11776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042075"/>
              </p:ext>
            </p:extLst>
          </p:nvPr>
        </p:nvGraphicFramePr>
        <p:xfrm>
          <a:off x="1905000" y="1981201"/>
          <a:ext cx="8401050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2" name="Visio" r:id="rId5" imgW="7896208" imgH="2676457" progId="Visio.Drawing.11">
                  <p:embed/>
                </p:oleObj>
              </mc:Choice>
              <mc:Fallback>
                <p:oleObj name="Visio" r:id="rId5" imgW="7896208" imgH="267645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81201"/>
                        <a:ext cx="8401050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6640920" y="1919520"/>
              <a:ext cx="3558600" cy="45651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630840" y="1912680"/>
                <a:ext cx="3579480" cy="4586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34E1A37-518C-47BD-B07C-0E53E8FD25BF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878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5682" name="Text Box 2"/>
          <p:cNvSpPr txBox="1">
            <a:spLocks noChangeArrowheads="1"/>
          </p:cNvSpPr>
          <p:nvPr/>
        </p:nvSpPr>
        <p:spPr bwMode="auto">
          <a:xfrm>
            <a:off x="1981200" y="1752600"/>
            <a:ext cx="8305800" cy="356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USE IEEE.std_logic_unsigned.ALL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fifo_unconst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GENERIC (fifo_size : std_logic_vector := "1000"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data_in : IN std_logic_vector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lk : IN std_logic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rst, rd, wr : IN std_logic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mpty, full : OUT std_logic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data_out : OUT std_logic_vector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ENTITY 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</a:t>
            </a:r>
          </a:p>
        </p:txBody>
      </p:sp>
      <p:sp>
        <p:nvSpPr>
          <p:cNvPr id="109568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Circular FIFO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5684" name="Rectangle 4"/>
          <p:cNvSpPr>
            <a:spLocks noRot="1" noChangeArrowheads="1"/>
          </p:cNvSpPr>
          <p:nvPr/>
        </p:nvSpPr>
        <p:spPr bwMode="auto">
          <a:xfrm>
            <a:off x="1981200" y="5410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FIFO VHDL Code Outline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605600" y="1582200"/>
              <a:ext cx="8282160" cy="32338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93720" y="1571400"/>
                <a:ext cx="8307000" cy="3255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1567768-D474-4FAA-A18E-33CF1EF14A23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1981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6706" name="Text Box 2"/>
          <p:cNvSpPr txBox="1">
            <a:spLocks noChangeArrowheads="1"/>
          </p:cNvSpPr>
          <p:nvPr/>
        </p:nvSpPr>
        <p:spPr bwMode="auto">
          <a:xfrm>
            <a:off x="1828800" y="1568450"/>
            <a:ext cx="8458200" cy="4146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fifo_unconst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NSTANT fsz : INTEGER := conv_integer (fifo_size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NSTANT asz : INTEGER := fifo_size'LENGTH - 1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NSTANT wsz : INTEGER := data_in'LENGTH; --word_size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TYPE memory IS ARRAY (NATURAL RANGE &lt;&gt;) OF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std_logic_vector (wsz-1 DOWNTO 0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fifo_ram : memory (0 TO fsz-1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rd_ptr, wr_ptr:std_logic_vector(asz-1 DOWNTO 0)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   := (OTHERS =&gt; '0'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full_temp, empty_temp : std_logic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endParaRPr lang="en-US" sz="1900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09670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Circular FIFO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6708" name="Rectangle 4"/>
          <p:cNvSpPr>
            <a:spLocks noRot="1" noChangeArrowheads="1"/>
          </p:cNvSpPr>
          <p:nvPr/>
        </p:nvSpPr>
        <p:spPr bwMode="auto">
          <a:xfrm>
            <a:off x="1981200" y="5867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FIFO VHDL Code Outline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708480" y="2432160"/>
              <a:ext cx="10027440" cy="42026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96600" y="2421720"/>
                <a:ext cx="10042560" cy="4218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04B1C41-BF65-40D4-93DC-3C4A2FB66F6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2083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8754" name="Text Box 2"/>
          <p:cNvSpPr txBox="1">
            <a:spLocks noChangeArrowheads="1"/>
          </p:cNvSpPr>
          <p:nvPr/>
        </p:nvSpPr>
        <p:spPr bwMode="auto">
          <a:xfrm>
            <a:off x="1981200" y="1720850"/>
            <a:ext cx="8305800" cy="356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procedural OF fifo_unconst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WRITE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READ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-- POINTER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mpty_temp &lt;= '1' WHEN ( rd_ptr=wr_ptr) ELSE '0'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ull_temp &lt;= '1' WHEN ( rd_ptr=wr_ptr + 1) ELSE '0';   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mpty &lt;= empty_temp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full &lt;= full_temp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ARCHITECTURE; </a:t>
            </a:r>
          </a:p>
        </p:txBody>
      </p:sp>
      <p:sp>
        <p:nvSpPr>
          <p:cNvPr id="109875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Circular FIFO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8756" name="Rectangle 4"/>
          <p:cNvSpPr>
            <a:spLocks noRot="1" noChangeArrowheads="1"/>
          </p:cNvSpPr>
          <p:nvPr/>
        </p:nvSpPr>
        <p:spPr bwMode="auto">
          <a:xfrm>
            <a:off x="1981200" y="5410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FIFO VHDL Code Outline (Continued)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91560" y="2702160"/>
              <a:ext cx="7290000" cy="21538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81480" y="2689920"/>
                <a:ext cx="7313040" cy="2175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289D163-31D2-471E-90A1-2AA7D06BCA54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2186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773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Circular FIFO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7732" name="Rectangle 4"/>
          <p:cNvSpPr>
            <a:spLocks noRot="1" noChangeArrowheads="1"/>
          </p:cNvSpPr>
          <p:nvPr/>
        </p:nvSpPr>
        <p:spPr bwMode="auto">
          <a:xfrm>
            <a:off x="1676400" y="5638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FIFO Block Diagram</a:t>
            </a:r>
          </a:p>
        </p:txBody>
      </p:sp>
      <p:graphicFrame>
        <p:nvGraphicFramePr>
          <p:cNvPr id="121863" name="Object 6"/>
          <p:cNvGraphicFramePr>
            <a:graphicFrameLocks noChangeAspect="1"/>
          </p:cNvGraphicFramePr>
          <p:nvPr/>
        </p:nvGraphicFramePr>
        <p:xfrm>
          <a:off x="3795714" y="1114425"/>
          <a:ext cx="4662487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8" name="Visio" r:id="rId4" imgW="6216091" imgH="6799016" progId="">
                  <p:embed/>
                </p:oleObj>
              </mc:Choice>
              <mc:Fallback>
                <p:oleObj name="Visio" r:id="rId4" imgW="6216091" imgH="6799016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5714" y="1114425"/>
                        <a:ext cx="4662487" cy="510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864D785-EDE0-4CBA-B1BD-58F059FF8A81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24589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24577"/>
          <p:cNvGrpSpPr>
            <a:grpSpLocks/>
          </p:cNvGrpSpPr>
          <p:nvPr/>
        </p:nvGrpSpPr>
        <p:grpSpPr bwMode="auto">
          <a:xfrm>
            <a:off x="1905000" y="1219201"/>
            <a:ext cx="8382000" cy="4525963"/>
            <a:chOff x="336" y="720"/>
            <a:chExt cx="5280" cy="2851"/>
          </a:xfrm>
        </p:grpSpPr>
        <p:cxnSp>
          <p:nvCxnSpPr>
            <p:cNvPr id="24580" name="_s24580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664" y="1375"/>
              <a:ext cx="366" cy="1858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81" name="_s24581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735" y="2303"/>
              <a:ext cx="366" cy="1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82" name="_s24582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840" y="1409"/>
              <a:ext cx="366" cy="1790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24583"/>
            <p:cNvSpPr>
              <a:spLocks noChangeArrowheads="1"/>
            </p:cNvSpPr>
            <p:nvPr/>
          </p:nvSpPr>
          <p:spPr bwMode="auto">
            <a:xfrm>
              <a:off x="2064" y="1056"/>
              <a:ext cx="1708" cy="1056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ircular FIFO</a:t>
              </a:r>
              <a:endParaRPr lang="en-US" altLang="en-US" sz="3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24584"/>
            <p:cNvSpPr>
              <a:spLocks noChangeArrowheads="1"/>
            </p:cNvSpPr>
            <p:nvPr/>
          </p:nvSpPr>
          <p:spPr bwMode="auto">
            <a:xfrm>
              <a:off x="336" y="2496"/>
              <a:ext cx="1584" cy="107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locked</a:t>
              </a:r>
            </a:p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emory</a:t>
              </a:r>
            </a:p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Writing</a:t>
              </a:r>
              <a:endParaRPr lang="en-US" altLang="en-US" sz="2800"/>
            </a:p>
          </p:txBody>
        </p:sp>
        <p:sp>
          <p:nvSpPr>
            <p:cNvPr id="5" name="_s24585"/>
            <p:cNvSpPr>
              <a:spLocks noChangeArrowheads="1"/>
            </p:cNvSpPr>
            <p:nvPr/>
          </p:nvSpPr>
          <p:spPr bwMode="auto">
            <a:xfrm>
              <a:off x="2064" y="2496"/>
              <a:ext cx="1705" cy="107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locked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ading</a:t>
              </a:r>
              <a:endParaRPr lang="en-US" altLang="en-US" sz="2800"/>
            </a:p>
          </p:txBody>
        </p:sp>
        <p:sp>
          <p:nvSpPr>
            <p:cNvPr id="6" name="_s24586"/>
            <p:cNvSpPr>
              <a:spLocks noChangeArrowheads="1"/>
            </p:cNvSpPr>
            <p:nvPr/>
          </p:nvSpPr>
          <p:spPr bwMode="auto">
            <a:xfrm>
              <a:off x="3936" y="2496"/>
              <a:ext cx="1680" cy="1056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e Clocked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  <a:endParaRPr lang="en-US" altLang="en-US" sz="2800"/>
            </a:p>
          </p:txBody>
        </p:sp>
      </p:grpSp>
      <p:sp>
        <p:nvSpPr>
          <p:cNvPr id="983052" name="Rectangle 12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Synthesizable Circular FIFO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7ADBD72-44FA-4DBF-A739-74F204151F6C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4111" name="Footer Placeholder 6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4097"/>
          <p:cNvGrpSpPr>
            <a:grpSpLocks/>
          </p:cNvGrpSpPr>
          <p:nvPr/>
        </p:nvGrpSpPr>
        <p:grpSpPr bwMode="auto">
          <a:xfrm>
            <a:off x="3100388" y="1219201"/>
            <a:ext cx="6043612" cy="5103813"/>
            <a:chOff x="973" y="777"/>
            <a:chExt cx="3807" cy="3215"/>
          </a:xfrm>
        </p:grpSpPr>
        <p:cxnSp>
          <p:nvCxnSpPr>
            <p:cNvPr id="4100" name="_s4100"/>
            <p:cNvCxnSpPr>
              <a:cxnSpLocks noChangeShapeType="1"/>
              <a:stCxn id="7" idx="1"/>
              <a:endCxn id="3" idx="2"/>
            </p:cNvCxnSpPr>
            <p:nvPr/>
          </p:nvCxnSpPr>
          <p:spPr bwMode="auto">
            <a:xfrm rot="10800000">
              <a:off x="2876" y="1737"/>
              <a:ext cx="263" cy="1624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1" name="_s4101"/>
            <p:cNvCxnSpPr>
              <a:cxnSpLocks noChangeShapeType="1"/>
              <a:stCxn id="6" idx="3"/>
              <a:endCxn id="3" idx="2"/>
            </p:cNvCxnSpPr>
            <p:nvPr/>
          </p:nvCxnSpPr>
          <p:spPr bwMode="auto">
            <a:xfrm flipV="1">
              <a:off x="2613" y="1737"/>
              <a:ext cx="263" cy="162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2" name="_s4102"/>
            <p:cNvCxnSpPr>
              <a:cxnSpLocks noChangeShapeType="1"/>
              <a:stCxn id="5" idx="1"/>
              <a:endCxn id="3" idx="2"/>
            </p:cNvCxnSpPr>
            <p:nvPr/>
          </p:nvCxnSpPr>
          <p:spPr bwMode="auto">
            <a:xfrm rot="10800000">
              <a:off x="2876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3" name="_s4103"/>
            <p:cNvCxnSpPr>
              <a:cxnSpLocks noChangeShapeType="1"/>
              <a:stCxn id="4" idx="3"/>
              <a:endCxn id="3" idx="2"/>
            </p:cNvCxnSpPr>
            <p:nvPr/>
          </p:nvCxnSpPr>
          <p:spPr bwMode="auto">
            <a:xfrm flipV="1">
              <a:off x="2613" y="1737"/>
              <a:ext cx="263" cy="616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104"/>
            <p:cNvSpPr>
              <a:spLocks noChangeArrowheads="1"/>
            </p:cNvSpPr>
            <p:nvPr/>
          </p:nvSpPr>
          <p:spPr bwMode="auto">
            <a:xfrm>
              <a:off x="1996" y="864"/>
              <a:ext cx="1760" cy="864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mbinational</a:t>
              </a:r>
            </a:p>
            <a:p>
              <a:pPr rtl="0"/>
              <a:r>
                <a:rPr lang="en-US" altLang="ja-JP" sz="31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ores</a:t>
              </a:r>
              <a:endParaRPr lang="en-US" altLang="en-US" sz="31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4105"/>
            <p:cNvSpPr>
              <a:spLocks noChangeArrowheads="1"/>
            </p:cNvSpPr>
            <p:nvPr/>
          </p:nvSpPr>
          <p:spPr bwMode="auto">
            <a:xfrm>
              <a:off x="973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current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ssignments</a:t>
              </a:r>
              <a:endParaRPr lang="en-US" altLang="en-US" sz="3100"/>
            </a:p>
          </p:txBody>
        </p:sp>
        <p:sp>
          <p:nvSpPr>
            <p:cNvPr id="5" name="_s4106"/>
            <p:cNvSpPr>
              <a:spLocks noChangeArrowheads="1"/>
            </p:cNvSpPr>
            <p:nvPr/>
          </p:nvSpPr>
          <p:spPr bwMode="auto">
            <a:xfrm>
              <a:off x="3148" y="1921"/>
              <a:ext cx="1631" cy="863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ments</a:t>
              </a:r>
              <a:endParaRPr lang="en-US" altLang="en-US" sz="3100"/>
            </a:p>
          </p:txBody>
        </p:sp>
        <p:sp>
          <p:nvSpPr>
            <p:cNvPr id="6" name="_s4107"/>
            <p:cNvSpPr>
              <a:spLocks noChangeArrowheads="1"/>
            </p:cNvSpPr>
            <p:nvPr/>
          </p:nvSpPr>
          <p:spPr bwMode="auto">
            <a:xfrm>
              <a:off x="973" y="2928"/>
              <a:ext cx="1631" cy="86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binational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yle</a:t>
              </a:r>
              <a:endParaRPr lang="en-US" altLang="en-US" sz="3100"/>
            </a:p>
          </p:txBody>
        </p:sp>
        <p:sp>
          <p:nvSpPr>
            <p:cNvPr id="7" name="_s4108"/>
            <p:cNvSpPr>
              <a:spLocks noChangeArrowheads="1"/>
            </p:cNvSpPr>
            <p:nvPr/>
          </p:nvSpPr>
          <p:spPr bwMode="auto">
            <a:xfrm>
              <a:off x="3148" y="2928"/>
              <a:ext cx="1632" cy="86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1pPr>
              <a:lvl2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2pPr>
              <a:lvl3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3pPr>
              <a:lvl4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5pPr>
              <a:lvl6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6pPr>
              <a:lvl7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7pPr>
              <a:lvl8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8pPr>
              <a:lvl9pPr algn="ctr" rtl="1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aramond" pitchFamily="18" charset="0"/>
                  <a:cs typeface="Arial" pitchFamily="34" charset="0"/>
                </a:defRPr>
              </a:lvl9pPr>
            </a:lstStyle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nstantiation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f other</a:t>
              </a:r>
            </a:p>
            <a:p>
              <a:pPr rtl="0" eaLnBrk="1" hangingPunct="1">
                <a:lnSpc>
                  <a:spcPct val="80000"/>
                </a:lnSpc>
              </a:pPr>
              <a:r>
                <a:rPr lang="en-US" altLang="en-US" sz="31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onents</a:t>
              </a:r>
              <a:endParaRPr lang="en-US" altLang="en-US" sz="3100"/>
            </a:p>
          </p:txBody>
        </p:sp>
      </p:grpSp>
      <p:sp>
        <p:nvSpPr>
          <p:cNvPr id="953357" name="Rectangle 1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current Assignments</a:t>
            </a:r>
            <a:endParaRPr lang="en-US" b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53358" name="AutoShape 14"/>
          <p:cNvSpPr>
            <a:spLocks noChangeArrowheads="1"/>
          </p:cNvSpPr>
          <p:nvPr/>
        </p:nvSpPr>
        <p:spPr bwMode="auto">
          <a:xfrm>
            <a:off x="3048000" y="2971800"/>
            <a:ext cx="2667000" cy="14478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Concurrent</a:t>
            </a:r>
          </a:p>
          <a:p>
            <a:pPr rtl="0"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Assign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BAF1970-EACC-40AB-AACD-6E2D1290B897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25613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25601"/>
          <p:cNvGrpSpPr>
            <a:grpSpLocks/>
          </p:cNvGrpSpPr>
          <p:nvPr/>
        </p:nvGrpSpPr>
        <p:grpSpPr bwMode="auto">
          <a:xfrm>
            <a:off x="1905000" y="1219201"/>
            <a:ext cx="8382000" cy="4525963"/>
            <a:chOff x="336" y="720"/>
            <a:chExt cx="5280" cy="2851"/>
          </a:xfrm>
        </p:grpSpPr>
        <p:cxnSp>
          <p:nvCxnSpPr>
            <p:cNvPr id="25604" name="_s25604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664" y="1375"/>
              <a:ext cx="366" cy="1858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05" name="_s25605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735" y="2303"/>
              <a:ext cx="366" cy="1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06" name="_s25606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840" y="1409"/>
              <a:ext cx="366" cy="1790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25607"/>
            <p:cNvSpPr>
              <a:spLocks noChangeArrowheads="1"/>
            </p:cNvSpPr>
            <p:nvPr/>
          </p:nvSpPr>
          <p:spPr bwMode="auto">
            <a:xfrm>
              <a:off x="2064" y="1056"/>
              <a:ext cx="1708" cy="1056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ircular FIFO</a:t>
              </a:r>
              <a:endParaRPr lang="en-US" altLang="en-US" sz="3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25608"/>
            <p:cNvSpPr>
              <a:spLocks noChangeArrowheads="1"/>
            </p:cNvSpPr>
            <p:nvPr/>
          </p:nvSpPr>
          <p:spPr bwMode="auto">
            <a:xfrm>
              <a:off x="336" y="2496"/>
              <a:ext cx="1584" cy="107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locked</a:t>
              </a:r>
            </a:p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emory</a:t>
              </a:r>
            </a:p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Writing</a:t>
              </a:r>
              <a:endParaRPr lang="en-US" altLang="en-US" sz="2800"/>
            </a:p>
          </p:txBody>
        </p:sp>
        <p:sp>
          <p:nvSpPr>
            <p:cNvPr id="5" name="_s25609"/>
            <p:cNvSpPr>
              <a:spLocks noChangeArrowheads="1"/>
            </p:cNvSpPr>
            <p:nvPr/>
          </p:nvSpPr>
          <p:spPr bwMode="auto">
            <a:xfrm>
              <a:off x="2064" y="2496"/>
              <a:ext cx="1705" cy="107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locked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ading</a:t>
              </a:r>
              <a:endParaRPr lang="en-US" altLang="en-US" sz="2800"/>
            </a:p>
          </p:txBody>
        </p:sp>
        <p:sp>
          <p:nvSpPr>
            <p:cNvPr id="6" name="_s25610"/>
            <p:cNvSpPr>
              <a:spLocks noChangeArrowheads="1"/>
            </p:cNvSpPr>
            <p:nvPr/>
          </p:nvSpPr>
          <p:spPr bwMode="auto">
            <a:xfrm>
              <a:off x="3936" y="2496"/>
              <a:ext cx="1680" cy="1056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e Clocked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  <a:endParaRPr lang="en-US" altLang="en-US" sz="2800"/>
            </a:p>
          </p:txBody>
        </p:sp>
      </p:grpSp>
      <p:sp>
        <p:nvSpPr>
          <p:cNvPr id="995339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Clocked Memory Writing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95340" name="AutoShape 12"/>
          <p:cNvSpPr>
            <a:spLocks noChangeArrowheads="1"/>
          </p:cNvSpPr>
          <p:nvPr/>
        </p:nvSpPr>
        <p:spPr bwMode="auto">
          <a:xfrm>
            <a:off x="1905000" y="4038600"/>
            <a:ext cx="2514600" cy="17526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altLang="ja-JP" sz="30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charset="-128"/>
                <a:cs typeface="Arial" charset="0"/>
              </a:rPr>
              <a:t>Clocked</a:t>
            </a:r>
          </a:p>
          <a:p>
            <a:pPr rtl="0">
              <a:defRPr/>
            </a:pPr>
            <a:r>
              <a:rPr lang="en-US" altLang="ja-JP" sz="30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charset="-128"/>
                <a:cs typeface="Arial" charset="0"/>
              </a:rPr>
              <a:t>Memory</a:t>
            </a:r>
          </a:p>
          <a:p>
            <a:pPr rtl="0">
              <a:defRPr/>
            </a:pPr>
            <a:r>
              <a:rPr lang="en-US" altLang="ja-JP" sz="30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charset="-128"/>
                <a:cs typeface="Arial" charset="0"/>
              </a:rPr>
              <a:t>Writing</a:t>
            </a:r>
            <a:endParaRPr lang="en-US" sz="3000" b="1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6F1EEB6-6368-48BA-84FC-7F5CBAB3F10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2288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099778" name="Text Box 2"/>
          <p:cNvSpPr txBox="1">
            <a:spLocks noChangeArrowheads="1"/>
          </p:cNvSpPr>
          <p:nvPr/>
        </p:nvSpPr>
        <p:spPr bwMode="auto">
          <a:xfrm>
            <a:off x="1981200" y="2032000"/>
            <a:ext cx="8305800" cy="284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write : PROCESS (clk) BEGIN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IF (clk='1' AND clk'EVENT) THE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(wr='1' AND full_temp='0') THE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fifo_ram (conv_integer (wr_ptr)) &lt;= data_in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LSIF (wr='1' AND rd='1') THE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fifo_ram (conv_integer (wr_ptr)) &lt;= data_in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PROCESS;</a:t>
            </a:r>
          </a:p>
        </p:txBody>
      </p:sp>
      <p:sp>
        <p:nvSpPr>
          <p:cNvPr id="109977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altLang="ja-JP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-128"/>
              </a:rPr>
              <a:t>Clocked Memory Writing</a:t>
            </a:r>
            <a:endParaRPr lang="en-US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9780" name="Rectangle 4"/>
          <p:cNvSpPr>
            <a:spLocks noRot="1" noChangeArrowheads="1"/>
          </p:cNvSpPr>
          <p:nvPr/>
        </p:nvSpPr>
        <p:spPr bwMode="auto">
          <a:xfrm>
            <a:off x="1981200" y="5029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locked Writing: </a:t>
            </a:r>
            <a:r>
              <a:rPr lang="en-US" b="1" i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fifo_ram</a:t>
            </a:r>
            <a:endParaRPr lang="en-US" b="1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497240" y="1867320"/>
              <a:ext cx="8847720" cy="27313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85000" y="1859400"/>
                <a:ext cx="8872200" cy="2752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ED86B76-99AC-4871-BADA-120E6F4B37C1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26637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26625"/>
          <p:cNvGrpSpPr>
            <a:grpSpLocks/>
          </p:cNvGrpSpPr>
          <p:nvPr/>
        </p:nvGrpSpPr>
        <p:grpSpPr bwMode="auto">
          <a:xfrm>
            <a:off x="1905000" y="1219201"/>
            <a:ext cx="8382000" cy="4525963"/>
            <a:chOff x="336" y="720"/>
            <a:chExt cx="5280" cy="2851"/>
          </a:xfrm>
        </p:grpSpPr>
        <p:cxnSp>
          <p:nvCxnSpPr>
            <p:cNvPr id="26628" name="_s26628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664" y="1375"/>
              <a:ext cx="366" cy="1858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29" name="_s26629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735" y="2303"/>
              <a:ext cx="366" cy="1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30" name="_s26630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840" y="1409"/>
              <a:ext cx="366" cy="1790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26631"/>
            <p:cNvSpPr>
              <a:spLocks noChangeArrowheads="1"/>
            </p:cNvSpPr>
            <p:nvPr/>
          </p:nvSpPr>
          <p:spPr bwMode="auto">
            <a:xfrm>
              <a:off x="2064" y="1056"/>
              <a:ext cx="1708" cy="1056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ircular FIFO</a:t>
              </a:r>
              <a:endParaRPr lang="en-US" altLang="en-US" sz="3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26632"/>
            <p:cNvSpPr>
              <a:spLocks noChangeArrowheads="1"/>
            </p:cNvSpPr>
            <p:nvPr/>
          </p:nvSpPr>
          <p:spPr bwMode="auto">
            <a:xfrm>
              <a:off x="336" y="2496"/>
              <a:ext cx="1584" cy="107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locked</a:t>
              </a:r>
            </a:p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emory</a:t>
              </a:r>
            </a:p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Writing</a:t>
              </a:r>
              <a:endParaRPr lang="en-US" altLang="en-US" sz="2800"/>
            </a:p>
          </p:txBody>
        </p:sp>
        <p:sp>
          <p:nvSpPr>
            <p:cNvPr id="5" name="_s26633"/>
            <p:cNvSpPr>
              <a:spLocks noChangeArrowheads="1"/>
            </p:cNvSpPr>
            <p:nvPr/>
          </p:nvSpPr>
          <p:spPr bwMode="auto">
            <a:xfrm>
              <a:off x="2064" y="2496"/>
              <a:ext cx="1705" cy="107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locked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ading</a:t>
              </a:r>
              <a:endParaRPr lang="en-US" altLang="en-US" sz="2800"/>
            </a:p>
          </p:txBody>
        </p:sp>
        <p:sp>
          <p:nvSpPr>
            <p:cNvPr id="6" name="_s26634"/>
            <p:cNvSpPr>
              <a:spLocks noChangeArrowheads="1"/>
            </p:cNvSpPr>
            <p:nvPr/>
          </p:nvSpPr>
          <p:spPr bwMode="auto">
            <a:xfrm>
              <a:off x="3936" y="2496"/>
              <a:ext cx="1680" cy="1056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e Clocked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  <a:endParaRPr lang="en-US" altLang="en-US" sz="2800"/>
            </a:p>
          </p:txBody>
        </p:sp>
      </p:grpSp>
      <p:sp>
        <p:nvSpPr>
          <p:cNvPr id="997387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ocked Memory Reading</a:t>
            </a:r>
          </a:p>
        </p:txBody>
      </p:sp>
      <p:sp>
        <p:nvSpPr>
          <p:cNvPr id="997388" name="AutoShape 12"/>
          <p:cNvSpPr>
            <a:spLocks noChangeArrowheads="1"/>
          </p:cNvSpPr>
          <p:nvPr/>
        </p:nvSpPr>
        <p:spPr bwMode="auto">
          <a:xfrm>
            <a:off x="4648200" y="4038600"/>
            <a:ext cx="2743200" cy="17526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altLang="ja-JP" sz="30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charset="-128"/>
                <a:cs typeface="Arial" charset="0"/>
              </a:rPr>
              <a:t>Clocked</a:t>
            </a:r>
          </a:p>
          <a:p>
            <a:pPr rtl="0">
              <a:defRPr/>
            </a:pPr>
            <a:r>
              <a:rPr lang="en-US" altLang="ja-JP" sz="30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charset="-128"/>
                <a:cs typeface="Arial" charset="0"/>
              </a:rPr>
              <a:t>Memory</a:t>
            </a:r>
          </a:p>
          <a:p>
            <a:pPr rtl="0">
              <a:defRPr/>
            </a:pPr>
            <a:r>
              <a:rPr lang="en-US" altLang="ja-JP" sz="30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charset="-128"/>
                <a:cs typeface="Arial" charset="0"/>
              </a:rPr>
              <a:t>Reading</a:t>
            </a:r>
            <a:endParaRPr lang="en-US" sz="3000" b="1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E064D1E-A482-43C1-BB9D-76FBED0589D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2390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00802" name="Text Box 2"/>
          <p:cNvSpPr txBox="1">
            <a:spLocks noChangeArrowheads="1"/>
          </p:cNvSpPr>
          <p:nvPr/>
        </p:nvSpPr>
        <p:spPr bwMode="auto">
          <a:xfrm>
            <a:off x="1600200" y="1676401"/>
            <a:ext cx="8915400" cy="2862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read : PROCESS (clk) BEGI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IF (clk='1' AND clk'EVENT) THE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(rd='1' AND empty_temp='0') THE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data_out &lt;= fifo_ram (conv_integer (rd_ptr)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LSIF (rd='1' AND wr='1' AND empty_temp='1') THE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data_out &lt;= fifo_ram (conv_integer (rd_ptr)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IF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PROCESS;</a:t>
            </a:r>
          </a:p>
        </p:txBody>
      </p:sp>
      <p:sp>
        <p:nvSpPr>
          <p:cNvPr id="110080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ocked Memory Reading</a:t>
            </a:r>
          </a:p>
        </p:txBody>
      </p:sp>
      <p:sp>
        <p:nvSpPr>
          <p:cNvPr id="1100804" name="Rectangle 4"/>
          <p:cNvSpPr>
            <a:spLocks noRot="1" noChangeArrowheads="1"/>
          </p:cNvSpPr>
          <p:nvPr/>
        </p:nvSpPr>
        <p:spPr bwMode="auto">
          <a:xfrm>
            <a:off x="1981200" y="5486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locked Reading: </a:t>
            </a:r>
            <a:r>
              <a:rPr lang="en-US" b="1" i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fifo_ram</a:t>
            </a: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673640" y="2062080"/>
              <a:ext cx="8099640" cy="2003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68960" y="2053800"/>
                <a:ext cx="8114760" cy="2024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6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0DA2B63-D90F-40DB-A4AB-57574458DC3B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27661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27649"/>
          <p:cNvGrpSpPr>
            <a:grpSpLocks/>
          </p:cNvGrpSpPr>
          <p:nvPr/>
        </p:nvGrpSpPr>
        <p:grpSpPr bwMode="auto">
          <a:xfrm>
            <a:off x="1905000" y="1219201"/>
            <a:ext cx="8382000" cy="4525963"/>
            <a:chOff x="336" y="720"/>
            <a:chExt cx="5280" cy="2851"/>
          </a:xfrm>
        </p:grpSpPr>
        <p:cxnSp>
          <p:nvCxnSpPr>
            <p:cNvPr id="27652" name="_s27652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664" y="1375"/>
              <a:ext cx="366" cy="1858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53" name="_s27653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735" y="2303"/>
              <a:ext cx="366" cy="1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54" name="_s27654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840" y="1409"/>
              <a:ext cx="366" cy="1790"/>
            </a:xfrm>
            <a:prstGeom prst="bentConnector3">
              <a:avLst>
                <a:gd name="adj1" fmla="val 1967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27655"/>
            <p:cNvSpPr>
              <a:spLocks noChangeArrowheads="1"/>
            </p:cNvSpPr>
            <p:nvPr/>
          </p:nvSpPr>
          <p:spPr bwMode="auto">
            <a:xfrm>
              <a:off x="2064" y="1056"/>
              <a:ext cx="1708" cy="1056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/>
              <a:r>
                <a:rPr lang="en-US" altLang="ja-JP" sz="30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ircular FIFO</a:t>
              </a:r>
              <a:endParaRPr lang="en-US" altLang="en-US" sz="3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_s27656"/>
            <p:cNvSpPr>
              <a:spLocks noChangeArrowheads="1"/>
            </p:cNvSpPr>
            <p:nvPr/>
          </p:nvSpPr>
          <p:spPr bwMode="auto">
            <a:xfrm>
              <a:off x="336" y="2496"/>
              <a:ext cx="1584" cy="107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Clocked</a:t>
              </a:r>
            </a:p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emory</a:t>
              </a:r>
            </a:p>
            <a:p>
              <a:pPr rtl="0"/>
              <a:r>
                <a:rPr lang="en-US" altLang="ja-JP" sz="28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Writing</a:t>
              </a:r>
              <a:endParaRPr lang="en-US" altLang="en-US" sz="2800"/>
            </a:p>
          </p:txBody>
        </p:sp>
        <p:sp>
          <p:nvSpPr>
            <p:cNvPr id="5" name="_s27657"/>
            <p:cNvSpPr>
              <a:spLocks noChangeArrowheads="1"/>
            </p:cNvSpPr>
            <p:nvPr/>
          </p:nvSpPr>
          <p:spPr bwMode="auto">
            <a:xfrm>
              <a:off x="2064" y="2496"/>
              <a:ext cx="1705" cy="1075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locked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mory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ading</a:t>
              </a:r>
              <a:endParaRPr lang="en-US" altLang="en-US" sz="2800"/>
            </a:p>
          </p:txBody>
        </p:sp>
        <p:sp>
          <p:nvSpPr>
            <p:cNvPr id="6" name="_s27658"/>
            <p:cNvSpPr>
              <a:spLocks noChangeArrowheads="1"/>
            </p:cNvSpPr>
            <p:nvPr/>
          </p:nvSpPr>
          <p:spPr bwMode="auto">
            <a:xfrm>
              <a:off x="3936" y="2496"/>
              <a:ext cx="1680" cy="1056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000"/>
              </a:srgbClr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e Clocked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</a:t>
              </a:r>
            </a:p>
            <a:p>
              <a:pPr rtl="0"/>
              <a:r>
                <a:rPr lang="en-US" altLang="en-US" sz="2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ss</a:t>
              </a:r>
              <a:endParaRPr lang="en-US" altLang="en-US" sz="2800"/>
            </a:p>
          </p:txBody>
        </p:sp>
      </p:grpSp>
      <p:sp>
        <p:nvSpPr>
          <p:cNvPr id="999435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e Clocked Register Process</a:t>
            </a:r>
          </a:p>
        </p:txBody>
      </p:sp>
      <p:sp>
        <p:nvSpPr>
          <p:cNvPr id="999436" name="AutoShape 12"/>
          <p:cNvSpPr>
            <a:spLocks noChangeArrowheads="1"/>
          </p:cNvSpPr>
          <p:nvPr/>
        </p:nvSpPr>
        <p:spPr bwMode="auto">
          <a:xfrm>
            <a:off x="7620000" y="4038600"/>
            <a:ext cx="2667000" cy="17526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Multiple Clocked</a:t>
            </a:r>
          </a:p>
          <a:p>
            <a:pPr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Register</a:t>
            </a:r>
          </a:p>
          <a:p>
            <a:pPr rtl="0"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Proc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2E6F859-4255-4DF5-822F-BDEC842163E2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2493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01826" name="Text Box 2"/>
          <p:cNvSpPr txBox="1">
            <a:spLocks noChangeArrowheads="1"/>
          </p:cNvSpPr>
          <p:nvPr/>
        </p:nvSpPr>
        <p:spPr bwMode="auto">
          <a:xfrm>
            <a:off x="1981200" y="1676401"/>
            <a:ext cx="8305800" cy="385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ointer : PROCESS (clk) BEGIN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IF (clk='1' AND clk'EVENT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IF rst='1'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wr_ptr &lt;= (OTHERS =&gt; '0'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rd_ptr &lt;= (OTHERS =&gt; '0')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LSE </a:t>
            </a:r>
          </a:p>
          <a:p>
            <a:pPr lvl="2"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</a:t>
            </a:r>
          </a:p>
          <a:p>
            <a:pPr lvl="2"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</a:t>
            </a:r>
          </a:p>
          <a:p>
            <a:pPr lvl="2"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</a:t>
            </a:r>
          </a:p>
          <a:p>
            <a:pPr lvl="2" algn="l" rtl="0">
              <a:defRPr/>
            </a:pPr>
            <a:endParaRPr lang="en-US" sz="1900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lvl="2"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PROCESS; </a:t>
            </a:r>
          </a:p>
        </p:txBody>
      </p:sp>
      <p:sp>
        <p:nvSpPr>
          <p:cNvPr id="110182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e Clocked Register Process</a:t>
            </a:r>
          </a:p>
        </p:txBody>
      </p:sp>
      <p:sp>
        <p:nvSpPr>
          <p:cNvPr id="1101828" name="Rectangle 4"/>
          <p:cNvSpPr>
            <a:spLocks noRot="1" noChangeArrowheads="1"/>
          </p:cNvSpPr>
          <p:nvPr/>
        </p:nvSpPr>
        <p:spPr bwMode="auto">
          <a:xfrm>
            <a:off x="1981200" y="5638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Updating FIFO Pointer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303920" y="1614240"/>
              <a:ext cx="2224440" cy="33753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92040" y="1605960"/>
                <a:ext cx="2239560" cy="3394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43CB66C-8F51-410B-B8E1-8403533377D5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2595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02850" name="Text Box 2"/>
          <p:cNvSpPr txBox="1">
            <a:spLocks noChangeArrowheads="1"/>
          </p:cNvSpPr>
          <p:nvPr/>
        </p:nvSpPr>
        <p:spPr bwMode="auto">
          <a:xfrm>
            <a:off x="1981200" y="1295401"/>
            <a:ext cx="8305800" cy="443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. . . . . . . . . . . . . . . .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	ELSE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(wr='1' AND full_temp='0') OR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(wr='1' AND rd='1'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r_ptr &lt;= wr_ptr+1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E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wr_ptr &lt;= wr_ptr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IF (rd='1' AND empty_temp='0') OR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(wr='1' AND rd='1') THE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rd_ptr &lt;= rd_ptr+1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LSE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rd_ptr &lt;= rd_ptr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END IF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END IF;</a:t>
            </a:r>
          </a:p>
        </p:txBody>
      </p:sp>
      <p:sp>
        <p:nvSpPr>
          <p:cNvPr id="110285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ltiple Clocked Register Process</a:t>
            </a:r>
          </a:p>
        </p:txBody>
      </p:sp>
      <p:sp>
        <p:nvSpPr>
          <p:cNvPr id="1102852" name="Rectangle 4"/>
          <p:cNvSpPr>
            <a:spLocks noRot="1" noChangeArrowheads="1"/>
          </p:cNvSpPr>
          <p:nvPr/>
        </p:nvSpPr>
        <p:spPr bwMode="auto">
          <a:xfrm>
            <a:off x="1981200" y="5791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Updating FIFO Pointers (Continued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528000" y="2406600"/>
              <a:ext cx="3813480" cy="27856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517200" y="2395800"/>
                <a:ext cx="3827880" cy="2808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F9B0978-BA8F-4240-9006-8DE5ACA1356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34829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34817"/>
          <p:cNvGrpSpPr>
            <a:grpSpLocks/>
          </p:cNvGrpSpPr>
          <p:nvPr/>
        </p:nvGrpSpPr>
        <p:grpSpPr bwMode="auto">
          <a:xfrm>
            <a:off x="2057400" y="1143001"/>
            <a:ext cx="8077200" cy="4525963"/>
            <a:chOff x="336" y="720"/>
            <a:chExt cx="5088" cy="2851"/>
          </a:xfrm>
        </p:grpSpPr>
        <p:cxnSp>
          <p:nvCxnSpPr>
            <p:cNvPr id="34820" name="_s34820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502" y="1329"/>
              <a:ext cx="537" cy="1780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21" name="_s34821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613" y="2218"/>
              <a:ext cx="537" cy="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22" name="_s34822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721" y="1328"/>
              <a:ext cx="537" cy="1782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34823"/>
            <p:cNvSpPr>
              <a:spLocks noChangeArrowheads="1"/>
            </p:cNvSpPr>
            <p:nvPr/>
          </p:nvSpPr>
          <p:spPr bwMode="auto">
            <a:xfrm>
              <a:off x="2057" y="1056"/>
              <a:ext cx="1646" cy="885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3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rithmetic</a:t>
              </a:r>
            </a:p>
            <a:p>
              <a:r>
                <a:rPr lang="en-US" altLang="en-US" sz="3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res</a:t>
              </a:r>
            </a:p>
          </p:txBody>
        </p:sp>
        <p:sp>
          <p:nvSpPr>
            <p:cNvPr id="4" name="_s34824"/>
            <p:cNvSpPr>
              <a:spLocks noChangeArrowheads="1"/>
            </p:cNvSpPr>
            <p:nvPr/>
          </p:nvSpPr>
          <p:spPr bwMode="auto">
            <a:xfrm>
              <a:off x="336" y="2496"/>
              <a:ext cx="1526" cy="97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rray</a:t>
              </a:r>
            </a:p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</p:txBody>
        </p:sp>
        <p:sp>
          <p:nvSpPr>
            <p:cNvPr id="5" name="_s34825"/>
            <p:cNvSpPr>
              <a:spLocks noChangeArrowheads="1"/>
            </p:cNvSpPr>
            <p:nvPr/>
          </p:nvSpPr>
          <p:spPr bwMode="auto">
            <a:xfrm>
              <a:off x="2116" y="2496"/>
              <a:ext cx="1528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arry</a:t>
              </a:r>
            </a:p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Lookahead</a:t>
              </a:r>
            </a:p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er</a:t>
              </a:r>
              <a:endParaRPr lang="en-US" altLang="en-US" sz="2900"/>
            </a:p>
          </p:txBody>
        </p:sp>
        <p:sp>
          <p:nvSpPr>
            <p:cNvPr id="6" name="_s34826"/>
            <p:cNvSpPr>
              <a:spLocks noChangeArrowheads="1"/>
            </p:cNvSpPr>
            <p:nvPr/>
          </p:nvSpPr>
          <p:spPr bwMode="auto">
            <a:xfrm>
              <a:off x="3898" y="2496"/>
              <a:ext cx="1526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</a:t>
              </a:r>
            </a:p>
            <a:p>
              <a:pPr rtl="0"/>
              <a:r>
                <a:rPr lang="en-US" altLang="ja-JP" sz="2900" b="1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ultiplier</a:t>
              </a:r>
              <a:endParaRPr lang="en-US" altLang="en-US" sz="2900"/>
            </a:p>
          </p:txBody>
        </p:sp>
      </p:grpSp>
      <p:sp>
        <p:nvSpPr>
          <p:cNvPr id="1006603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marL="838200" indent="-838200" rtl="0" eaLnBrk="1" hangingPunct="1">
              <a:defRPr/>
            </a:pPr>
            <a:r>
              <a:rPr lang="en-US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ithmetic Cores</a:t>
            </a:r>
          </a:p>
        </p:txBody>
      </p:sp>
    </p:spTree>
    <p:extLst>
      <p:ext uri="{BB962C8B-B14F-4D97-AF65-F5344CB8AC3E}">
        <p14:creationId xmlns:p14="http://schemas.microsoft.com/office/powerpoint/2010/main" val="18156363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5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339837F-8C82-4EE4-8C38-BEDE93472AE8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35853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35841"/>
          <p:cNvGrpSpPr>
            <a:grpSpLocks/>
          </p:cNvGrpSpPr>
          <p:nvPr/>
        </p:nvGrpSpPr>
        <p:grpSpPr bwMode="auto">
          <a:xfrm>
            <a:off x="2057400" y="1143001"/>
            <a:ext cx="8077200" cy="4525963"/>
            <a:chOff x="336" y="720"/>
            <a:chExt cx="5088" cy="2851"/>
          </a:xfrm>
        </p:grpSpPr>
        <p:cxnSp>
          <p:nvCxnSpPr>
            <p:cNvPr id="35844" name="_s35844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502" y="1329"/>
              <a:ext cx="537" cy="1780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45" name="_s35845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613" y="2218"/>
              <a:ext cx="537" cy="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46" name="_s35846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721" y="1328"/>
              <a:ext cx="537" cy="1782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35847"/>
            <p:cNvSpPr>
              <a:spLocks noChangeArrowheads="1"/>
            </p:cNvSpPr>
            <p:nvPr/>
          </p:nvSpPr>
          <p:spPr bwMode="auto">
            <a:xfrm>
              <a:off x="2057" y="1056"/>
              <a:ext cx="1646" cy="885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en-US" altLang="en-US" sz="3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rithmetic</a:t>
              </a:r>
            </a:p>
            <a:p>
              <a:r>
                <a:rPr lang="en-US" altLang="en-US" sz="3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res</a:t>
              </a:r>
            </a:p>
          </p:txBody>
        </p:sp>
        <p:sp>
          <p:nvSpPr>
            <p:cNvPr id="4" name="_s35848"/>
            <p:cNvSpPr>
              <a:spLocks noChangeArrowheads="1"/>
            </p:cNvSpPr>
            <p:nvPr/>
          </p:nvSpPr>
          <p:spPr bwMode="auto">
            <a:xfrm>
              <a:off x="336" y="2496"/>
              <a:ext cx="1526" cy="97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rray</a:t>
              </a:r>
            </a:p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</p:txBody>
        </p:sp>
        <p:sp>
          <p:nvSpPr>
            <p:cNvPr id="5" name="_s35849"/>
            <p:cNvSpPr>
              <a:spLocks noChangeArrowheads="1"/>
            </p:cNvSpPr>
            <p:nvPr/>
          </p:nvSpPr>
          <p:spPr bwMode="auto">
            <a:xfrm>
              <a:off x="2116" y="2496"/>
              <a:ext cx="1528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arry</a:t>
              </a:r>
            </a:p>
            <a:p>
              <a:pPr rtl="0"/>
              <a:r>
                <a:rPr lang="en-US" altLang="en-US" sz="2900" b="1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Lookahead</a:t>
              </a:r>
              <a:endParaRPr lang="en-US" altLang="en-US" sz="2900" b="1" dirty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  <a:p>
              <a:pPr rtl="0"/>
              <a:r>
                <a:rPr lang="en-US" altLang="en-US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er</a:t>
              </a:r>
              <a:endParaRPr lang="en-US" altLang="en-US" sz="2900" dirty="0"/>
            </a:p>
          </p:txBody>
        </p:sp>
        <p:sp>
          <p:nvSpPr>
            <p:cNvPr id="6" name="_s35850"/>
            <p:cNvSpPr>
              <a:spLocks noChangeArrowheads="1"/>
            </p:cNvSpPr>
            <p:nvPr/>
          </p:nvSpPr>
          <p:spPr bwMode="auto">
            <a:xfrm>
              <a:off x="3898" y="2496"/>
              <a:ext cx="1526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/>
              <a:r>
                <a:rPr lang="en-US" altLang="ja-JP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</a:t>
              </a:r>
            </a:p>
            <a:p>
              <a:pPr rtl="0"/>
              <a:r>
                <a:rPr lang="en-US" altLang="ja-JP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ultiplier</a:t>
              </a:r>
              <a:endParaRPr lang="en-US" altLang="en-US" sz="2900" dirty="0"/>
            </a:p>
          </p:txBody>
        </p:sp>
      </p:grpSp>
      <p:sp>
        <p:nvSpPr>
          <p:cNvPr id="1015819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marL="838200" indent="-838200"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ray Multiplier</a:t>
            </a:r>
          </a:p>
        </p:txBody>
      </p:sp>
      <p:sp>
        <p:nvSpPr>
          <p:cNvPr id="1015820" name="AutoShape 12"/>
          <p:cNvSpPr>
            <a:spLocks noChangeArrowheads="1"/>
          </p:cNvSpPr>
          <p:nvPr/>
        </p:nvSpPr>
        <p:spPr bwMode="auto">
          <a:xfrm>
            <a:off x="2057400" y="3962400"/>
            <a:ext cx="2438400" cy="16002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rtl="0">
              <a:defRPr/>
            </a:pPr>
            <a:r>
              <a:rPr lang="en-US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Array</a:t>
            </a:r>
          </a:p>
          <a:p>
            <a:pPr rtl="0">
              <a:defRPr/>
            </a:pPr>
            <a:r>
              <a:rPr lang="en-US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Multiplier</a:t>
            </a:r>
          </a:p>
        </p:txBody>
      </p:sp>
    </p:spTree>
    <p:extLst>
      <p:ext uri="{BB962C8B-B14F-4D97-AF65-F5344CB8AC3E}">
        <p14:creationId xmlns:p14="http://schemas.microsoft.com/office/powerpoint/2010/main" val="37673955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E54A67D-9465-4F6A-9B49-49C8FEAE55D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3414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1043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ray Multiplier</a:t>
            </a:r>
          </a:p>
        </p:txBody>
      </p:sp>
      <p:sp>
        <p:nvSpPr>
          <p:cNvPr id="1111044" name="Rectangle 4"/>
          <p:cNvSpPr>
            <a:spLocks noRot="1" noChangeArrowheads="1"/>
          </p:cNvSpPr>
          <p:nvPr/>
        </p:nvSpPr>
        <p:spPr bwMode="auto">
          <a:xfrm>
            <a:off x="1981200" y="5486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ltiplier Cell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graphicFrame>
        <p:nvGraphicFramePr>
          <p:cNvPr id="134151" name="Object 5"/>
          <p:cNvGraphicFramePr>
            <a:graphicFrameLocks noChangeAspect="1"/>
          </p:cNvGraphicFramePr>
          <p:nvPr/>
        </p:nvGraphicFramePr>
        <p:xfrm>
          <a:off x="3581400" y="990600"/>
          <a:ext cx="5073650" cy="516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8" name="Visio" r:id="rId4" imgW="3372002" imgH="3435418" progId="">
                  <p:embed/>
                </p:oleObj>
              </mc:Choice>
              <mc:Fallback>
                <p:oleObj name="Visio" r:id="rId4" imgW="3372002" imgH="343541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990600"/>
                        <a:ext cx="5073650" cy="516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260280" y="516240"/>
              <a:ext cx="9243720" cy="58197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9120" y="506160"/>
                <a:ext cx="9263160" cy="5842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28810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FA9294E-7E73-4544-9C35-3BDC5D98D5AE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7066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63266" name="Text Box 2"/>
          <p:cNvSpPr txBox="1">
            <a:spLocks noChangeArrowheads="1"/>
          </p:cNvSpPr>
          <p:nvPr/>
        </p:nvSpPr>
        <p:spPr bwMode="auto">
          <a:xfrm>
            <a:off x="2057400" y="1371601"/>
            <a:ext cx="815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endParaRPr lang="en-US" sz="1800" b="1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63267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current Assignments</a:t>
            </a:r>
          </a:p>
        </p:txBody>
      </p:sp>
      <p:sp>
        <p:nvSpPr>
          <p:cNvPr id="1163268" name="Rectangle 4"/>
          <p:cNvSpPr>
            <a:spLocks noChangeArrowheads="1"/>
          </p:cNvSpPr>
          <p:nvPr/>
        </p:nvSpPr>
        <p:spPr bwMode="auto">
          <a:xfrm>
            <a:off x="1981200" y="1447800"/>
            <a:ext cx="8229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rIns="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endParaRPr lang="en-US" sz="2400" b="1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endParaRPr lang="en-US" sz="2400" b="1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Various forms of concurrent signal assignments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:</a:t>
            </a:r>
          </a:p>
          <a:p>
            <a:pPr marL="742950" lvl="1" indent="-28575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endParaRPr lang="en-US" sz="2400" b="1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marL="742950" lvl="1" indent="-28575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imple Assignments</a:t>
            </a:r>
          </a:p>
          <a:p>
            <a:pPr marL="742950" lvl="1" indent="-28575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onditional Assignments</a:t>
            </a:r>
          </a:p>
          <a:p>
            <a:pPr marL="742950" lvl="1" indent="-28575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elected Signal Assignments</a:t>
            </a:r>
            <a:endParaRPr lang="en-US" sz="2400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78E3DCC-57FC-454D-8935-7CB173208BBA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35172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206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ray Multiplier</a:t>
            </a:r>
          </a:p>
        </p:txBody>
      </p:sp>
      <p:sp>
        <p:nvSpPr>
          <p:cNvPr id="1112067" name="Rectangle 3"/>
          <p:cNvSpPr>
            <a:spLocks noRot="1" noChangeArrowheads="1"/>
          </p:cNvSpPr>
          <p:nvPr/>
        </p:nvSpPr>
        <p:spPr bwMode="auto">
          <a:xfrm>
            <a:off x="1981200" y="3352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4×4 Multiplier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graphicFrame>
        <p:nvGraphicFramePr>
          <p:cNvPr id="135175" name="Object 5"/>
          <p:cNvGraphicFramePr>
            <a:graphicFrameLocks noChangeAspect="1"/>
          </p:cNvGraphicFramePr>
          <p:nvPr/>
        </p:nvGraphicFramePr>
        <p:xfrm>
          <a:off x="2438401" y="1122364"/>
          <a:ext cx="7377113" cy="497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2" name="Visio" r:id="rId4" imgW="6144463" imgH="4141083" progId="">
                  <p:embed/>
                </p:oleObj>
              </mc:Choice>
              <mc:Fallback>
                <p:oleObj name="Visio" r:id="rId4" imgW="6144463" imgH="414108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122364"/>
                        <a:ext cx="7377113" cy="497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9B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1459080" y="1094760"/>
              <a:ext cx="8762760" cy="53136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446480" y="1083240"/>
                <a:ext cx="8786160" cy="5338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5848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CF15AD7-AB8E-4473-8307-03AB1E7DD4B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36196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3090" name="Text Box 2"/>
          <p:cNvSpPr txBox="1">
            <a:spLocks noChangeArrowheads="1"/>
          </p:cNvSpPr>
          <p:nvPr/>
        </p:nvSpPr>
        <p:spPr bwMode="auto">
          <a:xfrm>
            <a:off x="1981200" y="1524000"/>
            <a:ext cx="8305800" cy="406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TITY bit_multiplier IS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PORT (xi, yi, pi, ci : IN std_logic; 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xo, yo, po, co : OUT std_logic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bit_multiplier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logical OF bit_multiplier IS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xy : std_logic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xy &lt;= xi AND yi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 &lt;= (pi AND xy) OR (pi AND ci) OR (xy AND ci)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pl-PL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o &lt;= pi XOR xy XOR ci;</a:t>
            </a:r>
          </a:p>
          <a:p>
            <a:pPr algn="l" rtl="0">
              <a:defRPr/>
            </a:pPr>
            <a:r>
              <a:rPr lang="pl-PL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xo &lt;= xi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yo &lt;= yi;</a:t>
            </a:r>
          </a:p>
          <a:p>
            <a:pPr algn="l" rtl="0"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logical;</a:t>
            </a:r>
          </a:p>
        </p:txBody>
      </p:sp>
      <p:sp>
        <p:nvSpPr>
          <p:cNvPr id="1113091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ray Multiplier</a:t>
            </a:r>
          </a:p>
        </p:txBody>
      </p:sp>
      <p:sp>
        <p:nvSpPr>
          <p:cNvPr id="1113092" name="Rectangle 4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One-bit Multiplier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323720" y="1342440"/>
              <a:ext cx="8673120" cy="44074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09680" y="1332720"/>
                <a:ext cx="8700480" cy="4428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5234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80CFBDE-C3BF-4961-8130-0BD76B88CA6D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37220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4114" name="Text Box 2"/>
          <p:cNvSpPr txBox="1">
            <a:spLocks noChangeArrowheads="1"/>
          </p:cNvSpPr>
          <p:nvPr/>
        </p:nvSpPr>
        <p:spPr bwMode="auto">
          <a:xfrm>
            <a:off x="1981200" y="1704976"/>
            <a:ext cx="8305800" cy="385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ARCHITECTURE iterative OF array_multiplier IS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fr-FR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COMPONENT bit_multiplier </a:t>
            </a:r>
          </a:p>
          <a:p>
            <a:pPr algn="l" rtl="0">
              <a:defRPr/>
            </a:pPr>
            <a:r>
              <a:rPr lang="fr-FR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PORT (xi, yi, pi, ci : IN std_logic; </a:t>
            </a:r>
          </a:p>
          <a:p>
            <a:pPr algn="l" rtl="0">
              <a:defRPr/>
            </a:pPr>
            <a:r>
              <a:rPr lang="fr-FR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xo, yo, po, co : OUT std_logic);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COMPONENT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CONSTANT n : INTEGER := x'LENGTH - 1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TYPE pair IS ARRAY (n+1 DOWNTO 0, n+1 DOWNTO 0) OF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      std_logic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GNAL xv, yv, cv, pv : pair;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. . . . . . . . . . . . . . . . . </a:t>
            </a:r>
          </a:p>
          <a:p>
            <a:pPr algn="l" rtl="0">
              <a:defRPr/>
            </a:pPr>
            <a:r>
              <a:rPr lang="en-US" sz="19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iterative; </a:t>
            </a:r>
          </a:p>
        </p:txBody>
      </p:sp>
      <p:sp>
        <p:nvSpPr>
          <p:cNvPr id="1114115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ray Multiplier</a:t>
            </a:r>
          </a:p>
        </p:txBody>
      </p:sp>
      <p:sp>
        <p:nvSpPr>
          <p:cNvPr id="1114116" name="Rectangle 4"/>
          <p:cNvSpPr>
            <a:spLocks noRot="1" noChangeArrowheads="1"/>
          </p:cNvSpPr>
          <p:nvPr/>
        </p:nvSpPr>
        <p:spPr bwMode="auto">
          <a:xfrm>
            <a:off x="1981200" y="5715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228600"/>
          <a:lstStyle/>
          <a:p>
            <a:pPr marL="342900" indent="-342900" algn="l" rtl="0">
              <a:lnSpc>
                <a:spcPct val="80000"/>
              </a:lnSpc>
              <a:spcBef>
                <a:spcPct val="20000"/>
              </a:spcBef>
              <a:buClr>
                <a:srgbClr val="99CCFF"/>
              </a:buClr>
              <a:buSzPct val="70000"/>
              <a:buFont typeface="Wingdings" pitchFamily="2" charset="2"/>
              <a:buChar char="§"/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rray Multiplier VHDL Description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789920" y="2027520"/>
              <a:ext cx="8159760" cy="4228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76600" y="2015280"/>
                <a:ext cx="8183160" cy="4251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4245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342629E-0FFF-4D00-9C98-9395A1B55CF6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38244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115138" name="Text Box 2"/>
          <p:cNvSpPr txBox="1">
            <a:spLocks noChangeArrowheads="1"/>
          </p:cNvSpPr>
          <p:nvPr/>
        </p:nvSpPr>
        <p:spPr bwMode="auto">
          <a:xfrm>
            <a:off x="1981200" y="1219200"/>
            <a:ext cx="8305800" cy="5355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rows: FOR i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x'RANG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GENERATE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ols: FOR j IN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y'RANGE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GENERATE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cell: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bit_multiplier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PORT MAP 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(xv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,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yv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,  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v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i,j+1), cv(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,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      xv(i,j+1)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yv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i+1,j), </a:t>
            </a:r>
            <a:r>
              <a:rPr lang="en-US" sz="19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pv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i+1,j), cv(i,j+1))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</a:t>
            </a: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GENERATE;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END GENERATE;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sides: FOR i IN x'RANGE GENERATE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xv(i, 0) &lt;= x(i);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cv(i, 0) &lt;= '0';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pv(0, i+1) &lt;= '0';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pv(i+1, n+1) &lt;= cv(i, n+1);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yv(0, i) &lt;= y(i);</a:t>
            </a:r>
          </a:p>
          <a:p>
            <a:pPr algn="l" rtl="0">
              <a:defRPr/>
            </a:pPr>
            <a:r>
              <a:rPr lang="da-DK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</a:t>
            </a:r>
            <a:r>
              <a:rPr lang="pl-PL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z(i) &lt;= pv(i+1, 0);</a:t>
            </a:r>
          </a:p>
          <a:p>
            <a:pPr algn="l" rtl="0">
              <a:defRPr/>
            </a:pPr>
            <a:r>
              <a:rPr lang="pl-PL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   z(i + n+1) &lt;= pv(n+1, i+1);</a:t>
            </a:r>
          </a:p>
          <a:p>
            <a:pPr algn="l" rtl="0">
              <a:defRPr/>
            </a:pPr>
            <a:r>
              <a:rPr lang="pl-PL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GENERATE;</a:t>
            </a:r>
          </a:p>
          <a:p>
            <a:pPr algn="l" rtl="0">
              <a:defRPr/>
            </a:pPr>
            <a:r>
              <a:rPr lang="en-US" sz="19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END iterative; </a:t>
            </a:r>
          </a:p>
        </p:txBody>
      </p:sp>
      <p:sp>
        <p:nvSpPr>
          <p:cNvPr id="111513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ray Multiplier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148040" y="1221480"/>
              <a:ext cx="9203760" cy="4789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35440" y="1213920"/>
                <a:ext cx="9227160" cy="4809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9657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39B9ECC-029C-4CD9-BEA3-C69267728613}" type="slidenum">
              <a:rPr lang="ar-SA" altLang="en-US" sz="120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36878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grpSp>
        <p:nvGrpSpPr>
          <p:cNvPr id="2" name="Content Placeholder 36865"/>
          <p:cNvGrpSpPr>
            <a:grpSpLocks/>
          </p:cNvGrpSpPr>
          <p:nvPr/>
        </p:nvGrpSpPr>
        <p:grpSpPr bwMode="auto">
          <a:xfrm>
            <a:off x="2057400" y="1143001"/>
            <a:ext cx="8077200" cy="4525963"/>
            <a:chOff x="336" y="720"/>
            <a:chExt cx="5088" cy="2851"/>
          </a:xfrm>
        </p:grpSpPr>
        <p:cxnSp>
          <p:nvCxnSpPr>
            <p:cNvPr id="36868" name="_s36868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3502" y="1329"/>
              <a:ext cx="537" cy="1780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69" name="_s36869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2613" y="2218"/>
              <a:ext cx="537" cy="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70" name="_s36870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721" y="1328"/>
              <a:ext cx="537" cy="1782"/>
            </a:xfrm>
            <a:prstGeom prst="bentConnector3">
              <a:avLst>
                <a:gd name="adj1" fmla="val 1340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36871"/>
            <p:cNvSpPr>
              <a:spLocks noChangeArrowheads="1"/>
            </p:cNvSpPr>
            <p:nvPr/>
          </p:nvSpPr>
          <p:spPr bwMode="auto">
            <a:xfrm>
              <a:off x="2057" y="1056"/>
              <a:ext cx="1646" cy="885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50000"/>
              </a:srgbClr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rithmetic</a:t>
              </a:r>
            </a:p>
            <a:p>
              <a:pPr rtl="0"/>
              <a:r>
                <a:rPr lang="en-US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res</a:t>
              </a:r>
            </a:p>
          </p:txBody>
        </p:sp>
        <p:sp>
          <p:nvSpPr>
            <p:cNvPr id="4" name="_s36872"/>
            <p:cNvSpPr>
              <a:spLocks noChangeArrowheads="1"/>
            </p:cNvSpPr>
            <p:nvPr/>
          </p:nvSpPr>
          <p:spPr bwMode="auto">
            <a:xfrm>
              <a:off x="336" y="2496"/>
              <a:ext cx="1526" cy="971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rray</a:t>
              </a:r>
            </a:p>
            <a:p>
              <a:pPr rtl="0"/>
              <a:r>
                <a:rPr lang="en-US" altLang="en-US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ultiplier</a:t>
              </a:r>
            </a:p>
          </p:txBody>
        </p:sp>
        <p:sp>
          <p:nvSpPr>
            <p:cNvPr id="5" name="_s36873"/>
            <p:cNvSpPr>
              <a:spLocks noChangeArrowheads="1"/>
            </p:cNvSpPr>
            <p:nvPr/>
          </p:nvSpPr>
          <p:spPr bwMode="auto">
            <a:xfrm>
              <a:off x="2116" y="2496"/>
              <a:ext cx="1528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arry</a:t>
              </a:r>
            </a:p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Lookahead</a:t>
              </a:r>
            </a:p>
            <a:p>
              <a:pPr rtl="0"/>
              <a:r>
                <a:rPr lang="en-US" altLang="en-US" sz="29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der</a:t>
              </a:r>
              <a:endParaRPr lang="en-US" altLang="en-US" sz="2900"/>
            </a:p>
          </p:txBody>
        </p:sp>
        <p:sp>
          <p:nvSpPr>
            <p:cNvPr id="6" name="_s36874"/>
            <p:cNvSpPr>
              <a:spLocks noChangeArrowheads="1"/>
            </p:cNvSpPr>
            <p:nvPr/>
          </p:nvSpPr>
          <p:spPr bwMode="auto">
            <a:xfrm>
              <a:off x="3898" y="2496"/>
              <a:ext cx="1526" cy="970"/>
            </a:xfrm>
            <a:prstGeom prst="roundRect">
              <a:avLst>
                <a:gd name="adj" fmla="val 16667"/>
              </a:avLst>
            </a:prstGeom>
            <a:solidFill>
              <a:srgbClr val="00CC00">
                <a:alpha val="50000"/>
              </a:srgbClr>
            </a:solidFill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ja-JP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Synthesizable</a:t>
              </a:r>
            </a:p>
            <a:p>
              <a:pPr rtl="0"/>
              <a:r>
                <a:rPr lang="en-US" altLang="ja-JP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Booth</a:t>
              </a:r>
            </a:p>
            <a:p>
              <a:pPr rtl="0"/>
              <a:r>
                <a:rPr lang="en-US" altLang="ja-JP" sz="29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pitchFamily="34" charset="-128"/>
                </a:rPr>
                <a:t>Multiplier</a:t>
              </a:r>
              <a:endParaRPr lang="en-US" altLang="en-US" sz="2900" dirty="0"/>
            </a:p>
          </p:txBody>
        </p:sp>
        <p:sp>
          <p:nvSpPr>
            <p:cNvPr id="7" name="AutoShape 12"/>
            <p:cNvSpPr>
              <a:spLocks noChangeArrowheads="1"/>
            </p:cNvSpPr>
            <p:nvPr/>
          </p:nvSpPr>
          <p:spPr bwMode="auto">
            <a:xfrm>
              <a:off x="2112" y="2496"/>
              <a:ext cx="1536" cy="1008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arry</a:t>
              </a:r>
            </a:p>
            <a:p>
              <a:pPr rtl="0"/>
              <a:r>
                <a:rPr lang="en-US" altLang="en-US" sz="3200" b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Lookahead</a:t>
              </a:r>
              <a:endParaRPr lang="en-US" altLang="en-US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  <a:p>
              <a:pPr rtl="0"/>
              <a:r>
                <a:rPr lang="en-US" altLang="en-US" sz="32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Adder</a:t>
              </a:r>
            </a:p>
          </p:txBody>
        </p:sp>
      </p:grpSp>
      <p:sp>
        <p:nvSpPr>
          <p:cNvPr id="1017867" name="Rectangle 11"/>
          <p:cNvSpPr>
            <a:spLocks noGrp="1" noRot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pPr marL="838200" indent="-838200" rtl="0" eaLnBrk="1" hangingPunct="1"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rry-</a:t>
            </a:r>
            <a:r>
              <a:rPr lang="en-US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ookahead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40038163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5963" y="0"/>
            <a:ext cx="8229600" cy="1143000"/>
          </a:xfrm>
        </p:spPr>
        <p:txBody>
          <a:bodyPr/>
          <a:lstStyle/>
          <a:p>
            <a:pPr rtl="0"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ast Adder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295401"/>
            <a:ext cx="8229600" cy="4835525"/>
          </a:xfrm>
        </p:spPr>
        <p:txBody>
          <a:bodyPr/>
          <a:lstStyle/>
          <a:p>
            <a:pPr algn="l" rtl="0">
              <a:lnSpc>
                <a:spcPct val="90000"/>
              </a:lnSpc>
              <a:defRPr/>
            </a:pPr>
            <a:r>
              <a:rPr lang="en-US" dirty="0" smtClean="0"/>
              <a:t>In general, any </a:t>
            </a:r>
            <a:r>
              <a:rPr lang="en-US" sz="4400" b="1" dirty="0">
                <a:latin typeface="+mj-lt"/>
                <a:ea typeface="+mj-ea"/>
                <a:cs typeface="+mj-cs"/>
              </a:rPr>
              <a:t>output</a:t>
            </a:r>
            <a:r>
              <a:rPr lang="en-US" dirty="0" smtClean="0"/>
              <a:t> of a 32-bit adder can be evaluated as a logic expression in terms of all 65 inputs.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 algn="l" rtl="0">
              <a:lnSpc>
                <a:spcPct val="90000"/>
              </a:lnSpc>
              <a:defRPr/>
            </a:pPr>
            <a:r>
              <a:rPr lang="en-US" dirty="0" smtClean="0"/>
              <a:t>Fast Adders</a:t>
            </a:r>
          </a:p>
          <a:p>
            <a:pPr lvl="1" algn="l" rtl="0">
              <a:lnSpc>
                <a:spcPct val="90000"/>
              </a:lnSpc>
              <a:defRPr/>
            </a:pPr>
            <a:r>
              <a:rPr lang="en-US" dirty="0" smtClean="0"/>
              <a:t>Ripple carry adder</a:t>
            </a:r>
          </a:p>
          <a:p>
            <a:pPr lvl="1" algn="l" rtl="0">
              <a:lnSpc>
                <a:spcPct val="90000"/>
              </a:lnSpc>
              <a:defRPr/>
            </a:pPr>
            <a:r>
              <a:rPr lang="en-US" dirty="0" smtClean="0"/>
              <a:t>Carry look-ahead adder</a:t>
            </a:r>
          </a:p>
          <a:p>
            <a:pPr lvl="1" algn="l" rtl="0">
              <a:lnSpc>
                <a:spcPct val="90000"/>
              </a:lnSpc>
              <a:defRPr/>
            </a:pPr>
            <a:r>
              <a:rPr lang="en-US" dirty="0" smtClean="0"/>
              <a:t>Carry skip adder</a:t>
            </a:r>
          </a:p>
          <a:p>
            <a:pPr lvl="1" algn="l" rtl="0">
              <a:lnSpc>
                <a:spcPct val="90000"/>
              </a:lnSpc>
              <a:defRPr/>
            </a:pPr>
            <a:r>
              <a:rPr lang="en-US" dirty="0" smtClean="0"/>
              <a:t>Carry select adder</a:t>
            </a:r>
          </a:p>
          <a:p>
            <a:pPr lvl="1">
              <a:lnSpc>
                <a:spcPct val="90000"/>
              </a:lnSpc>
              <a:defRPr/>
            </a:pPr>
            <a:endParaRPr lang="en-US" dirty="0" smtClean="0"/>
          </a:p>
        </p:txBody>
      </p:sp>
      <p:sp>
        <p:nvSpPr>
          <p:cNvPr id="139268" name="Slide Number Placeholder 1"/>
          <p:cNvSpPr>
            <a:spLocks noGrp="1"/>
          </p:cNvSpPr>
          <p:nvPr>
            <p:ph type="sldNum" sz="quarter" idx="11"/>
          </p:nvPr>
        </p:nvSpPr>
        <p:spPr>
          <a:xfrm>
            <a:off x="4648200" y="6248400"/>
            <a:ext cx="2895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/>
            <a:fld id="{D9F56F05-C004-4E6C-94AF-5CF315AE36AD}" type="slidenum">
              <a:rPr lang="en-US" altLang="en-US" sz="1200">
                <a:latin typeface="Arial" pitchFamily="34" charset="0"/>
              </a:rPr>
              <a:pPr algn="ctr" eaLnBrk="1" hangingPunct="1"/>
              <a:t>95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39270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8077200" y="62484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r" eaLnBrk="1" hangingPunct="1"/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642920" y="2821680"/>
              <a:ext cx="6291360" cy="3556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29600" y="2810160"/>
                <a:ext cx="6313320" cy="357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53947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pPr rtl="0"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rry Look ahead Adder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l" rtl="0">
              <a:defRPr/>
            </a:pPr>
            <a:r>
              <a:rPr lang="en-US" dirty="0" smtClean="0"/>
              <a:t>Carry look ahead logic uses the concepts of </a:t>
            </a:r>
            <a:r>
              <a:rPr lang="en-US" i="1" u="sng" dirty="0" smtClean="0">
                <a:solidFill>
                  <a:srgbClr val="FF0000"/>
                </a:solidFill>
              </a:rPr>
              <a:t>generating</a:t>
            </a:r>
            <a:r>
              <a:rPr lang="en-US" dirty="0" smtClean="0"/>
              <a:t> and </a:t>
            </a:r>
            <a:r>
              <a:rPr lang="en-US" i="1" u="sng" dirty="0" smtClean="0">
                <a:solidFill>
                  <a:srgbClr val="FF0000"/>
                </a:solidFill>
              </a:rPr>
              <a:t>propagating</a:t>
            </a:r>
            <a:r>
              <a:rPr lang="en-US" dirty="0" smtClean="0"/>
              <a:t> carries. </a:t>
            </a:r>
          </a:p>
        </p:txBody>
      </p:sp>
      <p:sp>
        <p:nvSpPr>
          <p:cNvPr id="140292" name="Slide Number Placeholder 1"/>
          <p:cNvSpPr>
            <a:spLocks noGrp="1"/>
          </p:cNvSpPr>
          <p:nvPr>
            <p:ph type="sldNum" sz="quarter" idx="11"/>
          </p:nvPr>
        </p:nvSpPr>
        <p:spPr>
          <a:xfrm>
            <a:off x="4648200" y="6248400"/>
            <a:ext cx="2895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/>
            <a:fld id="{A1141B16-494B-4187-B910-82C55416A9B9}" type="slidenum">
              <a:rPr lang="en-US" altLang="en-US" sz="1200">
                <a:latin typeface="Arial" pitchFamily="34" charset="0"/>
              </a:rPr>
              <a:pPr algn="ctr" eaLnBrk="1" hangingPunct="1"/>
              <a:t>96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0294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8077200" y="62484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r" eaLnBrk="1" hangingPunct="1"/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990720" y="2633400"/>
              <a:ext cx="9742680" cy="3911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76680" y="2629080"/>
                <a:ext cx="9770400" cy="392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3980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pPr rtl="0"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rry Look ahead Adder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087438"/>
            <a:ext cx="7651750" cy="546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1316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4648200" y="6248400"/>
            <a:ext cx="2895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ctr" eaLnBrk="1" hangingPunct="1"/>
            <a:fld id="{43B51DC5-78FD-4A4A-B140-36D1C68E615C}" type="slidenum">
              <a:rPr lang="en-US" altLang="en-US" sz="1200">
                <a:latin typeface="Arial" pitchFamily="34" charset="0"/>
              </a:rPr>
              <a:pPr algn="ctr" eaLnBrk="1" hangingPunct="1"/>
              <a:t>97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1318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8077200" y="62484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r" eaLnBrk="1" hangingPunct="1"/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2166120" y="3267360"/>
              <a:ext cx="5301000" cy="33195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52800" y="3254760"/>
                <a:ext cx="5326560" cy="3341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48905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pPr rtl="0"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rry Look ahead Adders</a:t>
            </a:r>
          </a:p>
        </p:txBody>
      </p:sp>
      <p:sp>
        <p:nvSpPr>
          <p:cNvPr id="14234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fld id="{B0968C7C-59CA-4C49-8882-E4ADBE3B9D14}" type="slidenum">
              <a:rPr lang="en-US" altLang="en-US" sz="1200">
                <a:latin typeface="Arial" pitchFamily="34" charset="0"/>
              </a:rPr>
              <a:pPr eaLnBrk="1" hangingPunct="1"/>
              <a:t>98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2341" name="Footer Placeholder 5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sp>
        <p:nvSpPr>
          <p:cNvPr id="142342" name="Content Placeholder 1"/>
          <p:cNvSpPr txBox="1">
            <a:spLocks/>
          </p:cNvSpPr>
          <p:nvPr/>
        </p:nvSpPr>
        <p:spPr bwMode="auto">
          <a:xfrm>
            <a:off x="1981200" y="12954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639763" indent="-246063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indent="-246063" algn="r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187450" indent="-209550" algn="r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1462088" indent="-209550" algn="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1919288" indent="-20955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376488" indent="-20955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2833688" indent="-20955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290888" indent="-20955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altLang="en-US" sz="2400" b="1" dirty="0">
                <a:solidFill>
                  <a:srgbClr val="FF0000"/>
                </a:solidFill>
              </a:rPr>
              <a:t>C</a:t>
            </a:r>
            <a:r>
              <a:rPr lang="en-US" altLang="en-US" sz="2400" b="1" baseline="-25000" dirty="0">
                <a:solidFill>
                  <a:srgbClr val="FF0000"/>
                </a:solidFill>
              </a:rPr>
              <a:t>i+1</a:t>
            </a:r>
            <a:r>
              <a:rPr lang="en-US" altLang="en-US" sz="2400" b="1" dirty="0"/>
              <a:t> =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 err="1"/>
              <a:t>y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 err="1"/>
              <a:t>+x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 err="1"/>
              <a:t>c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 err="1"/>
              <a:t>+c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 err="1"/>
              <a:t>y</a:t>
            </a:r>
            <a:r>
              <a:rPr lang="en-US" altLang="en-US" sz="2400" b="1" baseline="-25000" dirty="0" err="1"/>
              <a:t>i</a:t>
            </a:r>
            <a:endParaRPr lang="en-US" altLang="en-US" sz="2400" b="1" baseline="-25000" dirty="0"/>
          </a:p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altLang="en-US" sz="2400" b="1" dirty="0">
                <a:solidFill>
                  <a:srgbClr val="FF0000"/>
                </a:solidFill>
              </a:rPr>
              <a:t>C</a:t>
            </a:r>
            <a:r>
              <a:rPr lang="en-US" altLang="en-US" sz="2400" b="1" baseline="-25000" dirty="0">
                <a:solidFill>
                  <a:srgbClr val="FF0000"/>
                </a:solidFill>
              </a:rPr>
              <a:t>i+1</a:t>
            </a:r>
            <a:r>
              <a:rPr lang="en-US" altLang="en-US" sz="2400" b="1" dirty="0"/>
              <a:t> =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 err="1"/>
              <a:t>y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/>
              <a:t>+(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 err="1"/>
              <a:t>+y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/>
              <a:t>)c</a:t>
            </a:r>
            <a:r>
              <a:rPr lang="en-US" altLang="en-US" sz="2400" b="1" baseline="-25000" dirty="0"/>
              <a:t>i</a:t>
            </a:r>
          </a:p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endParaRPr lang="en-US" altLang="en-US" sz="2400" b="1" dirty="0"/>
          </a:p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altLang="en-US" sz="2400" b="1" dirty="0"/>
              <a:t>Generate =&gt; </a:t>
            </a:r>
            <a:r>
              <a:rPr lang="en-US" altLang="en-US" sz="2400" b="1" dirty="0" err="1"/>
              <a:t>g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/>
              <a:t> =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 err="1"/>
              <a:t>y</a:t>
            </a:r>
            <a:r>
              <a:rPr lang="en-US" altLang="en-US" sz="2400" b="1" baseline="-25000" dirty="0" err="1"/>
              <a:t>i</a:t>
            </a:r>
            <a:endParaRPr lang="en-US" altLang="en-US" sz="2400" b="1" baseline="-25000" dirty="0"/>
          </a:p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altLang="en-US" sz="2400" b="1" dirty="0"/>
              <a:t>Propagate =&gt; p</a:t>
            </a:r>
            <a:r>
              <a:rPr lang="en-US" altLang="en-US" sz="2400" b="1" baseline="-25000" dirty="0"/>
              <a:t>i</a:t>
            </a:r>
            <a:r>
              <a:rPr lang="en-US" altLang="en-US" sz="2400" b="1" dirty="0"/>
              <a:t> = x</a:t>
            </a:r>
            <a:r>
              <a:rPr lang="en-US" altLang="en-US" sz="2400" b="1" baseline="-25000" dirty="0"/>
              <a:t>i</a:t>
            </a:r>
            <a:r>
              <a:rPr lang="en-US" altLang="en-US" sz="2400" b="1" dirty="0"/>
              <a:t> + </a:t>
            </a:r>
            <a:r>
              <a:rPr lang="en-US" altLang="en-US" sz="2400" b="1" dirty="0" err="1"/>
              <a:t>y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/>
              <a:t> </a:t>
            </a:r>
          </a:p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endParaRPr lang="en-US" altLang="en-US" sz="2400" b="1" dirty="0">
              <a:solidFill>
                <a:srgbClr val="FF3300"/>
              </a:solidFill>
            </a:endParaRPr>
          </a:p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altLang="en-US" sz="2400" b="1" dirty="0" err="1">
                <a:solidFill>
                  <a:srgbClr val="FF3300"/>
                </a:solidFill>
              </a:rPr>
              <a:t>g</a:t>
            </a:r>
            <a:r>
              <a:rPr lang="en-US" altLang="en-US" sz="2400" b="1" baseline="-25000" dirty="0" err="1">
                <a:solidFill>
                  <a:srgbClr val="FF3300"/>
                </a:solidFill>
              </a:rPr>
              <a:t>i</a:t>
            </a:r>
            <a:r>
              <a:rPr lang="en-US" altLang="en-US" sz="2400" b="1" dirty="0"/>
              <a:t> generate carry when it is 1</a:t>
            </a:r>
          </a:p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altLang="en-US" sz="2400" b="1" dirty="0">
                <a:solidFill>
                  <a:srgbClr val="FF3300"/>
                </a:solidFill>
              </a:rPr>
              <a:t>p</a:t>
            </a:r>
            <a:r>
              <a:rPr lang="en-US" altLang="en-US" sz="2400" b="1" baseline="-25000" dirty="0">
                <a:solidFill>
                  <a:srgbClr val="FF3300"/>
                </a:solidFill>
              </a:rPr>
              <a:t>i</a:t>
            </a:r>
            <a:r>
              <a:rPr lang="en-US" altLang="en-US" sz="2400" b="1" dirty="0"/>
              <a:t> propagate carry when it is 1</a:t>
            </a:r>
          </a:p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endParaRPr lang="en-US" altLang="en-US" sz="2400" b="1" dirty="0"/>
          </a:p>
          <a:p>
            <a:pPr algn="l" rtl="0" eaLnBrk="1" hangingPunct="1"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altLang="en-US" sz="2400" b="1" dirty="0"/>
              <a:t>c</a:t>
            </a:r>
            <a:r>
              <a:rPr lang="en-US" altLang="en-US" sz="2400" b="1" baseline="-25000" dirty="0"/>
              <a:t>i+1</a:t>
            </a:r>
            <a:r>
              <a:rPr lang="en-US" altLang="en-US" sz="2400" b="1" dirty="0"/>
              <a:t> = </a:t>
            </a:r>
            <a:r>
              <a:rPr lang="en-US" altLang="en-US" sz="2400" b="1" dirty="0" err="1"/>
              <a:t>g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/>
              <a:t> + </a:t>
            </a:r>
            <a:r>
              <a:rPr lang="en-US" altLang="en-US" sz="2400" b="1" dirty="0" err="1"/>
              <a:t>p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 err="1"/>
              <a:t>c</a:t>
            </a:r>
            <a:r>
              <a:rPr lang="en-US" altLang="en-US" sz="2400" b="1" baseline="-25000" dirty="0" err="1"/>
              <a:t>i</a:t>
            </a:r>
            <a:endParaRPr lang="en-US" altLang="en-US" sz="2400" b="1" baseline="-250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2770560" y="5694840"/>
              <a:ext cx="1154160" cy="2599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760480" y="5684760"/>
                <a:ext cx="1168200" cy="281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00663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pPr rtl="0"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rry Look ahead Adders</a:t>
            </a:r>
          </a:p>
        </p:txBody>
      </p:sp>
      <p:sp>
        <p:nvSpPr>
          <p:cNvPr id="143364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fld id="{CBF71068-63E6-4C9E-868C-07C5D256EB0E}" type="slidenum">
              <a:rPr lang="en-US" altLang="en-US" sz="1200">
                <a:latin typeface="Arial" pitchFamily="34" charset="0"/>
              </a:rPr>
              <a:pPr eaLnBrk="1" hangingPunct="1"/>
              <a:t>99</a:t>
            </a:fld>
            <a:endParaRPr lang="en-US" altLang="en-US" sz="1200">
              <a:latin typeface="Arial" pitchFamily="34" charset="0"/>
            </a:endParaRPr>
          </a:p>
        </p:txBody>
      </p:sp>
      <p:sp>
        <p:nvSpPr>
          <p:cNvPr id="143365" name="Footer Placeholder 4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Arial" pitchFamily="34" charset="0"/>
              </a:rPr>
              <a:t>Advanced Digital System Design Copyright Z. Navabi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1066800"/>
            <a:ext cx="8305800" cy="543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1722960" y="2990520"/>
              <a:ext cx="6965280" cy="29934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20080" y="2980080"/>
                <a:ext cx="6975360" cy="3008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11144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ue strands design template">
  <a:themeElements>
    <a:clrScheme name="Blue strands design template 8">
      <a:dk1>
        <a:srgbClr val="5C1F00"/>
      </a:dk1>
      <a:lt1>
        <a:srgbClr val="9C3408"/>
      </a:lt1>
      <a:dk2>
        <a:srgbClr val="800000"/>
      </a:dk2>
      <a:lt2>
        <a:srgbClr val="73BCFF"/>
      </a:lt2>
      <a:accent1>
        <a:srgbClr val="D99965"/>
      </a:accent1>
      <a:accent2>
        <a:srgbClr val="3366CC"/>
      </a:accent2>
      <a:accent3>
        <a:srgbClr val="C0AAAA"/>
      </a:accent3>
      <a:accent4>
        <a:srgbClr val="852B06"/>
      </a:accent4>
      <a:accent5>
        <a:srgbClr val="E9CAB8"/>
      </a:accent5>
      <a:accent6>
        <a:srgbClr val="2D5CB9"/>
      </a:accent6>
      <a:hlink>
        <a:srgbClr val="D3EBFF"/>
      </a:hlink>
      <a:folHlink>
        <a:srgbClr val="FED3AC"/>
      </a:folHlink>
    </a:clrScheme>
    <a:fontScheme name="Blue strands design template">
      <a:majorFont>
        <a:latin typeface="Arial Black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9B0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9B0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  <a:cs typeface="Arial" charset="0"/>
          </a:defRPr>
        </a:defPPr>
      </a:lstStyle>
    </a:lnDef>
  </a:objectDefaults>
  <a:extraClrSchemeLst>
    <a:extraClrScheme>
      <a:clrScheme name="Blue strands design template 1">
        <a:dk1>
          <a:srgbClr val="0099FF"/>
        </a:dk1>
        <a:lt1>
          <a:srgbClr val="FFFFFF"/>
        </a:lt1>
        <a:dk2>
          <a:srgbClr val="0099FF"/>
        </a:dk2>
        <a:lt2>
          <a:srgbClr val="808080"/>
        </a:lt2>
        <a:accent1>
          <a:srgbClr val="B9D6E5"/>
        </a:accent1>
        <a:accent2>
          <a:srgbClr val="333399"/>
        </a:accent2>
        <a:accent3>
          <a:srgbClr val="FFFFFF"/>
        </a:accent3>
        <a:accent4>
          <a:srgbClr val="0082DA"/>
        </a:accent4>
        <a:accent5>
          <a:srgbClr val="D9E8F0"/>
        </a:accent5>
        <a:accent6>
          <a:srgbClr val="2D2D8A"/>
        </a:accent6>
        <a:hlink>
          <a:srgbClr val="3366CC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2">
        <a:dk1>
          <a:srgbClr val="808080"/>
        </a:dk1>
        <a:lt1>
          <a:srgbClr val="FFFFFF"/>
        </a:lt1>
        <a:dk2>
          <a:srgbClr val="0066CC"/>
        </a:dk2>
        <a:lt2>
          <a:srgbClr val="969696"/>
        </a:lt2>
        <a:accent1>
          <a:srgbClr val="DDDDDD"/>
        </a:accent1>
        <a:accent2>
          <a:srgbClr val="33CCFF"/>
        </a:accent2>
        <a:accent3>
          <a:srgbClr val="FFFFFF"/>
        </a:accent3>
        <a:accent4>
          <a:srgbClr val="6C6C6C"/>
        </a:accent4>
        <a:accent5>
          <a:srgbClr val="EBEBEB"/>
        </a:accent5>
        <a:accent6>
          <a:srgbClr val="2DB9E7"/>
        </a:accent6>
        <a:hlink>
          <a:srgbClr val="CC3300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3">
        <a:dk1>
          <a:srgbClr val="5F5F5F"/>
        </a:dk1>
        <a:lt1>
          <a:srgbClr val="DEF6F1"/>
        </a:lt1>
        <a:dk2>
          <a:srgbClr val="B2B2B2"/>
        </a:dk2>
        <a:lt2>
          <a:srgbClr val="969696"/>
        </a:lt2>
        <a:accent1>
          <a:srgbClr val="E6E6E6"/>
        </a:accent1>
        <a:accent2>
          <a:srgbClr val="8DC6FF"/>
        </a:accent2>
        <a:accent3>
          <a:srgbClr val="ECFAF7"/>
        </a:accent3>
        <a:accent4>
          <a:srgbClr val="505050"/>
        </a:accent4>
        <a:accent5>
          <a:srgbClr val="F0F0F0"/>
        </a:accent5>
        <a:accent6>
          <a:srgbClr val="7FB3E7"/>
        </a:accent6>
        <a:hlink>
          <a:srgbClr val="0066CC"/>
        </a:hlink>
        <a:folHlink>
          <a:srgbClr val="00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4">
        <a:dk1>
          <a:srgbClr val="3366CC"/>
        </a:dk1>
        <a:lt1>
          <a:srgbClr val="FFFFFF"/>
        </a:lt1>
        <a:dk2>
          <a:srgbClr val="66CCFF"/>
        </a:dk2>
        <a:lt2>
          <a:srgbClr val="808080"/>
        </a:lt2>
        <a:accent1>
          <a:srgbClr val="B4DCFF"/>
        </a:accent1>
        <a:accent2>
          <a:srgbClr val="CCCCFF"/>
        </a:accent2>
        <a:accent3>
          <a:srgbClr val="FFFFFF"/>
        </a:accent3>
        <a:accent4>
          <a:srgbClr val="2A56AE"/>
        </a:accent4>
        <a:accent5>
          <a:srgbClr val="D6EB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5">
        <a:dk1>
          <a:srgbClr val="808080"/>
        </a:dk1>
        <a:lt1>
          <a:srgbClr val="FFFFD9"/>
        </a:lt1>
        <a:dk2>
          <a:srgbClr val="3366CC"/>
        </a:dk2>
        <a:lt2>
          <a:srgbClr val="777777"/>
        </a:lt2>
        <a:accent1>
          <a:srgbClr val="EBEECA"/>
        </a:accent1>
        <a:accent2>
          <a:srgbClr val="99CCFF"/>
        </a:accent2>
        <a:accent3>
          <a:srgbClr val="FFFFE9"/>
        </a:accent3>
        <a:accent4>
          <a:srgbClr val="6C6C6C"/>
        </a:accent4>
        <a:accent5>
          <a:srgbClr val="F3F5E1"/>
        </a:accent5>
        <a:accent6>
          <a:srgbClr val="8AB9E7"/>
        </a:accent6>
        <a:hlink>
          <a:srgbClr val="2901BB"/>
        </a:hlink>
        <a:folHlink>
          <a:srgbClr val="FF7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6">
        <a:dk1>
          <a:srgbClr val="3366CC"/>
        </a:dk1>
        <a:lt1>
          <a:srgbClr val="008080"/>
        </a:lt1>
        <a:dk2>
          <a:srgbClr val="3399FF"/>
        </a:dk2>
        <a:lt2>
          <a:srgbClr val="005A58"/>
        </a:lt2>
        <a:accent1>
          <a:srgbClr val="8BC2FF"/>
        </a:accent1>
        <a:accent2>
          <a:srgbClr val="FFFFCC"/>
        </a:accent2>
        <a:accent3>
          <a:srgbClr val="AAC0C0"/>
        </a:accent3>
        <a:accent4>
          <a:srgbClr val="2A56AE"/>
        </a:accent4>
        <a:accent5>
          <a:srgbClr val="C4DDFF"/>
        </a:accent5>
        <a:accent6>
          <a:srgbClr val="E7E7B9"/>
        </a:accent6>
        <a:hlink>
          <a:srgbClr val="990000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7">
        <a:dk1>
          <a:srgbClr val="666666"/>
        </a:dk1>
        <a:lt1>
          <a:srgbClr val="666699"/>
        </a:lt1>
        <a:dk2>
          <a:srgbClr val="99CCFF"/>
        </a:dk2>
        <a:lt2>
          <a:srgbClr val="3E3E5C"/>
        </a:lt2>
        <a:accent1>
          <a:srgbClr val="D2D2D2"/>
        </a:accent1>
        <a:accent2>
          <a:srgbClr val="8DC6FF"/>
        </a:accent2>
        <a:accent3>
          <a:srgbClr val="B8B8CA"/>
        </a:accent3>
        <a:accent4>
          <a:srgbClr val="565656"/>
        </a:accent4>
        <a:accent5>
          <a:srgbClr val="E5E5E5"/>
        </a:accent5>
        <a:accent6>
          <a:srgbClr val="7FB3E7"/>
        </a:accent6>
        <a:hlink>
          <a:srgbClr val="0066FF"/>
        </a:hlink>
        <a:folHlink>
          <a:srgbClr val="FF99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8">
        <a:dk1>
          <a:srgbClr val="5C1F00"/>
        </a:dk1>
        <a:lt1>
          <a:srgbClr val="9C3408"/>
        </a:lt1>
        <a:dk2>
          <a:srgbClr val="800000"/>
        </a:dk2>
        <a:lt2>
          <a:srgbClr val="73BCFF"/>
        </a:lt2>
        <a:accent1>
          <a:srgbClr val="D99965"/>
        </a:accent1>
        <a:accent2>
          <a:srgbClr val="3366CC"/>
        </a:accent2>
        <a:accent3>
          <a:srgbClr val="C0AAAA"/>
        </a:accent3>
        <a:accent4>
          <a:srgbClr val="852B06"/>
        </a:accent4>
        <a:accent5>
          <a:srgbClr val="E9CAB8"/>
        </a:accent5>
        <a:accent6>
          <a:srgbClr val="2D5CB9"/>
        </a:accent6>
        <a:hlink>
          <a:srgbClr val="D3EBFF"/>
        </a:hlink>
        <a:folHlink>
          <a:srgbClr val="FED3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strands design template 9">
        <a:dk1>
          <a:srgbClr val="336699"/>
        </a:dk1>
        <a:lt1>
          <a:srgbClr val="1270AA"/>
        </a:lt1>
        <a:dk2>
          <a:srgbClr val="000000"/>
        </a:dk2>
        <a:lt2>
          <a:srgbClr val="66CCFF"/>
        </a:lt2>
        <a:accent1>
          <a:srgbClr val="AAE1FA"/>
        </a:accent1>
        <a:accent2>
          <a:srgbClr val="0033CC"/>
        </a:accent2>
        <a:accent3>
          <a:srgbClr val="AAAAAA"/>
        </a:accent3>
        <a:accent4>
          <a:srgbClr val="0E5F91"/>
        </a:accent4>
        <a:accent5>
          <a:srgbClr val="D2EEFC"/>
        </a:accent5>
        <a:accent6>
          <a:srgbClr val="002DB9"/>
        </a:accent6>
        <a:hlink>
          <a:srgbClr val="FF7500"/>
        </a:hlink>
        <a:folHlink>
          <a:srgbClr val="00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strands design template 10">
        <a:dk1>
          <a:srgbClr val="003366"/>
        </a:dk1>
        <a:lt1>
          <a:srgbClr val="A9A9A9"/>
        </a:lt1>
        <a:dk2>
          <a:srgbClr val="000099"/>
        </a:dk2>
        <a:lt2>
          <a:srgbClr val="66CCFF"/>
        </a:lt2>
        <a:accent1>
          <a:srgbClr val="336699"/>
        </a:accent1>
        <a:accent2>
          <a:srgbClr val="3333FF"/>
        </a:accent2>
        <a:accent3>
          <a:srgbClr val="AAAACA"/>
        </a:accent3>
        <a:accent4>
          <a:srgbClr val="909090"/>
        </a:accent4>
        <a:accent5>
          <a:srgbClr val="ADB8CA"/>
        </a:accent5>
        <a:accent6>
          <a:srgbClr val="2D2DE7"/>
        </a:accent6>
        <a:hlink>
          <a:srgbClr val="66CCFF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strands design template 11">
        <a:dk1>
          <a:srgbClr val="000514"/>
        </a:dk1>
        <a:lt1>
          <a:srgbClr val="FFFFFF"/>
        </a:lt1>
        <a:dk2>
          <a:srgbClr val="0000CC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AE2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strands design template 12">
        <a:dk1>
          <a:srgbClr val="0029AC"/>
        </a:dk1>
        <a:lt1>
          <a:srgbClr val="FFFFFF"/>
        </a:lt1>
        <a:dk2>
          <a:srgbClr val="0000CC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AE2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strands design template 13">
        <a:dk1>
          <a:srgbClr val="000000"/>
        </a:dk1>
        <a:lt1>
          <a:srgbClr val="FFFFFF"/>
        </a:lt1>
        <a:dk2>
          <a:srgbClr val="000000"/>
        </a:dk2>
        <a:lt2>
          <a:srgbClr val="0099CC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14">
        <a:dk1>
          <a:srgbClr val="3366CC"/>
        </a:dk1>
        <a:lt1>
          <a:srgbClr val="FFFFFF"/>
        </a:lt1>
        <a:dk2>
          <a:srgbClr val="000000"/>
        </a:dk2>
        <a:lt2>
          <a:srgbClr val="0099CC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2A56AE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15">
        <a:dk1>
          <a:srgbClr val="003399"/>
        </a:dk1>
        <a:lt1>
          <a:srgbClr val="FFFFFF"/>
        </a:lt1>
        <a:dk2>
          <a:srgbClr val="000000"/>
        </a:dk2>
        <a:lt2>
          <a:srgbClr val="0099CC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2A82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strands design template 16">
        <a:dk1>
          <a:srgbClr val="336699"/>
        </a:dk1>
        <a:lt1>
          <a:srgbClr val="FFFFFF"/>
        </a:lt1>
        <a:dk2>
          <a:srgbClr val="000000"/>
        </a:dk2>
        <a:lt2>
          <a:srgbClr val="0099CC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2A5682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ustom Design">
  <a:themeElements>
    <a:clrScheme name="1_Custom Design 8">
      <a:dk1>
        <a:srgbClr val="003366"/>
      </a:dk1>
      <a:lt1>
        <a:srgbClr val="FFFFFF"/>
      </a:lt1>
      <a:dk2>
        <a:srgbClr val="000099"/>
      </a:dk2>
      <a:lt2>
        <a:srgbClr val="CCFFFF"/>
      </a:lt2>
      <a:accent1>
        <a:srgbClr val="3366CC"/>
      </a:accent1>
      <a:accent2>
        <a:srgbClr val="00B000"/>
      </a:accent2>
      <a:accent3>
        <a:srgbClr val="AAAACA"/>
      </a:accent3>
      <a:accent4>
        <a:srgbClr val="DADADA"/>
      </a:accent4>
      <a:accent5>
        <a:srgbClr val="ADB8E2"/>
      </a:accent5>
      <a:accent6>
        <a:srgbClr val="009F00"/>
      </a:accent6>
      <a:hlink>
        <a:srgbClr val="66CCFF"/>
      </a:hlink>
      <a:folHlink>
        <a:srgbClr val="FFE701"/>
      </a:folHlink>
    </a:clrScheme>
    <a:fontScheme name="1_Custom Design">
      <a:majorFont>
        <a:latin typeface="Arial Black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9B0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9B0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  <a:cs typeface="Arial" charset="0"/>
          </a:defRPr>
        </a:defPPr>
      </a:lstStyle>
    </a:ln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3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E6E6E6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0F0F0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4D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D6EB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1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EBEECA"/>
        </a:accent1>
        <a:accent2>
          <a:srgbClr val="DBFF75"/>
        </a:accent2>
        <a:accent3>
          <a:srgbClr val="FFFFE9"/>
        </a:accent3>
        <a:accent4>
          <a:srgbClr val="000000"/>
        </a:accent4>
        <a:accent5>
          <a:srgbClr val="F3F5E1"/>
        </a:accent5>
        <a:accent6>
          <a:srgbClr val="C6E769"/>
        </a:accent6>
        <a:hlink>
          <a:srgbClr val="8FA418"/>
        </a:hlink>
        <a:folHlink>
          <a:srgbClr val="FF7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16">
        <a:dk1>
          <a:srgbClr val="58572B"/>
        </a:dk1>
        <a:lt1>
          <a:srgbClr val="008080"/>
        </a:lt1>
        <a:dk2>
          <a:srgbClr val="FFFF99"/>
        </a:dk2>
        <a:lt2>
          <a:srgbClr val="005A58"/>
        </a:lt2>
        <a:accent1>
          <a:srgbClr val="CCCC99"/>
        </a:accent1>
        <a:accent2>
          <a:srgbClr val="FFFFCC"/>
        </a:accent2>
        <a:accent3>
          <a:srgbClr val="AAC0C0"/>
        </a:accent3>
        <a:accent4>
          <a:srgbClr val="4A4923"/>
        </a:accent4>
        <a:accent5>
          <a:srgbClr val="E2E2CA"/>
        </a:accent5>
        <a:accent6>
          <a:srgbClr val="E7E7B9"/>
        </a:accent6>
        <a:hlink>
          <a:srgbClr val="990000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Stream">
  <a:themeElements>
    <a:clrScheme name="">
      <a:dk1>
        <a:srgbClr val="003399"/>
      </a:dk1>
      <a:lt1>
        <a:srgbClr val="FFFFFF"/>
      </a:lt1>
      <a:dk2>
        <a:srgbClr val="3366CC"/>
      </a:dk2>
      <a:lt2>
        <a:srgbClr val="000000"/>
      </a:lt2>
      <a:accent1>
        <a:srgbClr val="CCECFF"/>
      </a:accent1>
      <a:accent2>
        <a:srgbClr val="333399"/>
      </a:accent2>
      <a:accent3>
        <a:srgbClr val="ADB8E2"/>
      </a:accent3>
      <a:accent4>
        <a:srgbClr val="DADADA"/>
      </a:accent4>
      <a:accent5>
        <a:srgbClr val="E2F4FF"/>
      </a:accent5>
      <a:accent6>
        <a:srgbClr val="2D2D8A"/>
      </a:accent6>
      <a:hlink>
        <a:srgbClr val="6600FF"/>
      </a:hlink>
      <a:folHlink>
        <a:srgbClr val="009900"/>
      </a:folHlink>
    </a:clrScheme>
    <a:fontScheme name="Stream">
      <a:majorFont>
        <a:latin typeface="Garamond"/>
        <a:ea typeface=""/>
        <a:cs typeface="Arial"/>
      </a:majorFont>
      <a:minorFont>
        <a:latin typeface="Garamond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9B0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9B0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  <a:cs typeface="Arial" charset="0"/>
          </a:defRPr>
        </a:defPPr>
      </a:lstStyle>
    </a:lnDef>
  </a:objectDefaults>
  <a:extraClrSchemeLst>
    <a:extraClrScheme>
      <a:clrScheme name="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10">
        <a:dk1>
          <a:srgbClr val="000514"/>
        </a:dk1>
        <a:lt1>
          <a:srgbClr val="FFFFFF"/>
        </a:lt1>
        <a:dk2>
          <a:srgbClr val="0000CC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AE2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11">
        <a:dk1>
          <a:srgbClr val="0029AC"/>
        </a:dk1>
        <a:lt1>
          <a:srgbClr val="FFFFFF"/>
        </a:lt1>
        <a:dk2>
          <a:srgbClr val="0000CC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AE2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12">
        <a:dk1>
          <a:srgbClr val="000000"/>
        </a:dk1>
        <a:lt1>
          <a:srgbClr val="FFFFFF"/>
        </a:lt1>
        <a:dk2>
          <a:srgbClr val="000000"/>
        </a:dk2>
        <a:lt2>
          <a:srgbClr val="0099CC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13">
        <a:dk1>
          <a:srgbClr val="3366CC"/>
        </a:dk1>
        <a:lt1>
          <a:srgbClr val="FFFFFF"/>
        </a:lt1>
        <a:dk2>
          <a:srgbClr val="000000"/>
        </a:dk2>
        <a:lt2>
          <a:srgbClr val="0099CC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2A56AE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14">
        <a:dk1>
          <a:srgbClr val="003399"/>
        </a:dk1>
        <a:lt1>
          <a:srgbClr val="FFFFFF"/>
        </a:lt1>
        <a:dk2>
          <a:srgbClr val="000000"/>
        </a:dk2>
        <a:lt2>
          <a:srgbClr val="0099CC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2A82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15">
        <a:dk1>
          <a:srgbClr val="336699"/>
        </a:dk1>
        <a:lt1>
          <a:srgbClr val="FFFFFF"/>
        </a:lt1>
        <a:dk2>
          <a:srgbClr val="000000"/>
        </a:dk2>
        <a:lt2>
          <a:srgbClr val="0099CC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2A5682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16">
        <a:dk1>
          <a:srgbClr val="003366"/>
        </a:dk1>
        <a:lt1>
          <a:srgbClr val="FFFFFF"/>
        </a:lt1>
        <a:dk2>
          <a:srgbClr val="000000"/>
        </a:dk2>
        <a:lt2>
          <a:srgbClr val="0099CC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2A56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ue strands design template</Template>
  <TotalTime>6446</TotalTime>
  <Words>10334</Words>
  <Application>Microsoft Office PowerPoint</Application>
  <PresentationFormat>Widescreen</PresentationFormat>
  <Paragraphs>2779</Paragraphs>
  <Slides>173</Slides>
  <Notes>17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3</vt:i4>
      </vt:variant>
    </vt:vector>
  </HeadingPairs>
  <TitlesOfParts>
    <vt:vector size="186" baseType="lpstr">
      <vt:lpstr>ＭＳ Ｐゴシック</vt:lpstr>
      <vt:lpstr>Arial</vt:lpstr>
      <vt:lpstr>Arial Black</vt:lpstr>
      <vt:lpstr>Courier</vt:lpstr>
      <vt:lpstr>Courier New</vt:lpstr>
      <vt:lpstr>Garamond</vt:lpstr>
      <vt:lpstr>Symbol</vt:lpstr>
      <vt:lpstr>Wingdings</vt:lpstr>
      <vt:lpstr>Wingdings 2</vt:lpstr>
      <vt:lpstr>Blue strands design template</vt:lpstr>
      <vt:lpstr>1_Custom Design</vt:lpstr>
      <vt:lpstr>Stream</vt:lpstr>
      <vt:lpstr>Visio</vt:lpstr>
      <vt:lpstr>PowerPoint Presentation</vt:lpstr>
      <vt:lpstr>Hardware Cores and Models</vt:lpstr>
      <vt:lpstr>Hardware Cores and Models</vt:lpstr>
      <vt:lpstr>Synthesis Rules and Styles</vt:lpstr>
      <vt:lpstr>Combinational Cores</vt:lpstr>
      <vt:lpstr>Combinational Cores</vt:lpstr>
      <vt:lpstr>Combinational Cores</vt:lpstr>
      <vt:lpstr>Concurrent Assignments</vt:lpstr>
      <vt:lpstr>Concurrent Assignments</vt:lpstr>
      <vt:lpstr>Concurrent Assignments</vt:lpstr>
      <vt:lpstr>Concurrent Assignments</vt:lpstr>
      <vt:lpstr>Combinational Process Statements</vt:lpstr>
      <vt:lpstr>Combinational Process Statements</vt:lpstr>
      <vt:lpstr>Combinational Process Statements</vt:lpstr>
      <vt:lpstr>Combinational Process Statements</vt:lpstr>
      <vt:lpstr>Process Combinational Style</vt:lpstr>
      <vt:lpstr>Process Combinational Style</vt:lpstr>
      <vt:lpstr>Process Combinational Style</vt:lpstr>
      <vt:lpstr>Process Combinational Style</vt:lpstr>
      <vt:lpstr>Instantiation of Other Components</vt:lpstr>
      <vt:lpstr>Instantiation of Other Components</vt:lpstr>
      <vt:lpstr>Sequential Cores</vt:lpstr>
      <vt:lpstr>Sequential Cores</vt:lpstr>
      <vt:lpstr>Using Block Statements</vt:lpstr>
      <vt:lpstr>Using Block Statements</vt:lpstr>
      <vt:lpstr>Using Block Statements</vt:lpstr>
      <vt:lpstr>Process Statement for Sequential Logic</vt:lpstr>
      <vt:lpstr>Process Statement for Sequential Logic</vt:lpstr>
      <vt:lpstr>Process Statement for Sequential Logic</vt:lpstr>
      <vt:lpstr>Process Statement for Sequential Logic</vt:lpstr>
      <vt:lpstr>Asynchronous Control</vt:lpstr>
      <vt:lpstr>Asynchronous Control</vt:lpstr>
      <vt:lpstr>Process Statement  Sequential Circuit Synthesis</vt:lpstr>
      <vt:lpstr>Finite State Machines</vt:lpstr>
      <vt:lpstr>Finite State Machines</vt:lpstr>
      <vt:lpstr>Moore Machines</vt:lpstr>
      <vt:lpstr>Moore Machines</vt:lpstr>
      <vt:lpstr>Moore Machines</vt:lpstr>
      <vt:lpstr>Moore Machines</vt:lpstr>
      <vt:lpstr>Moore Machines</vt:lpstr>
      <vt:lpstr>Moore Machines</vt:lpstr>
      <vt:lpstr>Mealy Machines</vt:lpstr>
      <vt:lpstr>Mealy Machines</vt:lpstr>
      <vt:lpstr>Mealy Machines</vt:lpstr>
      <vt:lpstr>Mealy Machines</vt:lpstr>
      <vt:lpstr>Mealy Machines</vt:lpstr>
      <vt:lpstr>Huffman Coding Style</vt:lpstr>
      <vt:lpstr>Huffman Coding Style</vt:lpstr>
      <vt:lpstr>Huffman Coding Style</vt:lpstr>
      <vt:lpstr>Huffman Coding Style</vt:lpstr>
      <vt:lpstr>Huffman Coding Style</vt:lpstr>
      <vt:lpstr>Huffman Coding Style</vt:lpstr>
      <vt:lpstr>A More Modular State Machine Coding Style</vt:lpstr>
      <vt:lpstr>A More Modular State Machine Coding Style</vt:lpstr>
      <vt:lpstr>A More Modular State Machine Coding Style</vt:lpstr>
      <vt:lpstr>A More Modular State Machine Coding Style</vt:lpstr>
      <vt:lpstr>A More Modular State Machine Coding Style</vt:lpstr>
      <vt:lpstr>A More Modular State Machine Coding Style</vt:lpstr>
      <vt:lpstr>Memory and Queue Structures</vt:lpstr>
      <vt:lpstr>Generic RAM Core</vt:lpstr>
      <vt:lpstr>Generic RAM Core</vt:lpstr>
      <vt:lpstr>Generic RAM Core</vt:lpstr>
      <vt:lpstr>Generic RAM Core</vt:lpstr>
      <vt:lpstr>Generic RAM Core</vt:lpstr>
      <vt:lpstr>Generic RAM Core</vt:lpstr>
      <vt:lpstr>Synthesizable Push-Pop Stack</vt:lpstr>
      <vt:lpstr>Synthesizable Push-Pop Stack</vt:lpstr>
      <vt:lpstr>Synthesizable Push-Pop Stack</vt:lpstr>
      <vt:lpstr>Synthesizable Push-Pop Stack</vt:lpstr>
      <vt:lpstr>Synthesizable Push-Pop Stack</vt:lpstr>
      <vt:lpstr>Synthesizable Push-Pop Stack</vt:lpstr>
      <vt:lpstr>Synthesizable Push-Pop Stack</vt:lpstr>
      <vt:lpstr>Synthesizable Circular FIFO</vt:lpstr>
      <vt:lpstr>Synthesizable Circular FIFO</vt:lpstr>
      <vt:lpstr>Synthesizable Circular FIFO</vt:lpstr>
      <vt:lpstr>Synthesizable Circular FIFO</vt:lpstr>
      <vt:lpstr>Synthesizable Circular FIFO</vt:lpstr>
      <vt:lpstr>Synthesizable Circular FIFO</vt:lpstr>
      <vt:lpstr>Synthesizable Circular FIFO</vt:lpstr>
      <vt:lpstr>Clocked Memory Writing</vt:lpstr>
      <vt:lpstr>Clocked Memory Writing</vt:lpstr>
      <vt:lpstr>Clocked Memory Reading</vt:lpstr>
      <vt:lpstr>Clocked Memory Reading</vt:lpstr>
      <vt:lpstr>Multiple Clocked Register Process</vt:lpstr>
      <vt:lpstr>Multiple Clocked Register Process</vt:lpstr>
      <vt:lpstr>Multiple Clocked Register Process</vt:lpstr>
      <vt:lpstr>Arithmetic Cores</vt:lpstr>
      <vt:lpstr>Array Multiplier</vt:lpstr>
      <vt:lpstr>Array Multiplier</vt:lpstr>
      <vt:lpstr>Array Multiplier</vt:lpstr>
      <vt:lpstr>Array Multiplier</vt:lpstr>
      <vt:lpstr>Array Multiplier</vt:lpstr>
      <vt:lpstr>Array Multiplier</vt:lpstr>
      <vt:lpstr>Carry-Lookahead Adder</vt:lpstr>
      <vt:lpstr>Fast Adders</vt:lpstr>
      <vt:lpstr>Carry Look ahead Adder</vt:lpstr>
      <vt:lpstr>Carry Look ahead Adders</vt:lpstr>
      <vt:lpstr>Carry Look ahead Adders</vt:lpstr>
      <vt:lpstr>Carry Look ahead Adders</vt:lpstr>
      <vt:lpstr>Carry Expressions</vt:lpstr>
      <vt:lpstr>group propagate (PG) and group generate (GG) for an 8-bit CLA </vt:lpstr>
      <vt:lpstr>group propagate (PG) and group generate (GG) for an 8-bit CLA </vt:lpstr>
      <vt:lpstr>group propagate (PG) and group generate (GG) for an 8-bit CLA </vt:lpstr>
      <vt:lpstr>Carry-Lookahead Adder</vt:lpstr>
      <vt:lpstr>Carry-Lookahead Adder</vt:lpstr>
      <vt:lpstr>Synthesizable Booth Multiplier</vt:lpstr>
      <vt:lpstr>Synthesizable Booth Multiplier</vt:lpstr>
      <vt:lpstr>Booth Algorithm</vt:lpstr>
      <vt:lpstr>Booth Multiplier VHDL Implementation</vt:lpstr>
      <vt:lpstr>Booth Multiplier – VHDL </vt:lpstr>
      <vt:lpstr>Booth Multiplier - VHDL</vt:lpstr>
      <vt:lpstr>Booth Multiplier VHDL Implementation</vt:lpstr>
      <vt:lpstr>Booth Multiplier VHDL Implementation</vt:lpstr>
      <vt:lpstr>Booth Multiplier VHDL Implementation</vt:lpstr>
      <vt:lpstr>Booth Multiplier VHDL Implementation</vt:lpstr>
      <vt:lpstr>Booth Multiplier VHDL Implementation</vt:lpstr>
      <vt:lpstr>Components with Separate  Control and Data Parts</vt:lpstr>
      <vt:lpstr>Sequential Multiplier</vt:lpstr>
      <vt:lpstr>Sequential Multiplier</vt:lpstr>
      <vt:lpstr>Sequential Multiplier</vt:lpstr>
      <vt:lpstr>Sequential Multiplier</vt:lpstr>
      <vt:lpstr>Sequential Multiplier Design</vt:lpstr>
      <vt:lpstr>Sequential Multiplier Design</vt:lpstr>
      <vt:lpstr>Sequential Multiplier Design</vt:lpstr>
      <vt:lpstr>Sequential Multiplier Datapath</vt:lpstr>
      <vt:lpstr>Sequential Multiplier Datapath</vt:lpstr>
      <vt:lpstr>Sequential Multiplier Datapath</vt:lpstr>
      <vt:lpstr>Sequential Multiplier Datapath</vt:lpstr>
      <vt:lpstr>Sequential Multiplier Datapath</vt:lpstr>
      <vt:lpstr>Multiplier Controller</vt:lpstr>
      <vt:lpstr>Multiplier Controller</vt:lpstr>
      <vt:lpstr>Multiplier Controller</vt:lpstr>
      <vt:lpstr>Multiplier Controller</vt:lpstr>
      <vt:lpstr>Multiplier Controller</vt:lpstr>
      <vt:lpstr>Multiplier Controller</vt:lpstr>
      <vt:lpstr>Multiplier Controller</vt:lpstr>
      <vt:lpstr>Top-level Multiplier</vt:lpstr>
      <vt:lpstr>Top-level Multiplier</vt:lpstr>
      <vt:lpstr>Top-level Multiplier</vt:lpstr>
      <vt:lpstr>von Neumann Computer Model</vt:lpstr>
      <vt:lpstr>von Neumann Computer Model</vt:lpstr>
      <vt:lpstr>Processor and Memory Model</vt:lpstr>
      <vt:lpstr>Processor and Memory Model</vt:lpstr>
      <vt:lpstr>Processor Model Specification</vt:lpstr>
      <vt:lpstr>Processor Model Specification</vt:lpstr>
      <vt:lpstr>Processor Model Specification</vt:lpstr>
      <vt:lpstr>Designing the Adding CPU</vt:lpstr>
      <vt:lpstr>Design of Datapath</vt:lpstr>
      <vt:lpstr>Design of Datapath</vt:lpstr>
      <vt:lpstr>Control Part Design</vt:lpstr>
      <vt:lpstr>Control Part Design</vt:lpstr>
      <vt:lpstr>AddingCPU VHDL Description</vt:lpstr>
      <vt:lpstr>Data Components</vt:lpstr>
      <vt:lpstr>Data Components</vt:lpstr>
      <vt:lpstr>Data Components</vt:lpstr>
      <vt:lpstr>Data Components</vt:lpstr>
      <vt:lpstr>Data Components</vt:lpstr>
      <vt:lpstr>DataPath Description</vt:lpstr>
      <vt:lpstr>DataPath Description</vt:lpstr>
      <vt:lpstr>DataPath Description</vt:lpstr>
      <vt:lpstr>DataPath Description</vt:lpstr>
      <vt:lpstr>Controller Description</vt:lpstr>
      <vt:lpstr>Controller Description</vt:lpstr>
      <vt:lpstr>Controller Description</vt:lpstr>
      <vt:lpstr>Controller Description</vt:lpstr>
      <vt:lpstr>Controller Description</vt:lpstr>
      <vt:lpstr>Controller Description</vt:lpstr>
      <vt:lpstr>Controller Description</vt:lpstr>
      <vt:lpstr>The Complete Machine</vt:lpstr>
      <vt:lpstr>The Complete Machine</vt:lpstr>
      <vt:lpstr>The Complete Machine</vt:lpstr>
      <vt:lpstr>Summary</vt:lpstr>
      <vt:lpstr>Acknowledgment</vt:lpstr>
    </vt:vector>
  </TitlesOfParts>
  <Company>D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oft</dc:creator>
  <cp:lastModifiedBy>Zainalabedin Navabi</cp:lastModifiedBy>
  <cp:revision>346</cp:revision>
  <dcterms:created xsi:type="dcterms:W3CDTF">2005-04-01T08:42:16Z</dcterms:created>
  <dcterms:modified xsi:type="dcterms:W3CDTF">2015-03-01T20:47:49Z</dcterms:modified>
</cp:coreProperties>
</file>